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background w:color="F2F2F2"/>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v:shapetype id="_x0000_t32" coordsize="21600,21600" o:oned="t" filled="f" o:spt="32.0" path="m,l21600,21600e">
            <v:path arrowok="t" o:connecttype="none" fillok="f"/>
            <o:lock v:ext="edit" shapetype="t"/>
          </v:shapetype>
          <v:shapetype id="_x0000_t135" coordsize="21600,21600" o:spt="135.0" path="m10800,qx21600,10800,10800,21600l,21600,,xe">
            <v:stroke joinstyle="miter"/>
            <v:path o:connecttype="rect" gradientshapeok="t" textboxrect="0,3163,18437,18437"/>
          </v:shapetype>
          <v:shapetype id="_x0000_t127" coordsize="21600,21600" o:spt="127.0" path="m10800,l21600,21600,,21600xe">
            <v:stroke joinstyle="miter"/>
            <v:path o:connectlocs="10800,0;5400,10800;10800,21600;16200,10800" o:connecttype="custom" gradientshapeok="t" textboxrect="5400,10800,16200,21600"/>
          </v:shapetype>
          <v:shapetype id="_x0000_t117" coordsize="21600,21600" o:spt="117.0" path="m4353,l17214,r4386,10800l17214,21600r-12861,l,10800xe">
            <v:stroke joinstyle="miter"/>
            <v:path o:connecttype="rect" gradientshapeok="t" textboxrect="4353,0,17214,21600"/>
          </v:shapetype>
          <v:shapetype id="_x0000_t110" coordsize="21600,21600" o:spt="110.0" path="m10800,l,10800,10800,21600,21600,10800xe">
            <v:stroke joinstyle="miter"/>
            <v:path o:connecttype="rect" gradientshapeok="t" textboxrect="5400,5400,16200,16200"/>
          </v:shapetype>
          <v:shapetype id="_x0000_t5" coordsize="21600,21600" o:spt="5.0" adj="10800" path="m@0,l,21600r21600,xe">
            <v:stroke joinstyle="miter"/>
            <v:formulas>
              <v:f eqn="val #0"/>
              <v:f eqn="prod #0 1 2"/>
              <v:f eqn="sum @1 10800 0"/>
            </v:formulas>
            <v:path o:connectlocs="@0,0;@1,10800;0,21600;10800,21600;21600,21600;@2,10800" o:connecttype="custom" gradientshapeok="t" textboxrect="0,10800,10800,18000;5400,10800,16200,18000;10800,10800,21600,18000;0,7200,7200,21600;7200,7200,14400,21600;14400,7200,21600,21600"/>
            <v:handles/>
          </v:shapetype>
          <v:shapetype id="_x0000_t4" coordsize="21600,21600" o:spt="4.0" path="m10800,l,10800,10800,21600,21600,10800xe">
            <v:stroke joinstyle="miter"/>
            <v:path o:connecttype="rect" gradientshapeok="t" textboxrect="5400,5400,16200,16200"/>
          </v:shapetype>
          <v:shapetype id="_x0000_t15" coordsize="21600,21600" o:spt="15.0" adj="16200" path="m@0,l,,,21600@0,21600,21600,10800xe">
            <v:stroke joinstyle="miter"/>
            <v:formulas>
              <v:f eqn="val #0"/>
              <v:f eqn="prod #0 1 2"/>
            </v:formulas>
            <v:path o:connectangles="270,180,90,0" o:connectlocs="@1,0;0,10800;@1,21600;21600,10800" o:connecttype="custom" gradientshapeok="t" textboxrect="0,0,10800,21600;0,0,16200,21600;0,0,21600,21600"/>
            <v:handles/>
          </v:shapetype>
          <v:shapetype id="_x0000_t114" coordsize="21600,21600" o:spt="114.0"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locs="10800,0;0,10800;10800,20400;21600,10800" o:connecttype="custom" textboxrect="0,0,21600,17322"/>
          </v:shapetype>
          <v:shapetype id="_x0000_t130" coordsize="21600,21600" o:spt="130.0" path="m3600,21597c2662,21202,1837,20075,1087,18440,487,16240,75,13590,,10770,75,8007,487,5412,1087,3045,1837,1465,2662,337,3600,l21597,v-937,337,-1687,1465,-2512,3045c18485,5412,18072,8007,17997,10770v75,2820,488,5470,1088,7670c19910,20075,20660,21202,21597,21597xe">
            <v:stroke joinstyle="miter"/>
            <v:path o:connectlocs="10800,0;0,10800;10800,21600;17997,10800" o:connecttype="custom" gradientshapeok="t" textboxrect="3600,0,17997,21600"/>
          </v:shapetype>
          <v:shapetype id="_x0000_t109" coordsize="21600,21600" o:spt="109.0" path="m,l,21600r21600,l21600,xe">
            <v:stroke joinstyle="miter"/>
            <v:path o:connecttype="rect" gradientshapeok="t"/>
          </v:shapetype>
          <v:shapetype id="_x0000_t132" coordsize="21600,21600" o:spt="132.0" path="m10800,qx,3391l,18209qy10800,21600,21600,18209l21600,3391qy10800,xem,3391nfqy10800,6782,21600,3391e">
            <v:path o:connectangles="270,270,180,90,0" o:connectlocs="10800,6782;10800,0;0,10800;10800,21600;21600,10800" o:connecttype="custom" o:extrusionok="f" gradientshapeok="t" textboxrect="0,6782,21600,18209"/>
          </v:shapetype>
          <v:shapetype id="_x0000_t136" coordsize="21600,21600" o:spt="136.0"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o:connectangles="270,180,90,0" o:connectlocs="@9,0;@10,10800;@11,21600;@12,10800" o:connecttype="custom" textpathok="t"/>
            <v:textpath fitshape="t" on="t"/>
            <v:handles/>
            <o:lock v:ext="edit" shapetype="t" text="t"/>
          </v:shapetype>
          <v:shapetype id="_x0000_t136" coordsize="21600,21600" o:spt="136.0"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o:connectangles="270,180,90,0" o:connectlocs="@9,0;@10,10800;@11,21600;@12,10800" o:connecttype="custom" textpathok="t"/>
            <v:textpath fitshape="t" on="t"/>
            <v:handles/>
            <o:lock v:ext="edit" shapetype="t" text="t"/>
          </v:shapetype>
          <v:shapetype id="_x0000_t136" coordsize="21600,21600" o:spt="136.0"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o:connectangles="270,180,90,0" o:connectlocs="@9,0;@10,10800;@11,21600;@12,10800" o:connecttype="custom" textpathok="t"/>
            <v:textpath fitshape="t" on="t"/>
            <v:handles/>
            <o:lock v:ext="edit" shapetype="t" text="t"/>
          </v:shapetype>
        </w:pict>
      </w:r>
    </w:p>
    <w:p w:rsidR="00000000" w:rsidDel="00000000" w:rsidP="00000000" w:rsidRDefault="00000000" w:rsidRPr="00000000" w14:paraId="00000002">
      <w:pPr>
        <w:pageBreakBefore w:val="0"/>
        <w:ind w:firstLine="720"/>
        <w:jc w:val="center"/>
        <w:rPr>
          <w:rFonts w:ascii="EB Garamond" w:cs="EB Garamond" w:eastAsia="EB Garamond" w:hAnsi="EB Garamond"/>
          <w:i w:val="1"/>
          <w:sz w:val="120"/>
          <w:szCs w:val="120"/>
          <w:u w:val="single"/>
        </w:rPr>
      </w:pPr>
      <w:r w:rsidDel="00000000" w:rsidR="00000000" w:rsidRPr="00000000">
        <w:rPr>
          <w:rFonts w:ascii="EB Garamond" w:cs="EB Garamond" w:eastAsia="EB Garamond" w:hAnsi="EB Garamond"/>
          <w:b w:val="1"/>
          <w:i w:val="1"/>
          <w:sz w:val="100"/>
          <w:szCs w:val="100"/>
          <w:u w:val="single"/>
          <w:rtl w:val="0"/>
        </w:rPr>
        <w:t xml:space="preserve">RA</w:t>
      </w:r>
      <w:r w:rsidDel="00000000" w:rsidR="00000000" w:rsidRPr="00000000">
        <w:rPr>
          <w:rFonts w:ascii="EB Garamond" w:cs="EB Garamond" w:eastAsia="EB Garamond" w:hAnsi="EB Garamond"/>
          <w:b w:val="1"/>
          <w:i w:val="1"/>
          <w:sz w:val="100"/>
          <w:szCs w:val="100"/>
          <w:u w:val="single"/>
          <w:rtl w:val="0"/>
        </w:rPr>
        <w:t xml:space="preserve">TSoft</w:t>
      </w:r>
      <w:r w:rsidDel="00000000" w:rsidR="00000000" w:rsidRPr="00000000">
        <w:rPr>
          <w:rtl w:val="0"/>
        </w:rPr>
      </w:r>
    </w:p>
    <w:p w:rsidR="00000000" w:rsidDel="00000000" w:rsidP="00000000" w:rsidRDefault="00000000" w:rsidRPr="00000000" w14:paraId="00000003">
      <w:pPr>
        <w:pageBreakBefore w:val="0"/>
        <w:jc w:val="center"/>
        <w:rPr>
          <w:b w:val="1"/>
          <w:sz w:val="48"/>
          <w:szCs w:val="48"/>
          <w:u w:val="single"/>
        </w:rPr>
      </w:pPr>
      <w:r w:rsidDel="00000000" w:rsidR="00000000" w:rsidRPr="00000000">
        <w:rPr>
          <w:sz w:val="44"/>
          <w:szCs w:val="44"/>
          <w:u w:val="single"/>
          <w:rtl w:val="0"/>
        </w:rPr>
        <w:t xml:space="preserve">Sistema de Gestión Contable e Impositiva</w:t>
      </w:r>
      <w:r w:rsidDel="00000000" w:rsidR="00000000" w:rsidRPr="00000000">
        <w:rPr>
          <w:rtl w:val="0"/>
        </w:rPr>
      </w:r>
    </w:p>
    <w:p w:rsidR="00000000" w:rsidDel="00000000" w:rsidP="00000000" w:rsidRDefault="00000000" w:rsidRPr="00000000" w14:paraId="00000004">
      <w:pPr>
        <w:pageBreakBefore w:val="0"/>
        <w:ind w:left="1416" w:firstLine="0"/>
        <w:rPr>
          <w:i w:val="1"/>
          <w:sz w:val="40"/>
          <w:szCs w:val="40"/>
          <w:u w:val="single"/>
        </w:rPr>
      </w:pPr>
      <w:r w:rsidDel="00000000" w:rsidR="00000000" w:rsidRPr="00000000">
        <w:rPr>
          <w:i w:val="1"/>
          <w:sz w:val="36"/>
          <w:szCs w:val="36"/>
          <w:u w:val="single"/>
          <w:rtl w:val="0"/>
        </w:rPr>
        <w:t xml:space="preserve">Alumnos: </w:t>
      </w:r>
      <w:r w:rsidDel="00000000" w:rsidR="00000000" w:rsidRPr="00000000">
        <w:rPr>
          <w:rtl w:val="0"/>
        </w:rPr>
      </w:r>
    </w:p>
    <w:p w:rsidR="00000000" w:rsidDel="00000000" w:rsidP="00000000" w:rsidRDefault="00000000" w:rsidRPr="00000000" w14:paraId="00000005">
      <w:pPr>
        <w:keepNext w:val="0"/>
        <w:keepLines w:val="0"/>
        <w:pageBreakBefore w:val="0"/>
        <w:widowControl w:val="1"/>
        <w:numPr>
          <w:ilvl w:val="3"/>
          <w:numId w:val="18"/>
        </w:numPr>
        <w:pBdr>
          <w:top w:space="0" w:sz="0" w:val="nil"/>
          <w:left w:space="0" w:sz="0" w:val="nil"/>
          <w:bottom w:space="0" w:sz="0" w:val="nil"/>
          <w:right w:space="0" w:sz="0" w:val="nil"/>
          <w:between w:space="0" w:sz="0" w:val="nil"/>
        </w:pBdr>
        <w:shd w:fill="auto" w:val="clear"/>
        <w:spacing w:after="0" w:before="0" w:line="259" w:lineRule="auto"/>
        <w:ind w:left="2880" w:right="0" w:hanging="360"/>
        <w:jc w:val="left"/>
        <w:rPr>
          <w:rFonts w:ascii="Calibri" w:cs="Calibri" w:eastAsia="Calibri" w:hAnsi="Calibri"/>
          <w:b w:val="0"/>
          <w:i w:val="0"/>
          <w:smallCaps w:val="0"/>
          <w:strike w:val="0"/>
          <w:color w:val="000000"/>
          <w:sz w:val="36"/>
          <w:szCs w:val="36"/>
          <w:u w:val="none"/>
          <w:shd w:fill="auto" w:val="clear"/>
          <w:vertAlign w:val="baseline"/>
        </w:rPr>
      </w:pPr>
      <w:r w:rsidDel="00000000" w:rsidR="00000000" w:rsidRPr="00000000">
        <w:rPr>
          <w:rFonts w:ascii="Calibri" w:cs="Calibri" w:eastAsia="Calibri" w:hAnsi="Calibri"/>
          <w:b w:val="0"/>
          <w:i w:val="0"/>
          <w:smallCaps w:val="0"/>
          <w:strike w:val="0"/>
          <w:color w:val="000000"/>
          <w:sz w:val="36"/>
          <w:szCs w:val="36"/>
          <w:u w:val="none"/>
          <w:shd w:fill="auto" w:val="clear"/>
          <w:vertAlign w:val="baseline"/>
          <w:rtl w:val="0"/>
        </w:rPr>
        <w:t xml:space="preserve">Abraham, Uriel Matías</w:t>
      </w:r>
    </w:p>
    <w:p w:rsidR="00000000" w:rsidDel="00000000" w:rsidP="00000000" w:rsidRDefault="00000000" w:rsidRPr="00000000" w14:paraId="00000006">
      <w:pPr>
        <w:keepNext w:val="0"/>
        <w:keepLines w:val="0"/>
        <w:pageBreakBefore w:val="0"/>
        <w:widowControl w:val="1"/>
        <w:numPr>
          <w:ilvl w:val="3"/>
          <w:numId w:val="18"/>
        </w:numPr>
        <w:pBdr>
          <w:top w:space="0" w:sz="0" w:val="nil"/>
          <w:left w:space="0" w:sz="0" w:val="nil"/>
          <w:bottom w:space="0" w:sz="0" w:val="nil"/>
          <w:right w:space="0" w:sz="0" w:val="nil"/>
          <w:between w:space="0" w:sz="0" w:val="nil"/>
        </w:pBdr>
        <w:shd w:fill="auto" w:val="clear"/>
        <w:spacing w:after="0" w:before="0" w:line="259" w:lineRule="auto"/>
        <w:ind w:left="2880" w:right="0" w:hanging="360"/>
        <w:jc w:val="left"/>
        <w:rPr>
          <w:rFonts w:ascii="Calibri" w:cs="Calibri" w:eastAsia="Calibri" w:hAnsi="Calibri"/>
          <w:b w:val="0"/>
          <w:i w:val="0"/>
          <w:smallCaps w:val="0"/>
          <w:strike w:val="0"/>
          <w:color w:val="000000"/>
          <w:sz w:val="36"/>
          <w:szCs w:val="36"/>
          <w:u w:val="none"/>
          <w:shd w:fill="auto" w:val="clear"/>
          <w:vertAlign w:val="baseline"/>
        </w:rPr>
      </w:pPr>
      <w:r w:rsidDel="00000000" w:rsidR="00000000" w:rsidRPr="00000000">
        <w:rPr>
          <w:rFonts w:ascii="Calibri" w:cs="Calibri" w:eastAsia="Calibri" w:hAnsi="Calibri"/>
          <w:b w:val="0"/>
          <w:i w:val="0"/>
          <w:smallCaps w:val="0"/>
          <w:strike w:val="0"/>
          <w:color w:val="000000"/>
          <w:sz w:val="36"/>
          <w:szCs w:val="36"/>
          <w:u w:val="none"/>
          <w:shd w:fill="auto" w:val="clear"/>
          <w:vertAlign w:val="baseline"/>
          <w:rtl w:val="0"/>
        </w:rPr>
        <w:t xml:space="preserve">Ardions, Leandro</w:t>
      </w:r>
    </w:p>
    <w:p w:rsidR="00000000" w:rsidDel="00000000" w:rsidP="00000000" w:rsidRDefault="00000000" w:rsidRPr="00000000" w14:paraId="00000007">
      <w:pPr>
        <w:keepNext w:val="0"/>
        <w:keepLines w:val="0"/>
        <w:pageBreakBefore w:val="0"/>
        <w:widowControl w:val="1"/>
        <w:numPr>
          <w:ilvl w:val="3"/>
          <w:numId w:val="18"/>
        </w:numPr>
        <w:pBdr>
          <w:top w:space="0" w:sz="0" w:val="nil"/>
          <w:left w:space="0" w:sz="0" w:val="nil"/>
          <w:bottom w:space="0" w:sz="0" w:val="nil"/>
          <w:right w:space="0" w:sz="0" w:val="nil"/>
          <w:between w:space="0" w:sz="0" w:val="nil"/>
        </w:pBdr>
        <w:shd w:fill="auto" w:val="clear"/>
        <w:spacing w:after="0" w:before="0" w:line="259" w:lineRule="auto"/>
        <w:ind w:left="2880" w:right="0" w:hanging="360"/>
        <w:jc w:val="left"/>
        <w:rPr>
          <w:rFonts w:ascii="Calibri" w:cs="Calibri" w:eastAsia="Calibri" w:hAnsi="Calibri"/>
          <w:b w:val="0"/>
          <w:i w:val="0"/>
          <w:smallCaps w:val="0"/>
          <w:strike w:val="0"/>
          <w:color w:val="000000"/>
          <w:sz w:val="36"/>
          <w:szCs w:val="36"/>
          <w:u w:val="none"/>
          <w:shd w:fill="auto" w:val="clear"/>
          <w:vertAlign w:val="baseline"/>
        </w:rPr>
      </w:pPr>
      <w:r w:rsidDel="00000000" w:rsidR="00000000" w:rsidRPr="00000000">
        <w:rPr>
          <w:rFonts w:ascii="Calibri" w:cs="Calibri" w:eastAsia="Calibri" w:hAnsi="Calibri"/>
          <w:b w:val="0"/>
          <w:i w:val="0"/>
          <w:smallCaps w:val="0"/>
          <w:strike w:val="0"/>
          <w:color w:val="000000"/>
          <w:sz w:val="36"/>
          <w:szCs w:val="36"/>
          <w:u w:val="none"/>
          <w:shd w:fill="auto" w:val="clear"/>
          <w:vertAlign w:val="baseline"/>
          <w:rtl w:val="0"/>
        </w:rPr>
        <w:t xml:space="preserve">Iglesias Penna, Mathias</w:t>
      </w:r>
    </w:p>
    <w:p w:rsidR="00000000" w:rsidDel="00000000" w:rsidP="00000000" w:rsidRDefault="00000000" w:rsidRPr="00000000" w14:paraId="00000008">
      <w:pPr>
        <w:keepNext w:val="0"/>
        <w:keepLines w:val="0"/>
        <w:pageBreakBefore w:val="0"/>
        <w:widowControl w:val="1"/>
        <w:numPr>
          <w:ilvl w:val="3"/>
          <w:numId w:val="18"/>
        </w:numPr>
        <w:pBdr>
          <w:top w:space="0" w:sz="0" w:val="nil"/>
          <w:left w:space="0" w:sz="0" w:val="nil"/>
          <w:bottom w:space="0" w:sz="0" w:val="nil"/>
          <w:right w:space="0" w:sz="0" w:val="nil"/>
          <w:between w:space="0" w:sz="0" w:val="nil"/>
        </w:pBdr>
        <w:shd w:fill="auto" w:val="clear"/>
        <w:spacing w:after="0" w:before="0" w:line="259" w:lineRule="auto"/>
        <w:ind w:left="2880" w:right="0" w:hanging="360"/>
        <w:jc w:val="left"/>
        <w:rPr>
          <w:rFonts w:ascii="Calibri" w:cs="Calibri" w:eastAsia="Calibri" w:hAnsi="Calibri"/>
          <w:b w:val="0"/>
          <w:i w:val="0"/>
          <w:smallCaps w:val="0"/>
          <w:strike w:val="0"/>
          <w:color w:val="000000"/>
          <w:sz w:val="36"/>
          <w:szCs w:val="36"/>
          <w:u w:val="none"/>
          <w:shd w:fill="auto" w:val="clear"/>
          <w:vertAlign w:val="baseline"/>
        </w:rPr>
      </w:pPr>
      <w:r w:rsidDel="00000000" w:rsidR="00000000" w:rsidRPr="00000000">
        <w:rPr>
          <w:rFonts w:ascii="Calibri" w:cs="Calibri" w:eastAsia="Calibri" w:hAnsi="Calibri"/>
          <w:b w:val="0"/>
          <w:i w:val="0"/>
          <w:smallCaps w:val="0"/>
          <w:strike w:val="0"/>
          <w:color w:val="000000"/>
          <w:sz w:val="36"/>
          <w:szCs w:val="36"/>
          <w:u w:val="none"/>
          <w:shd w:fill="auto" w:val="clear"/>
          <w:vertAlign w:val="baseline"/>
          <w:rtl w:val="0"/>
        </w:rPr>
        <w:t xml:space="preserve">López Cesan, Nicolás</w:t>
      </w:r>
    </w:p>
    <w:p w:rsidR="00000000" w:rsidDel="00000000" w:rsidP="00000000" w:rsidRDefault="00000000" w:rsidRPr="00000000" w14:paraId="00000009">
      <w:pPr>
        <w:keepNext w:val="0"/>
        <w:keepLines w:val="0"/>
        <w:pageBreakBefore w:val="0"/>
        <w:widowControl w:val="1"/>
        <w:numPr>
          <w:ilvl w:val="3"/>
          <w:numId w:val="18"/>
        </w:numPr>
        <w:pBdr>
          <w:top w:space="0" w:sz="0" w:val="nil"/>
          <w:left w:space="0" w:sz="0" w:val="nil"/>
          <w:bottom w:space="0" w:sz="0" w:val="nil"/>
          <w:right w:space="0" w:sz="0" w:val="nil"/>
          <w:between w:space="0" w:sz="0" w:val="nil"/>
        </w:pBdr>
        <w:shd w:fill="auto" w:val="clear"/>
        <w:spacing w:after="160" w:before="0" w:line="259" w:lineRule="auto"/>
        <w:ind w:left="2880" w:right="0" w:hanging="360"/>
        <w:jc w:val="left"/>
        <w:rPr>
          <w:rFonts w:ascii="Calibri" w:cs="Calibri" w:eastAsia="Calibri" w:hAnsi="Calibri"/>
          <w:b w:val="0"/>
          <w:i w:val="0"/>
          <w:smallCaps w:val="0"/>
          <w:strike w:val="0"/>
          <w:color w:val="000000"/>
          <w:sz w:val="36"/>
          <w:szCs w:val="36"/>
          <w:u w:val="none"/>
          <w:shd w:fill="auto" w:val="clear"/>
          <w:vertAlign w:val="baseline"/>
        </w:rPr>
      </w:pPr>
      <w:r w:rsidDel="00000000" w:rsidR="00000000" w:rsidRPr="00000000">
        <w:rPr>
          <w:rFonts w:ascii="Calibri" w:cs="Calibri" w:eastAsia="Calibri" w:hAnsi="Calibri"/>
          <w:b w:val="0"/>
          <w:i w:val="0"/>
          <w:smallCaps w:val="0"/>
          <w:strike w:val="0"/>
          <w:color w:val="000000"/>
          <w:sz w:val="36"/>
          <w:szCs w:val="36"/>
          <w:u w:val="none"/>
          <w:shd w:fill="auto" w:val="clear"/>
          <w:vertAlign w:val="baseline"/>
          <w:rtl w:val="0"/>
        </w:rPr>
        <w:t xml:space="preserve">Palacios, Santiago</w:t>
      </w:r>
    </w:p>
    <w:p w:rsidR="00000000" w:rsidDel="00000000" w:rsidP="00000000" w:rsidRDefault="00000000" w:rsidRPr="00000000" w14:paraId="0000000A">
      <w:pPr>
        <w:pageBreakBefore w:val="0"/>
        <w:ind w:left="1416" w:firstLine="0"/>
        <w:rPr>
          <w:b w:val="1"/>
          <w:i w:val="1"/>
          <w:sz w:val="36"/>
          <w:szCs w:val="36"/>
          <w:u w:val="single"/>
        </w:rPr>
      </w:pPr>
      <w:r w:rsidDel="00000000" w:rsidR="00000000" w:rsidRPr="00000000">
        <w:rPr>
          <w:i w:val="1"/>
          <w:sz w:val="36"/>
          <w:szCs w:val="36"/>
          <w:u w:val="single"/>
          <w:rtl w:val="0"/>
        </w:rPr>
        <w:t xml:space="preserve">Profesores:</w:t>
      </w:r>
      <w:r w:rsidDel="00000000" w:rsidR="00000000" w:rsidRPr="00000000">
        <w:rPr>
          <w:rtl w:val="0"/>
        </w:rPr>
      </w:r>
    </w:p>
    <w:p w:rsidR="00000000" w:rsidDel="00000000" w:rsidP="00000000" w:rsidRDefault="00000000" w:rsidRPr="00000000" w14:paraId="0000000B">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259" w:lineRule="auto"/>
        <w:ind w:left="3192" w:right="0" w:hanging="360"/>
        <w:jc w:val="left"/>
        <w:rPr>
          <w:rFonts w:ascii="Calibri" w:cs="Calibri" w:eastAsia="Calibri" w:hAnsi="Calibri"/>
          <w:b w:val="0"/>
          <w:i w:val="0"/>
          <w:smallCaps w:val="0"/>
          <w:strike w:val="0"/>
          <w:color w:val="000000"/>
          <w:sz w:val="36"/>
          <w:szCs w:val="36"/>
          <w:u w:val="none"/>
          <w:shd w:fill="auto" w:val="clear"/>
          <w:vertAlign w:val="baseline"/>
        </w:rPr>
      </w:pPr>
      <w:r w:rsidDel="00000000" w:rsidR="00000000" w:rsidRPr="00000000">
        <w:rPr>
          <w:rFonts w:ascii="Calibri" w:cs="Calibri" w:eastAsia="Calibri" w:hAnsi="Calibri"/>
          <w:b w:val="0"/>
          <w:i w:val="0"/>
          <w:smallCaps w:val="0"/>
          <w:strike w:val="0"/>
          <w:color w:val="000000"/>
          <w:sz w:val="36"/>
          <w:szCs w:val="36"/>
          <w:u w:val="none"/>
          <w:shd w:fill="auto" w:val="clear"/>
          <w:vertAlign w:val="baseline"/>
          <w:rtl w:val="0"/>
        </w:rPr>
        <w:t xml:space="preserve">Soto, Leonardo</w:t>
      </w:r>
    </w:p>
    <w:p w:rsidR="00000000" w:rsidDel="00000000" w:rsidP="00000000" w:rsidRDefault="00000000" w:rsidRPr="00000000" w14:paraId="0000000C">
      <w:pPr>
        <w:keepNext w:val="0"/>
        <w:keepLines w:val="0"/>
        <w:pageBreakBefore w:val="0"/>
        <w:widowControl w:val="1"/>
        <w:numPr>
          <w:ilvl w:val="0"/>
          <w:numId w:val="19"/>
        </w:numPr>
        <w:pBdr>
          <w:top w:space="0" w:sz="0" w:val="nil"/>
          <w:left w:space="0" w:sz="0" w:val="nil"/>
          <w:bottom w:space="0" w:sz="0" w:val="nil"/>
          <w:right w:space="0" w:sz="0" w:val="nil"/>
          <w:between w:space="0" w:sz="0" w:val="nil"/>
        </w:pBdr>
        <w:shd w:fill="auto" w:val="clear"/>
        <w:spacing w:after="0" w:before="0" w:line="259" w:lineRule="auto"/>
        <w:ind w:left="3192" w:right="0" w:hanging="360"/>
        <w:jc w:val="left"/>
        <w:rPr>
          <w:rFonts w:ascii="Calibri" w:cs="Calibri" w:eastAsia="Calibri" w:hAnsi="Calibri"/>
          <w:b w:val="0"/>
          <w:i w:val="0"/>
          <w:smallCaps w:val="0"/>
          <w:strike w:val="0"/>
          <w:color w:val="000000"/>
          <w:sz w:val="36"/>
          <w:szCs w:val="36"/>
          <w:u w:val="none"/>
          <w:shd w:fill="auto" w:val="clear"/>
          <w:vertAlign w:val="baseline"/>
        </w:rPr>
      </w:pPr>
      <w:r w:rsidDel="00000000" w:rsidR="00000000" w:rsidRPr="00000000">
        <w:rPr>
          <w:rFonts w:ascii="Calibri" w:cs="Calibri" w:eastAsia="Calibri" w:hAnsi="Calibri"/>
          <w:b w:val="0"/>
          <w:i w:val="0"/>
          <w:smallCaps w:val="0"/>
          <w:strike w:val="0"/>
          <w:color w:val="000000"/>
          <w:sz w:val="36"/>
          <w:szCs w:val="36"/>
          <w:u w:val="none"/>
          <w:shd w:fill="auto" w:val="clear"/>
          <w:vertAlign w:val="baseline"/>
          <w:rtl w:val="0"/>
        </w:rPr>
        <w:t xml:space="preserve">Benítez, María Elena</w:t>
      </w:r>
    </w:p>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1416" w:right="0" w:firstLine="0"/>
        <w:jc w:val="left"/>
        <w:rPr>
          <w:rFonts w:ascii="Calibri" w:cs="Calibri" w:eastAsia="Calibri" w:hAnsi="Calibri"/>
          <w:b w:val="0"/>
          <w:i w:val="0"/>
          <w:smallCaps w:val="0"/>
          <w:strike w:val="0"/>
          <w:color w:val="000000"/>
          <w:sz w:val="36"/>
          <w:szCs w:val="36"/>
          <w:u w:val="none"/>
          <w:shd w:fill="auto" w:val="clear"/>
          <w:vertAlign w:val="baseline"/>
        </w:rPr>
      </w:pPr>
      <w:r w:rsidDel="00000000" w:rsidR="00000000" w:rsidRPr="00000000">
        <w:rPr>
          <w:rFonts w:ascii="Calibri" w:cs="Calibri" w:eastAsia="Calibri" w:hAnsi="Calibri"/>
          <w:b w:val="0"/>
          <w:i w:val="0"/>
          <w:smallCaps w:val="0"/>
          <w:strike w:val="0"/>
          <w:color w:val="000000"/>
          <w:sz w:val="36"/>
          <w:szCs w:val="36"/>
          <w:u w:val="none"/>
          <w:shd w:fill="auto" w:val="clear"/>
          <w:vertAlign w:val="baseline"/>
          <w:rtl w:val="0"/>
        </w:rPr>
        <w:br w:type="textWrapping"/>
      </w:r>
      <w:r w:rsidDel="00000000" w:rsidR="00000000" w:rsidRPr="00000000">
        <w:rPr>
          <w:rFonts w:ascii="Calibri" w:cs="Calibri" w:eastAsia="Calibri" w:hAnsi="Calibri"/>
          <w:b w:val="0"/>
          <w:i w:val="1"/>
          <w:smallCaps w:val="0"/>
          <w:strike w:val="0"/>
          <w:color w:val="000000"/>
          <w:sz w:val="36"/>
          <w:szCs w:val="36"/>
          <w:u w:val="single"/>
          <w:shd w:fill="auto" w:val="clear"/>
          <w:vertAlign w:val="baseline"/>
          <w:rtl w:val="0"/>
        </w:rPr>
        <w:t xml:space="preserve">Materia:</w:t>
      </w:r>
      <w:r w:rsidDel="00000000" w:rsidR="00000000" w:rsidRPr="00000000">
        <w:rPr>
          <w:rFonts w:ascii="Calibri" w:cs="Calibri" w:eastAsia="Calibri" w:hAnsi="Calibri"/>
          <w:b w:val="0"/>
          <w:i w:val="0"/>
          <w:smallCaps w:val="0"/>
          <w:strike w:val="0"/>
          <w:color w:val="000000"/>
          <w:sz w:val="36"/>
          <w:szCs w:val="36"/>
          <w:u w:val="none"/>
          <w:shd w:fill="auto" w:val="clear"/>
          <w:vertAlign w:val="baseline"/>
          <w:rtl w:val="0"/>
        </w:rPr>
        <w:br w:type="textWrapping"/>
        <w:t xml:space="preserve">Práctica Profesionalizante V: Integración de Sistema</w:t>
      </w:r>
    </w:p>
    <w:p w:rsidR="00000000" w:rsidDel="00000000" w:rsidP="00000000" w:rsidRDefault="00000000" w:rsidRPr="00000000" w14:paraId="0000000E">
      <w:pPr>
        <w:pageBreakBefore w:val="0"/>
        <w:ind w:left="1416" w:firstLine="0"/>
        <w:rPr>
          <w:sz w:val="36"/>
          <w:szCs w:val="36"/>
        </w:rPr>
      </w:pPr>
      <w:r w:rsidDel="00000000" w:rsidR="00000000" w:rsidRPr="00000000">
        <w:rPr>
          <w:i w:val="1"/>
          <w:sz w:val="36"/>
          <w:szCs w:val="36"/>
          <w:u w:val="single"/>
          <w:rtl w:val="0"/>
        </w:rPr>
        <w:t xml:space="preserve">Carrera:</w:t>
      </w:r>
      <w:r w:rsidDel="00000000" w:rsidR="00000000" w:rsidRPr="00000000">
        <w:rPr>
          <w:sz w:val="36"/>
          <w:szCs w:val="36"/>
          <w:rtl w:val="0"/>
        </w:rPr>
        <w:t xml:space="preserve"> </w:t>
      </w:r>
    </w:p>
    <w:p w:rsidR="00000000" w:rsidDel="00000000" w:rsidP="00000000" w:rsidRDefault="00000000" w:rsidRPr="00000000" w14:paraId="0000000F">
      <w:pPr>
        <w:pageBreakBefore w:val="0"/>
        <w:ind w:left="1416" w:firstLine="0"/>
        <w:rPr>
          <w:sz w:val="36"/>
          <w:szCs w:val="36"/>
        </w:rPr>
      </w:pPr>
      <w:r w:rsidDel="00000000" w:rsidR="00000000" w:rsidRPr="00000000">
        <w:rPr>
          <w:sz w:val="36"/>
          <w:szCs w:val="36"/>
          <w:rtl w:val="0"/>
        </w:rPr>
        <w:br w:type="textWrapping"/>
        <w:t xml:space="preserve">Técnico Superior en Análisis de Sistemas</w:t>
      </w:r>
    </w:p>
    <w:p w:rsidR="00000000" w:rsidDel="00000000" w:rsidP="00000000" w:rsidRDefault="00000000" w:rsidRPr="00000000" w14:paraId="00000010">
      <w:pPr>
        <w:pageBreakBefore w:val="0"/>
        <w:ind w:left="1416" w:firstLine="0"/>
        <w:rPr>
          <w:sz w:val="36"/>
          <w:szCs w:val="36"/>
        </w:rPr>
      </w:pPr>
      <w:r w:rsidDel="00000000" w:rsidR="00000000" w:rsidRPr="00000000">
        <w:rPr>
          <w:sz w:val="36"/>
          <w:szCs w:val="36"/>
          <w:rtl w:val="0"/>
        </w:rPr>
        <w:br w:type="textWrapping"/>
        <w:t xml:space="preserve">ESBA BARRIO NORTE </w:t>
        <w:br w:type="textWrapping"/>
      </w:r>
    </w:p>
    <w:p w:rsidR="00000000" w:rsidDel="00000000" w:rsidP="00000000" w:rsidRDefault="00000000" w:rsidRPr="00000000" w14:paraId="00000011">
      <w:pPr>
        <w:pageBreakBefore w:val="0"/>
        <w:ind w:left="1416" w:firstLine="0"/>
        <w:rPr>
          <w:sz w:val="40"/>
          <w:szCs w:val="40"/>
        </w:rPr>
      </w:pPr>
      <w:r w:rsidDel="00000000" w:rsidR="00000000" w:rsidRPr="00000000">
        <w:rPr>
          <w:sz w:val="36"/>
          <w:szCs w:val="36"/>
          <w:rtl w:val="0"/>
        </w:rPr>
        <w:t xml:space="preserve">6to Cuatrimestre</w:t>
        <w:br w:type="textWrapping"/>
        <w:br w:type="textWrapping"/>
        <w:t xml:space="preserve"> 2017</w:t>
      </w:r>
      <w:r w:rsidDel="00000000" w:rsidR="00000000" w:rsidRPr="00000000">
        <w:rPr>
          <w:rtl w:val="0"/>
        </w:rPr>
      </w:r>
    </w:p>
    <w:p w:rsidR="00000000" w:rsidDel="00000000" w:rsidP="00000000" w:rsidRDefault="00000000" w:rsidRPr="00000000" w14:paraId="00000012">
      <w:pPr>
        <w:pageBreakBefore w:val="0"/>
        <w:rPr/>
      </w:pPr>
      <w:r w:rsidDel="00000000" w:rsidR="00000000" w:rsidRPr="00000000">
        <w:rPr>
          <w:rtl w:val="0"/>
        </w:rPr>
      </w:r>
    </w:p>
    <w:p w:rsidR="00000000" w:rsidDel="00000000" w:rsidP="00000000" w:rsidRDefault="00000000" w:rsidRPr="00000000" w14:paraId="00000013">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480" w:line="276" w:lineRule="auto"/>
        <w:ind w:left="0" w:right="0" w:firstLine="0"/>
        <w:jc w:val="center"/>
        <w:rPr>
          <w:rFonts w:ascii="Cambria" w:cs="Cambria" w:eastAsia="Cambria" w:hAnsi="Cambria"/>
          <w:b w:val="1"/>
          <w:i w:val="0"/>
          <w:smallCaps w:val="0"/>
          <w:strike w:val="0"/>
          <w:color w:val="366091"/>
          <w:sz w:val="28"/>
          <w:szCs w:val="28"/>
          <w:u w:val="none"/>
          <w:shd w:fill="auto" w:val="clear"/>
          <w:vertAlign w:val="baseline"/>
        </w:rPr>
      </w:pPr>
      <w:r w:rsidDel="00000000" w:rsidR="00000000" w:rsidRPr="00000000">
        <w:rPr>
          <w:rFonts w:ascii="Cambria" w:cs="Cambria" w:eastAsia="Cambria" w:hAnsi="Cambria"/>
          <w:b w:val="1"/>
          <w:i w:val="0"/>
          <w:smallCaps w:val="0"/>
          <w:strike w:val="0"/>
          <w:color w:val="366091"/>
          <w:sz w:val="28"/>
          <w:szCs w:val="28"/>
          <w:u w:val="none"/>
          <w:shd w:fill="auto" w:val="clear"/>
          <w:vertAlign w:val="baseline"/>
          <w:rtl w:val="0"/>
        </w:rPr>
        <w:t xml:space="preserve">Índice</w:t>
      </w:r>
    </w:p>
    <w:p w:rsidR="00000000" w:rsidDel="00000000" w:rsidP="00000000" w:rsidRDefault="00000000" w:rsidRPr="00000000" w14:paraId="00000014">
      <w:pPr>
        <w:pageBreakBefore w:val="0"/>
        <w:rPr/>
      </w:pPr>
      <w:r w:rsidDel="00000000" w:rsidR="00000000" w:rsidRPr="00000000">
        <w:rPr>
          <w:rtl w:val="0"/>
        </w:rPr>
      </w:r>
    </w:p>
    <w:p w:rsidR="00000000" w:rsidDel="00000000" w:rsidP="00000000" w:rsidRDefault="00000000" w:rsidRPr="00000000" w14:paraId="00000015">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Organización General6</w:t>
      </w:r>
      <w:r w:rsidDel="00000000" w:rsidR="00000000" w:rsidRPr="00000000">
        <w:rPr>
          <w:rtl w:val="0"/>
        </w:rPr>
      </w:r>
    </w:p>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posición de Alternativas: Objetivos generales7</w:t>
      </w:r>
    </w:p>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708"/>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studio Yansenson y Asociados8</w:t>
      </w:r>
    </w:p>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708"/>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anto Pecado9</w:t>
      </w:r>
    </w:p>
    <w:p w:rsidR="00000000" w:rsidDel="00000000" w:rsidP="00000000" w:rsidRDefault="00000000" w:rsidRPr="00000000" w14:paraId="00000019">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708"/>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mpus Virtual10</w:t>
      </w:r>
    </w:p>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216"/>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forme del Proyecto a seleccionar. Justificación11</w:t>
      </w:r>
    </w:p>
    <w:p w:rsidR="00000000" w:rsidDel="00000000" w:rsidP="00000000" w:rsidRDefault="00000000" w:rsidRPr="00000000" w14:paraId="0000001B">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royecto Elegido12</w:t>
      </w:r>
      <w:r w:rsidDel="00000000" w:rsidR="00000000" w:rsidRPr="00000000">
        <w:rPr>
          <w:rtl w:val="0"/>
        </w:rPr>
      </w:r>
    </w:p>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forme escrito: Contenido:13</w:t>
      </w:r>
    </w:p>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708"/>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iro de Actividades: principal y secundario13</w:t>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446" w:right="0" w:firstLine="261.9999999999999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ntecedentes informáticos a considerar sobre la Empresa elegida14</w:t>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446" w:right="0" w:firstLine="261.9999999999999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écnicas y Herramientas de relevamiento general a emplear15</w:t>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puesta de Servicios: presentación escrita del equipo de trabajo y servicios que brinda a los usuarios16</w:t>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Estudio Preliminar17</w:t>
      </w:r>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forme general acerca de la Empresa seleccionada. Objetivos, ventajas y desventajas globales acerca del funcionamiento del Sistema18</w:t>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216"/>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diagnóstico. Aspectos de control general. Soluciones generales.19</w:t>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laneamiento del Proyecto20</w:t>
      </w:r>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istribución de tareas entre los componentes del Equipo de Trabajo21</w:t>
      </w:r>
    </w:p>
    <w:p w:rsidR="00000000" w:rsidDel="00000000" w:rsidP="00000000" w:rsidRDefault="00000000" w:rsidRPr="00000000" w14:paraId="00000026">
      <w:pPr>
        <w:pageBreakBefore w:val="0"/>
        <w:ind w:firstLine="216"/>
        <w:rPr/>
      </w:pPr>
      <w:r w:rsidDel="00000000" w:rsidR="00000000" w:rsidRPr="00000000">
        <w:rPr>
          <w:rtl w:val="0"/>
        </w:rPr>
        <w:t xml:space="preserve">Gráficos de actividades: Gantt y/o Camino Crítico22</w:t>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levamiento Detallado23</w:t>
      </w:r>
      <w:r w:rsidDel="00000000" w:rsidR="00000000" w:rsidRPr="00000000">
        <w:rPr>
          <w:rtl w:val="0"/>
        </w:rPr>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Informe detallado sobre estructura de la Empresa:24</w:t>
      </w:r>
    </w:p>
    <w:p w:rsidR="00000000" w:rsidDel="00000000" w:rsidP="00000000" w:rsidRDefault="00000000" w:rsidRPr="00000000" w14:paraId="00000029">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708"/>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écnicas y Herramientas para acceder a la información24</w:t>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708"/>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Entrevista Nº125</w:t>
      </w:r>
    </w:p>
    <w:p w:rsidR="00000000" w:rsidDel="00000000" w:rsidP="00000000" w:rsidRDefault="00000000" w:rsidRPr="00000000" w14:paraId="0000002B">
      <w:pPr>
        <w:pageBreakBefore w:val="0"/>
        <w:ind w:left="708" w:firstLine="708"/>
        <w:rPr/>
      </w:pPr>
      <w:r w:rsidDel="00000000" w:rsidR="00000000" w:rsidRPr="00000000">
        <w:rPr>
          <w:rtl w:val="0"/>
        </w:rPr>
        <w:t xml:space="preserve">Entrevista Nº228</w:t>
      </w:r>
    </w:p>
    <w:p w:rsidR="00000000" w:rsidDel="00000000" w:rsidP="00000000" w:rsidRDefault="00000000" w:rsidRPr="00000000" w14:paraId="0000002C">
      <w:pPr>
        <w:pageBreakBefore w:val="0"/>
        <w:ind w:left="708" w:firstLine="708"/>
        <w:rPr/>
      </w:pPr>
      <w:r w:rsidDel="00000000" w:rsidR="00000000" w:rsidRPr="00000000">
        <w:rPr>
          <w:rtl w:val="0"/>
        </w:rPr>
        <w:t xml:space="preserve">Otras técnicas y herramientas para acceder a la información30</w:t>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708"/>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atos de la Empresa: Objetivos y Procesos generales. Personal relevado31</w:t>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446" w:right="0" w:firstLine="261.9999999999999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lano de ubicación32</w:t>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446" w:right="0" w:firstLine="261.9999999999999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iagrama de instalaciones33</w:t>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grama real de la Empresa34</w:t>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708"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finición de funciones. Evaluación del grado de necesidad de modificaciones para la elaboración de una futura propuesta que otorgue una estructura formal más eficiente35</w:t>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446" w:right="0" w:firstLine="261.9999999999999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incipales formularios utilizados: Necesidad de mejoras y/o creación de otros37</w:t>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1154" w:right="0" w:firstLine="261.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ctura “A” – Comprobante Electrónico37</w:t>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ctura “A” – Comprobante Manual38</w:t>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ta de Crédito “A”39</w:t>
      </w:r>
    </w:p>
    <w:p w:rsidR="00000000" w:rsidDel="00000000" w:rsidP="00000000" w:rsidRDefault="00000000" w:rsidRPr="00000000" w14:paraId="00000036">
      <w:pPr>
        <w:pageBreakBefore w:val="0"/>
        <w:ind w:left="1416" w:firstLine="0"/>
        <w:rPr/>
      </w:pPr>
      <w:r w:rsidDel="00000000" w:rsidR="00000000" w:rsidRPr="00000000">
        <w:rPr>
          <w:rtl w:val="0"/>
        </w:rPr>
        <w:t xml:space="preserve">Ticket por venta  / Informe “Z” – Total de Ventas 40</w:t>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pacho 41</w:t>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1154" w:right="0" w:firstLine="261.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sumen Bancario 42</w:t>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ertificado de Retención / Percepción 43</w:t>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Cursogramas:44</w:t>
      </w:r>
    </w:p>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492.0000000000001"/>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ráficos de los principales circuitos administrativos actuales44</w:t>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sograma de Facturación 44</w:t>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sograma de Carga 45</w:t>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sograma del Proceso de Impuestos46</w:t>
      </w:r>
    </w:p>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sograma de Sueldos 47</w:t>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sograma de Ganancias 48</w:t>
      </w:r>
    </w:p>
    <w:p w:rsidR="00000000" w:rsidDel="00000000" w:rsidP="00000000" w:rsidRDefault="00000000" w:rsidRPr="00000000" w14:paraId="00000041">
      <w:pPr>
        <w:pageBreakBefore w:val="0"/>
        <w:ind w:firstLine="220"/>
        <w:rPr/>
      </w:pPr>
      <w:r w:rsidDel="00000000" w:rsidR="00000000" w:rsidRPr="00000000">
        <w:rPr>
          <w:rtl w:val="0"/>
        </w:rPr>
        <w:t xml:space="preserve">Descripción Detallada de Procedimientos existentes en el Sistema actual50</w:t>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44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etodología Clásica: Informe escrito sobre la operatoria de cada uno50</w:t>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44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valuación y Control. Principales modificaciones a realizar52</w:t>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Evaluación y Diagnóstico53</w:t>
      </w:r>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studio integral de la información obtenida a través del Análisis elaborado. Conclusiones finales sobre los problemas específicos que se hayan detectado54</w:t>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lan de trabajo propuesto para el diseño del nuevo Sistema informático: determinación de requerimientos en forma detallada56</w:t>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Diseño Global58</w:t>
      </w:r>
      <w:r w:rsidDel="00000000" w:rsidR="00000000" w:rsidRPr="00000000">
        <w:rPr>
          <w:rtl w:val="0"/>
        </w:rPr>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lan de trabajo propuesto: pasos a seguir. Objetivo del sistema a diseñar5</w:t>
      </w:r>
    </w:p>
    <w:p w:rsidR="00000000" w:rsidDel="00000000" w:rsidP="00000000" w:rsidRDefault="00000000" w:rsidRPr="00000000" w14:paraId="00000049">
      <w:pPr>
        <w:pageBreakBefore w:val="0"/>
        <w:ind w:firstLine="708"/>
        <w:rPr/>
      </w:pPr>
      <w:r w:rsidDel="00000000" w:rsidR="00000000" w:rsidRPr="00000000">
        <w:rPr>
          <w:rtl w:val="0"/>
        </w:rPr>
        <w:t xml:space="preserve">Representación gráfica del Sistema y sus Subsistemas6</w:t>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892" w:right="0" w:firstLine="523.9999999999999"/>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low General 48</w:t>
      </w:r>
    </w:p>
    <w:p w:rsidR="00000000" w:rsidDel="00000000" w:rsidP="00000000" w:rsidRDefault="00000000" w:rsidRPr="00000000" w14:paraId="0000004B">
      <w:pPr>
        <w:pageBreakBefore w:val="0"/>
        <w:ind w:left="708" w:firstLine="708"/>
        <w:rPr/>
      </w:pPr>
      <w:r w:rsidDel="00000000" w:rsidR="00000000" w:rsidRPr="00000000">
        <w:rPr>
          <w:rtl w:val="0"/>
        </w:rPr>
        <w:t xml:space="preserve">Subsistema de Facturación48</w:t>
      </w:r>
    </w:p>
    <w:p w:rsidR="00000000" w:rsidDel="00000000" w:rsidP="00000000" w:rsidRDefault="00000000" w:rsidRPr="00000000" w14:paraId="0000004C">
      <w:pPr>
        <w:pageBreakBefore w:val="0"/>
        <w:ind w:left="708" w:firstLine="708"/>
        <w:rPr/>
      </w:pPr>
      <w:r w:rsidDel="00000000" w:rsidR="00000000" w:rsidRPr="00000000">
        <w:rPr>
          <w:rtl w:val="0"/>
        </w:rPr>
        <w:t xml:space="preserve">Subsistema de ABM48</w:t>
      </w:r>
    </w:p>
    <w:p w:rsidR="00000000" w:rsidDel="00000000" w:rsidP="00000000" w:rsidRDefault="00000000" w:rsidRPr="00000000" w14:paraId="0000004D">
      <w:pPr>
        <w:pageBreakBefore w:val="0"/>
        <w:ind w:left="708" w:firstLine="708"/>
        <w:rPr/>
      </w:pPr>
      <w:r w:rsidDel="00000000" w:rsidR="00000000" w:rsidRPr="00000000">
        <w:rPr>
          <w:rtl w:val="0"/>
        </w:rPr>
        <w:t xml:space="preserve">Subsistema de Ventas 48</w:t>
      </w:r>
    </w:p>
    <w:p w:rsidR="00000000" w:rsidDel="00000000" w:rsidP="00000000" w:rsidRDefault="00000000" w:rsidRPr="00000000" w14:paraId="0000004E">
      <w:pPr>
        <w:pageBreakBefore w:val="0"/>
        <w:ind w:left="708" w:firstLine="708"/>
        <w:rPr/>
      </w:pPr>
      <w:r w:rsidDel="00000000" w:rsidR="00000000" w:rsidRPr="00000000">
        <w:rPr>
          <w:rtl w:val="0"/>
        </w:rPr>
        <w:t xml:space="preserve">Subsistema de Compras48</w:t>
      </w:r>
    </w:p>
    <w:p w:rsidR="00000000" w:rsidDel="00000000" w:rsidP="00000000" w:rsidRDefault="00000000" w:rsidRPr="00000000" w14:paraId="0000004F">
      <w:pPr>
        <w:pageBreakBefore w:val="0"/>
        <w:ind w:left="708" w:firstLine="708"/>
        <w:rPr/>
      </w:pPr>
      <w:r w:rsidDel="00000000" w:rsidR="00000000" w:rsidRPr="00000000">
        <w:rPr>
          <w:rtl w:val="0"/>
        </w:rPr>
        <w:t xml:space="preserve">Subsistema de Informes o Reportes 48</w:t>
      </w:r>
    </w:p>
    <w:p w:rsidR="00000000" w:rsidDel="00000000" w:rsidP="00000000" w:rsidRDefault="00000000" w:rsidRPr="00000000" w14:paraId="00000050">
      <w:pPr>
        <w:pageBreakBefore w:val="0"/>
        <w:ind w:left="708" w:firstLine="708"/>
        <w:rPr/>
      </w:pPr>
      <w:r w:rsidDel="00000000" w:rsidR="00000000" w:rsidRPr="00000000">
        <w:rPr>
          <w:rtl w:val="0"/>
        </w:rPr>
        <w:t xml:space="preserve">Subsistema Impositivo 48</w:t>
      </w:r>
    </w:p>
    <w:p w:rsidR="00000000" w:rsidDel="00000000" w:rsidP="00000000" w:rsidRDefault="00000000" w:rsidRPr="00000000" w14:paraId="00000051">
      <w:pPr>
        <w:pageBreakBefore w:val="0"/>
        <w:ind w:firstLine="708"/>
        <w:rPr/>
      </w:pPr>
      <w:r w:rsidDel="00000000" w:rsidR="00000000" w:rsidRPr="00000000">
        <w:rPr>
          <w:rtl w:val="0"/>
        </w:rPr>
        <w:t xml:space="preserve">Descripción de entradas, salidas y archivos6</w:t>
      </w:r>
    </w:p>
    <w:p w:rsidR="00000000" w:rsidDel="00000000" w:rsidP="00000000" w:rsidRDefault="00000000" w:rsidRPr="00000000" w14:paraId="00000052">
      <w:pPr>
        <w:pageBreakBefore w:val="0"/>
        <w:ind w:left="708" w:firstLine="708"/>
        <w:rPr/>
      </w:pPr>
      <w:r w:rsidDel="00000000" w:rsidR="00000000" w:rsidRPr="00000000">
        <w:rPr>
          <w:rtl w:val="0"/>
        </w:rPr>
        <w:t xml:space="preserve">Definición de Entradas 48</w:t>
      </w:r>
    </w:p>
    <w:p w:rsidR="00000000" w:rsidDel="00000000" w:rsidP="00000000" w:rsidRDefault="00000000" w:rsidRPr="00000000" w14:paraId="00000053">
      <w:pPr>
        <w:pageBreakBefore w:val="0"/>
        <w:ind w:left="708" w:firstLine="708"/>
        <w:rPr/>
      </w:pPr>
      <w:r w:rsidDel="00000000" w:rsidR="00000000" w:rsidRPr="00000000">
        <w:rPr>
          <w:rtl w:val="0"/>
        </w:rPr>
        <w:t xml:space="preserve">Definición de Salidas 48</w:t>
      </w:r>
    </w:p>
    <w:p w:rsidR="00000000" w:rsidDel="00000000" w:rsidP="00000000" w:rsidRDefault="00000000" w:rsidRPr="00000000" w14:paraId="00000054">
      <w:pPr>
        <w:pageBreakBefore w:val="0"/>
        <w:ind w:left="708" w:firstLine="708"/>
        <w:rPr/>
      </w:pPr>
      <w:r w:rsidDel="00000000" w:rsidR="00000000" w:rsidRPr="00000000">
        <w:rPr>
          <w:rtl w:val="0"/>
        </w:rPr>
        <w:t xml:space="preserve">Definición de Archivos 48</w:t>
      </w:r>
    </w:p>
    <w:p w:rsidR="00000000" w:rsidDel="00000000" w:rsidP="00000000" w:rsidRDefault="00000000" w:rsidRPr="00000000" w14:paraId="00000055">
      <w:pPr>
        <w:pageBreakBefore w:val="0"/>
        <w:ind w:firstLine="708"/>
        <w:rPr/>
      </w:pPr>
      <w:r w:rsidDel="00000000" w:rsidR="00000000" w:rsidRPr="00000000">
        <w:rPr>
          <w:rtl w:val="0"/>
        </w:rPr>
        <w:t xml:space="preserve">Procesos globales que se generan6</w:t>
      </w:r>
    </w:p>
    <w:p w:rsidR="00000000" w:rsidDel="00000000" w:rsidP="00000000" w:rsidRDefault="00000000" w:rsidRPr="00000000" w14:paraId="00000056">
      <w:pPr>
        <w:pageBreakBefore w:val="0"/>
        <w:ind w:firstLine="708"/>
        <w:rPr/>
      </w:pPr>
      <w:r w:rsidDel="00000000" w:rsidR="00000000" w:rsidRPr="00000000">
        <w:rPr>
          <w:rtl w:val="0"/>
        </w:rPr>
        <w:t xml:space="preserve">Medios de procesamiento: Análisis del grado de necesidad de comunicación6</w:t>
      </w:r>
    </w:p>
    <w:p w:rsidR="00000000" w:rsidDel="00000000" w:rsidP="00000000" w:rsidRDefault="00000000" w:rsidRPr="00000000" w14:paraId="00000057">
      <w:pPr>
        <w:pageBreakBefore w:val="0"/>
        <w:ind w:firstLine="708"/>
        <w:rPr/>
      </w:pPr>
      <w:r w:rsidDel="00000000" w:rsidR="00000000" w:rsidRPr="00000000">
        <w:rPr>
          <w:rtl w:val="0"/>
        </w:rPr>
        <w:t xml:space="preserve">Determinación de los equipos necesarios para el funcionamiento del Sistema6</w:t>
      </w:r>
    </w:p>
    <w:p w:rsidR="00000000" w:rsidDel="00000000" w:rsidP="00000000" w:rsidRDefault="00000000" w:rsidRPr="00000000" w14:paraId="00000058">
      <w:pPr>
        <w:pageBreakBefore w:val="0"/>
        <w:ind w:firstLine="708"/>
        <w:rPr/>
      </w:pPr>
      <w:r w:rsidDel="00000000" w:rsidR="00000000" w:rsidRPr="00000000">
        <w:rPr>
          <w:rtl w:val="0"/>
        </w:rPr>
        <w:t xml:space="preserve">Presupuesto: Costos y beneficios aproximados del Proyecto. Recursos involucrados. Período de recuperación de la inversión6</w:t>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studio de Factibilidad: Evaluación técnica, económica, operativa2</w:t>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Diseño Detallado1</w:t>
      </w:r>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rganigrama propuesto2</w:t>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iseño de formularios propuestos2</w:t>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rsogramas propuestos2</w:t>
      </w:r>
    </w:p>
    <w:p w:rsidR="00000000" w:rsidDel="00000000" w:rsidP="00000000" w:rsidRDefault="00000000" w:rsidRPr="00000000" w14:paraId="0000005E">
      <w:pPr>
        <w:pageBreakBefore w:val="0"/>
        <w:ind w:firstLine="708"/>
        <w:rPr/>
      </w:pPr>
      <w:r w:rsidDel="00000000" w:rsidR="00000000" w:rsidRPr="00000000">
        <w:rPr>
          <w:rtl w:val="0"/>
        </w:rPr>
        <w:t xml:space="preserve">Cursograma de Facturación6</w:t>
      </w:r>
    </w:p>
    <w:p w:rsidR="00000000" w:rsidDel="00000000" w:rsidP="00000000" w:rsidRDefault="00000000" w:rsidRPr="00000000" w14:paraId="0000005F">
      <w:pPr>
        <w:pageBreakBefore w:val="0"/>
        <w:ind w:firstLine="708"/>
        <w:rPr/>
      </w:pPr>
      <w:r w:rsidDel="00000000" w:rsidR="00000000" w:rsidRPr="00000000">
        <w:rPr>
          <w:rtl w:val="0"/>
        </w:rPr>
        <w:t xml:space="preserve">Cursograma de Modificación de Datos6</w:t>
      </w:r>
    </w:p>
    <w:p w:rsidR="00000000" w:rsidDel="00000000" w:rsidP="00000000" w:rsidRDefault="00000000" w:rsidRPr="00000000" w14:paraId="00000060">
      <w:pPr>
        <w:pageBreakBefore w:val="0"/>
        <w:ind w:firstLine="708"/>
        <w:rPr/>
      </w:pPr>
      <w:r w:rsidDel="00000000" w:rsidR="00000000" w:rsidRPr="00000000">
        <w:rPr>
          <w:rtl w:val="0"/>
        </w:rPr>
        <w:t xml:space="preserve">Cursograma de Alta al Sistema6</w:t>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Árbol de Pantallas. Especificación y descripción de cada una de ellas2</w:t>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ción detallada de archivos o bases de datos, en hojas de especificaciones2</w:t>
      </w:r>
    </w:p>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ción detallada de salidas impresas en hojas de especificaciones2</w:t>
      </w:r>
    </w:p>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scripción detallada de nuevos procesos intervinientes5</w:t>
      </w:r>
    </w:p>
    <w:p w:rsidR="00000000" w:rsidDel="00000000" w:rsidP="00000000" w:rsidRDefault="00000000" w:rsidRPr="00000000" w14:paraId="00000065">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44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etodología Clásica: Informe escrito3</w:t>
      </w:r>
    </w:p>
    <w:p w:rsidR="00000000" w:rsidDel="00000000" w:rsidP="00000000" w:rsidRDefault="00000000" w:rsidRPr="00000000" w14:paraId="00000066">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racterísticas del Lenguaje de Programación a utilizar y sus ventajas. Informe escrito. Codificación: avance en el desarrollo de Programas de Computación5</w:t>
      </w:r>
    </w:p>
    <w:p w:rsidR="00000000" w:rsidDel="00000000" w:rsidP="00000000" w:rsidRDefault="00000000" w:rsidRPr="00000000" w14:paraId="00000067">
      <w:pPr>
        <w:pageBreakBefore w:val="0"/>
        <w:ind w:firstLine="216"/>
        <w:rPr/>
      </w:pPr>
      <w:r w:rsidDel="00000000" w:rsidR="00000000" w:rsidRPr="00000000">
        <w:rPr>
          <w:rtl w:val="0"/>
        </w:rPr>
        <w:t xml:space="preserve">Diccionario de datos o Manuales de Procedimiento5</w:t>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Implementación4</w:t>
      </w:r>
      <w:r w:rsidDel="00000000" w:rsidR="00000000" w:rsidRPr="00000000">
        <w:rPr>
          <w:rtl w:val="0"/>
        </w:rPr>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216"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laneamiento: Informe correspondiente acerca del método a emplear para la puesta en marcha del Sistema5</w:t>
      </w:r>
    </w:p>
    <w:p w:rsidR="00000000" w:rsidDel="00000000" w:rsidP="00000000" w:rsidRDefault="00000000" w:rsidRPr="00000000" w14:paraId="0000006A">
      <w:pPr>
        <w:pageBreakBefore w:val="0"/>
        <w:ind w:firstLine="216"/>
        <w:rPr/>
      </w:pPr>
      <w:r w:rsidDel="00000000" w:rsidR="00000000" w:rsidRPr="00000000">
        <w:rPr>
          <w:rtl w:val="0"/>
        </w:rPr>
        <w:t xml:space="preserve">Posibilidades de comercialización del Sistema diseñado6</w:t>
      </w:r>
    </w:p>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Codificación4</w:t>
      </w:r>
      <w:r w:rsidDel="00000000" w:rsidR="00000000" w:rsidRPr="00000000">
        <w:rPr>
          <w:rtl w:val="0"/>
        </w:rPr>
      </w:r>
    </w:p>
    <w:p w:rsidR="00000000" w:rsidDel="00000000" w:rsidP="00000000" w:rsidRDefault="00000000" w:rsidRPr="00000000" w14:paraId="0000006C">
      <w:pPr>
        <w:pageBreakBefore w:val="0"/>
        <w:ind w:firstLine="216"/>
        <w:rPr/>
      </w:pPr>
      <w:r w:rsidDel="00000000" w:rsidR="00000000" w:rsidRPr="00000000">
        <w:rPr>
          <w:rtl w:val="0"/>
        </w:rPr>
      </w:r>
    </w:p>
    <w:p w:rsidR="00000000" w:rsidDel="00000000" w:rsidP="00000000" w:rsidRDefault="00000000" w:rsidRPr="00000000" w14:paraId="0000006D">
      <w:pPr>
        <w:pageBreakBefore w:val="0"/>
        <w:rPr/>
      </w:pPr>
      <w:r w:rsidDel="00000000" w:rsidR="00000000" w:rsidRPr="00000000">
        <w:rPr>
          <w:rtl w:val="0"/>
        </w:rPr>
      </w:r>
    </w:p>
    <w:p w:rsidR="00000000" w:rsidDel="00000000" w:rsidP="00000000" w:rsidRDefault="00000000" w:rsidRPr="00000000" w14:paraId="0000006E">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06F">
      <w:pPr>
        <w:pageBreakBefore w:val="0"/>
        <w:jc w:val="center"/>
        <w:rPr>
          <w:sz w:val="80"/>
          <w:szCs w:val="80"/>
        </w:rPr>
      </w:pPr>
      <w:r w:rsidDel="00000000" w:rsidR="00000000" w:rsidRPr="00000000">
        <w:rPr>
          <w:rtl w:val="0"/>
        </w:rPr>
      </w:r>
    </w:p>
    <w:p w:rsidR="00000000" w:rsidDel="00000000" w:rsidP="00000000" w:rsidRDefault="00000000" w:rsidRPr="00000000" w14:paraId="00000070">
      <w:pPr>
        <w:pageBreakBefore w:val="0"/>
        <w:jc w:val="center"/>
        <w:rPr>
          <w:sz w:val="80"/>
          <w:szCs w:val="80"/>
        </w:rPr>
      </w:pPr>
      <w:r w:rsidDel="00000000" w:rsidR="00000000" w:rsidRPr="00000000">
        <w:rPr>
          <w:rtl w:val="0"/>
        </w:rPr>
      </w:r>
    </w:p>
    <w:p w:rsidR="00000000" w:rsidDel="00000000" w:rsidP="00000000" w:rsidRDefault="00000000" w:rsidRPr="00000000" w14:paraId="00000071">
      <w:pPr>
        <w:pageBreakBefore w:val="0"/>
        <w:jc w:val="center"/>
        <w:rPr>
          <w:rFonts w:ascii="Algerian" w:cs="Algerian" w:eastAsia="Algerian" w:hAnsi="Algerian"/>
          <w:i w:val="1"/>
          <w:sz w:val="80"/>
          <w:szCs w:val="80"/>
          <w:u w:val="single"/>
        </w:rPr>
      </w:pPr>
      <w:r w:rsidDel="00000000" w:rsidR="00000000" w:rsidRPr="00000000">
        <w:rPr>
          <w:rFonts w:ascii="Algerian" w:cs="Algerian" w:eastAsia="Algerian" w:hAnsi="Algerian"/>
          <w:i w:val="1"/>
          <w:sz w:val="80"/>
          <w:szCs w:val="80"/>
          <w:u w:val="single"/>
          <w:rtl w:val="0"/>
        </w:rPr>
        <w:t xml:space="preserve">ORGANIZACIÓN GENERAL</w:t>
      </w:r>
    </w:p>
    <w:p w:rsidR="00000000" w:rsidDel="00000000" w:rsidP="00000000" w:rsidRDefault="00000000" w:rsidRPr="00000000" w14:paraId="00000072">
      <w:pPr>
        <w:pageBreakBefore w:val="0"/>
        <w:rPr>
          <w:i w:val="1"/>
          <w:sz w:val="80"/>
          <w:szCs w:val="80"/>
          <w:u w:val="single"/>
        </w:rPr>
      </w:pPr>
      <w:r w:rsidDel="00000000" w:rsidR="00000000" w:rsidRPr="00000000">
        <w:br w:type="page"/>
      </w:r>
      <w:r w:rsidDel="00000000" w:rsidR="00000000" w:rsidRPr="00000000">
        <w:rPr>
          <w:rtl w:val="0"/>
        </w:rPr>
      </w:r>
    </w:p>
    <w:p w:rsidR="00000000" w:rsidDel="00000000" w:rsidP="00000000" w:rsidRDefault="00000000" w:rsidRPr="00000000" w14:paraId="00000073">
      <w:pPr>
        <w:pageBreakBefore w:val="0"/>
        <w:rPr>
          <w:b w:val="1"/>
          <w:u w:val="single"/>
        </w:rPr>
      </w:pPr>
      <w:r w:rsidDel="00000000" w:rsidR="00000000" w:rsidRPr="00000000">
        <w:rPr>
          <w:b w:val="1"/>
          <w:u w:val="single"/>
          <w:rtl w:val="0"/>
        </w:rPr>
        <w:t xml:space="preserve">1 Organización General</w:t>
      </w:r>
    </w:p>
    <w:p w:rsidR="00000000" w:rsidDel="00000000" w:rsidP="00000000" w:rsidRDefault="00000000" w:rsidRPr="00000000" w14:paraId="00000074">
      <w:pPr>
        <w:pageBreakBefore w:val="0"/>
        <w:rPr>
          <w:b w:val="1"/>
          <w:u w:val="single"/>
        </w:rPr>
      </w:pPr>
      <w:r w:rsidDel="00000000" w:rsidR="00000000" w:rsidRPr="00000000">
        <w:rPr>
          <w:b w:val="1"/>
          <w:u w:val="single"/>
          <w:rtl w:val="0"/>
        </w:rPr>
        <w:t xml:space="preserve">1.1 Proposición de Alternativas</w:t>
      </w:r>
    </w:p>
    <w:p w:rsidR="00000000" w:rsidDel="00000000" w:rsidP="00000000" w:rsidRDefault="00000000" w:rsidRPr="00000000" w14:paraId="00000075">
      <w:pPr>
        <w:pageBreakBefore w:val="0"/>
        <w:rPr>
          <w:b w:val="1"/>
          <w:u w:val="single"/>
        </w:rPr>
      </w:pPr>
      <w:r w:rsidDel="00000000" w:rsidR="00000000" w:rsidRPr="00000000">
        <w:rPr>
          <w:b w:val="1"/>
          <w:u w:val="single"/>
          <w:rtl w:val="0"/>
        </w:rPr>
        <w:t xml:space="preserve">1.1.1. Estudio Yansenson y Asociados</w:t>
      </w:r>
    </w:p>
    <w:p w:rsidR="00000000" w:rsidDel="00000000" w:rsidP="00000000" w:rsidRDefault="00000000" w:rsidRPr="00000000" w14:paraId="00000076">
      <w:pPr>
        <w:pageBreakBefore w:val="0"/>
        <w:rPr/>
      </w:pPr>
      <w:r w:rsidDel="00000000" w:rsidR="00000000" w:rsidRPr="00000000">
        <w:rPr>
          <w:rtl w:val="0"/>
        </w:rPr>
        <w:t xml:space="preserve">El Estudio Contable tiene como propósito brindar a sus clientes asesoramiento en materia impositiva, legal y contable, y todo su apoyo técnico, contando con una actualización constante que permite contribuir al logro del éxito de su firma, participando de esta forma en el planeamiento estratégico y en la toma de decisiones diarias de la misma.</w:t>
        <w:br w:type="textWrapping"/>
        <w:t xml:space="preserve">Las principales tareas que podemos destacar van desde la confección mensual de la facturación, carga de todo tipo de comprobantes en los Sistemas correspondientes, llevar en tiempo y forma los libros contables,  liquidar los impuestos correspondientes hasta la liquidación anual, de acuerdo a si es persona física o jurídica, de la declaración jurada de Ganancias y Bienes Personales (físicas) o Ganancias Personas Jurídicas,  Ganancia Mínima Presunta y Bienes Personales Acciones o Participaciones Societarias (jurídicas).</w:t>
      </w:r>
    </w:p>
    <w:p w:rsidR="00000000" w:rsidDel="00000000" w:rsidP="00000000" w:rsidRDefault="00000000" w:rsidRPr="00000000" w14:paraId="00000077">
      <w:pPr>
        <w:pageBreakBefore w:val="0"/>
        <w:rPr/>
      </w:pPr>
      <w:r w:rsidDel="00000000" w:rsidR="00000000" w:rsidRPr="00000000">
        <w:rPr>
          <w:rtl w:val="0"/>
        </w:rPr>
        <w:t xml:space="preserve">Además de las tareas contables e impositivas, se realizan distintos trabajos en relación a lo Laboral o Recursos Humanos, que van desde selección y capacitación de personal, hasta la liquidación de los Recibos de Sueldos de distintos Convenios Colectivos de Trabajo y sus respectivas Boletas Sindicales.</w:t>
      </w:r>
    </w:p>
    <w:p w:rsidR="00000000" w:rsidDel="00000000" w:rsidP="00000000" w:rsidRDefault="00000000" w:rsidRPr="00000000" w14:paraId="00000078">
      <w:pPr>
        <w:pageBreakBefore w:val="0"/>
        <w:rPr/>
      </w:pPr>
      <w:r w:rsidDel="00000000" w:rsidR="00000000" w:rsidRPr="00000000">
        <w:rPr>
          <w:rtl w:val="0"/>
        </w:rPr>
        <w:t xml:space="preserve">También se realizan presentaciones frente a distintos organismos nacionales o provinciales como AFIP, AGIP, C.P.C.E.C.A.B.A, entre otros. También en caso de Inspecciones o Requerimientos, el Estudio siempre enviará a personal capacitado para afrontar los distintos puntos requeridos. </w:t>
      </w:r>
    </w:p>
    <w:p w:rsidR="00000000" w:rsidDel="00000000" w:rsidP="00000000" w:rsidRDefault="00000000" w:rsidRPr="00000000" w14:paraId="00000079">
      <w:pPr>
        <w:pageBreakBefore w:val="0"/>
        <w:rPr/>
      </w:pPr>
      <w:r w:rsidDel="00000000" w:rsidR="00000000" w:rsidRPr="00000000">
        <w:rPr>
          <w:rtl w:val="0"/>
        </w:rPr>
        <w:t xml:space="preserve">Problemática presentadas con el sistema actual:</w:t>
      </w:r>
    </w:p>
    <w:p w:rsidR="00000000" w:rsidDel="00000000" w:rsidP="00000000" w:rsidRDefault="00000000" w:rsidRPr="00000000" w14:paraId="0000007A">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moras en los tiempos de presentación</w:t>
      </w:r>
    </w:p>
    <w:p w:rsidR="00000000" w:rsidDel="00000000" w:rsidP="00000000" w:rsidRDefault="00000000" w:rsidRPr="00000000" w14:paraId="0000007B">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stado y capacidad de respaldos</w:t>
      </w:r>
    </w:p>
    <w:p w:rsidR="00000000" w:rsidDel="00000000" w:rsidP="00000000" w:rsidRDefault="00000000" w:rsidRPr="00000000" w14:paraId="0000007C">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oca factibilidad para la elaboración de informes</w:t>
      </w:r>
    </w:p>
    <w:p w:rsidR="00000000" w:rsidDel="00000000" w:rsidP="00000000" w:rsidRDefault="00000000" w:rsidRPr="00000000" w14:paraId="0000007D">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blemas de actualización del Sistema</w:t>
      </w:r>
    </w:p>
    <w:p w:rsidR="00000000" w:rsidDel="00000000" w:rsidP="00000000" w:rsidRDefault="00000000" w:rsidRPr="00000000" w14:paraId="0000007E">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mitación de terminales que utilizan el Sistema</w:t>
      </w:r>
    </w:p>
    <w:p w:rsidR="00000000" w:rsidDel="00000000" w:rsidP="00000000" w:rsidRDefault="00000000" w:rsidRPr="00000000" w14:paraId="0000007F">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mitación física, ya que solo es posible acceder desde la red de la Empresa</w:t>
      </w:r>
    </w:p>
    <w:p w:rsidR="00000000" w:rsidDel="00000000" w:rsidP="00000000" w:rsidRDefault="00000000" w:rsidRPr="00000000" w14:paraId="00000080">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cción de Declaración Jurada de Ganancias, Planilla de Pre Balance y Balance Anual</w:t>
      </w:r>
    </w:p>
    <w:p w:rsidR="00000000" w:rsidDel="00000000" w:rsidP="00000000" w:rsidRDefault="00000000" w:rsidRPr="00000000" w14:paraId="00000081">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ocer las imputaciones con las que más operaciones se realizaron</w:t>
      </w:r>
    </w:p>
    <w:p w:rsidR="00000000" w:rsidDel="00000000" w:rsidP="00000000" w:rsidRDefault="00000000" w:rsidRPr="00000000" w14:paraId="00000082">
      <w:pPr>
        <w:pageBreakBefore w:val="0"/>
        <w:rPr/>
      </w:pPr>
      <w:r w:rsidDel="00000000" w:rsidR="00000000" w:rsidRPr="00000000">
        <w:rPr>
          <w:rtl w:val="0"/>
        </w:rPr>
        <w:t xml:space="preserve">Estas problemáticas que se detallan, impactan directamente en la productividad del Estudio dado que sus empleados demoran en la generación de dichos documentos al contar con un Sistema desactualizado y obsoleto. Es necesaria la incorporación de nuevos módulos o modificación y actualización de los ya existentes, por lo que la empresa debería contratar una persona que tenga las capacidades de desarrollar en FOX PRO, dado que el Sistema se encuentra completamente desarrollado en dicho lenguaje. Lo mismo ocurre en caso de necesitar reparar algún elemento.</w:t>
      </w:r>
    </w:p>
    <w:p w:rsidR="00000000" w:rsidDel="00000000" w:rsidP="00000000" w:rsidRDefault="00000000" w:rsidRPr="00000000" w14:paraId="00000083">
      <w:pPr>
        <w:pageBreakBefore w:val="0"/>
        <w:rPr>
          <w:u w:val="single"/>
        </w:rPr>
      </w:pPr>
      <w:r w:rsidDel="00000000" w:rsidR="00000000" w:rsidRPr="00000000">
        <w:rPr>
          <w:u w:val="single"/>
          <w:rtl w:val="0"/>
        </w:rPr>
        <w:t xml:space="preserve">Posibles soluciones: </w:t>
      </w:r>
    </w:p>
    <w:p w:rsidR="00000000" w:rsidDel="00000000" w:rsidP="00000000" w:rsidRDefault="00000000" w:rsidRPr="00000000" w14:paraId="00000084">
      <w:pPr>
        <w:pageBreakBefore w:val="0"/>
        <w:rPr/>
      </w:pPr>
      <w:r w:rsidDel="00000000" w:rsidR="00000000" w:rsidRPr="00000000">
        <w:rPr>
          <w:rtl w:val="0"/>
        </w:rPr>
        <w:t xml:space="preserve">Se propone la posibilidad de desarrollar e implementar un Sistema Web como solución a los problemas presentados que permitirá optimizar las tareas cotidianas como llevar todos los registros contables en tiempo y forma, así como proceder a la liquidación mensual de los impuestos correspondientes. </w:t>
      </w:r>
    </w:p>
    <w:p w:rsidR="00000000" w:rsidDel="00000000" w:rsidP="00000000" w:rsidRDefault="00000000" w:rsidRPr="00000000" w14:paraId="00000085">
      <w:pPr>
        <w:pageBreakBefore w:val="0"/>
        <w:rPr/>
      </w:pPr>
      <w:r w:rsidDel="00000000" w:rsidR="00000000" w:rsidRPr="00000000">
        <w:rPr>
          <w:rtl w:val="0"/>
        </w:rPr>
        <w:t xml:space="preserve">El Sistema estará dividido en distintos Módulo funcionales, de los cuales se destacan el Módulo Contable y el Impositivo, los cuales internamente, tendrán distintas funciones características.</w:t>
      </w:r>
    </w:p>
    <w:p w:rsidR="00000000" w:rsidDel="00000000" w:rsidP="00000000" w:rsidRDefault="00000000" w:rsidRPr="00000000" w14:paraId="00000086">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087">
      <w:pPr>
        <w:pageBreakBefore w:val="0"/>
        <w:rPr>
          <w:b w:val="1"/>
          <w:u w:val="single"/>
        </w:rPr>
      </w:pPr>
      <w:r w:rsidDel="00000000" w:rsidR="00000000" w:rsidRPr="00000000">
        <w:rPr>
          <w:b w:val="1"/>
          <w:u w:val="single"/>
          <w:rtl w:val="0"/>
        </w:rPr>
        <w:t xml:space="preserve">1.1.2. Santo Pecado</w:t>
      </w:r>
    </w:p>
    <w:p w:rsidR="00000000" w:rsidDel="00000000" w:rsidP="00000000" w:rsidRDefault="00000000" w:rsidRPr="00000000" w14:paraId="00000088">
      <w:pPr>
        <w:pageBreakBefore w:val="0"/>
        <w:rPr/>
      </w:pPr>
      <w:r w:rsidDel="00000000" w:rsidR="00000000" w:rsidRPr="00000000">
        <w:rPr>
          <w:rtl w:val="0"/>
        </w:rPr>
        <w:t xml:space="preserve">La Empresa cuenta con un local de cosmética y estética que se dedica a vender distintos productos. Donde también se realizan diferentes tratamientos y se dictan múltiples cursos de cosmética.</w:t>
      </w:r>
    </w:p>
    <w:p w:rsidR="00000000" w:rsidDel="00000000" w:rsidP="00000000" w:rsidRDefault="00000000" w:rsidRPr="00000000" w14:paraId="00000089">
      <w:pPr>
        <w:pageBreakBefore w:val="0"/>
        <w:rPr>
          <w:u w:val="single"/>
        </w:rPr>
      </w:pPr>
      <w:r w:rsidDel="00000000" w:rsidR="00000000" w:rsidRPr="00000000">
        <w:rPr>
          <w:u w:val="single"/>
          <w:rtl w:val="0"/>
        </w:rPr>
        <w:t xml:space="preserve">Problemática:</w:t>
      </w:r>
    </w:p>
    <w:p w:rsidR="00000000" w:rsidDel="00000000" w:rsidP="00000000" w:rsidRDefault="00000000" w:rsidRPr="00000000" w14:paraId="0000008A">
      <w:pPr>
        <w:pageBreakBefore w:val="0"/>
        <w:numPr>
          <w:ilvl w:val="0"/>
          <w:numId w:val="1"/>
        </w:numPr>
        <w:ind w:left="720" w:hanging="360"/>
        <w:rPr/>
      </w:pPr>
      <w:r w:rsidDel="00000000" w:rsidR="00000000" w:rsidRPr="00000000">
        <w:rPr>
          <w:rtl w:val="0"/>
        </w:rPr>
        <w:t xml:space="preserve">No cuenta con un sistema de stock, donde hoy por hoy, el control de inventario se realiza mediante un Excel</w:t>
      </w:r>
    </w:p>
    <w:p w:rsidR="00000000" w:rsidDel="00000000" w:rsidP="00000000" w:rsidRDefault="00000000" w:rsidRPr="00000000" w14:paraId="0000008B">
      <w:pPr>
        <w:pageBreakBefore w:val="0"/>
        <w:numPr>
          <w:ilvl w:val="0"/>
          <w:numId w:val="1"/>
        </w:numPr>
        <w:ind w:left="720" w:hanging="360"/>
        <w:rPr/>
      </w:pPr>
      <w:r w:rsidDel="00000000" w:rsidR="00000000" w:rsidRPr="00000000">
        <w:rPr>
          <w:rtl w:val="0"/>
        </w:rPr>
        <w:t xml:space="preserve">No cuenta con una página donde pueda publicitar sus productos o cursos, limitándose a solo promocionarlo y venderlos de manera presencial en su local.</w:t>
      </w:r>
    </w:p>
    <w:p w:rsidR="00000000" w:rsidDel="00000000" w:rsidP="00000000" w:rsidRDefault="00000000" w:rsidRPr="00000000" w14:paraId="0000008C">
      <w:pPr>
        <w:pageBreakBefore w:val="0"/>
        <w:numPr>
          <w:ilvl w:val="0"/>
          <w:numId w:val="1"/>
        </w:numPr>
        <w:ind w:left="720" w:hanging="360"/>
        <w:rPr/>
      </w:pPr>
      <w:r w:rsidDel="00000000" w:rsidR="00000000" w:rsidRPr="00000000">
        <w:rPr>
          <w:rtl w:val="0"/>
        </w:rPr>
        <w:t xml:space="preserve">Se lleva la cantidad de cupos y su listado de participantes en un Excel.</w:t>
      </w:r>
    </w:p>
    <w:p w:rsidR="00000000" w:rsidDel="00000000" w:rsidP="00000000" w:rsidRDefault="00000000" w:rsidRPr="00000000" w14:paraId="0000008D">
      <w:pPr>
        <w:pageBreakBefore w:val="0"/>
        <w:numPr>
          <w:ilvl w:val="0"/>
          <w:numId w:val="1"/>
        </w:numPr>
        <w:ind w:left="720" w:hanging="360"/>
        <w:rPr/>
      </w:pPr>
      <w:r w:rsidDel="00000000" w:rsidR="00000000" w:rsidRPr="00000000">
        <w:rPr>
          <w:rtl w:val="0"/>
        </w:rPr>
        <w:t xml:space="preserve">Llevan los turnos de los tratamientos que realizan en papel, y  éstos solo pueden ser reservados de forma presencial o telefónicamente.</w:t>
      </w:r>
    </w:p>
    <w:p w:rsidR="00000000" w:rsidDel="00000000" w:rsidP="00000000" w:rsidRDefault="00000000" w:rsidRPr="00000000" w14:paraId="0000008E">
      <w:pPr>
        <w:pageBreakBefore w:val="0"/>
        <w:numPr>
          <w:ilvl w:val="0"/>
          <w:numId w:val="1"/>
        </w:numPr>
        <w:ind w:left="720" w:hanging="360"/>
        <w:rPr/>
      </w:pPr>
      <w:r w:rsidDel="00000000" w:rsidR="00000000" w:rsidRPr="00000000">
        <w:rPr>
          <w:rtl w:val="0"/>
        </w:rPr>
        <w:t xml:space="preserve">Actualmente no cuenta con una Base de Datos de clientes, limitando considerablemente la posibilidad de realizar publicidades y ofertas.</w:t>
      </w:r>
    </w:p>
    <w:p w:rsidR="00000000" w:rsidDel="00000000" w:rsidP="00000000" w:rsidRDefault="00000000" w:rsidRPr="00000000" w14:paraId="0000008F">
      <w:pPr>
        <w:pageBreakBefore w:val="0"/>
        <w:rPr>
          <w:u w:val="single"/>
        </w:rPr>
      </w:pPr>
      <w:r w:rsidDel="00000000" w:rsidR="00000000" w:rsidRPr="00000000">
        <w:rPr>
          <w:u w:val="single"/>
          <w:rtl w:val="0"/>
        </w:rPr>
        <w:t xml:space="preserve">Posibles soluciones: </w:t>
      </w:r>
    </w:p>
    <w:p w:rsidR="00000000" w:rsidDel="00000000" w:rsidP="00000000" w:rsidRDefault="00000000" w:rsidRPr="00000000" w14:paraId="00000090">
      <w:pPr>
        <w:pageBreakBefore w:val="0"/>
        <w:rPr/>
      </w:pPr>
      <w:r w:rsidDel="00000000" w:rsidR="00000000" w:rsidRPr="00000000">
        <w:rPr>
          <w:rtl w:val="0"/>
        </w:rPr>
        <w:t xml:space="preserve">Se  propone desarrollar e implementar un sistema web que permita tener un catálogo online de todos sus productos con su respectivo stock y a su vez poder realizar ventas online. Se tendrá la posibilidad de organizar los cursos que se dictan en el lugar con sus respectivas vacantes y listado de alumnos que se anotaron para concurrir; reservar turnos para los tratamientos que el cliente desee realizar. Esta aplicación buscara mejorar las ventas y aumentar la cantidad de personas que concurran a los tratamientos y cursos. Se procederá a generar una base de datos que contenga: Stock de los productos y sus ventas, los turnos que se podrán reservar de los distintos tratamientos que se ofrecen y cuáles son los más solicitados y, guardar el listado de personas con sus datos de contacto que se anoten a los distintos cursos que se brindan. Con los datos recolectados poder realizar publicidad con las personas que ingresaron sus datos para mantener al tanto de las últimas novedades y ofertas que se puedan ir presentando. </w:t>
      </w:r>
    </w:p>
    <w:p w:rsidR="00000000" w:rsidDel="00000000" w:rsidP="00000000" w:rsidRDefault="00000000" w:rsidRPr="00000000" w14:paraId="00000091">
      <w:pPr>
        <w:pageBreakBefore w:val="0"/>
        <w:rPr/>
      </w:pPr>
      <w:r w:rsidDel="00000000" w:rsidR="00000000" w:rsidRPr="00000000">
        <w:rPr>
          <w:rtl w:val="0"/>
        </w:rPr>
      </w:r>
    </w:p>
    <w:p w:rsidR="00000000" w:rsidDel="00000000" w:rsidP="00000000" w:rsidRDefault="00000000" w:rsidRPr="00000000" w14:paraId="00000092">
      <w:pPr>
        <w:pageBreakBefore w:val="0"/>
        <w:rPr/>
      </w:pPr>
      <w:r w:rsidDel="00000000" w:rsidR="00000000" w:rsidRPr="00000000">
        <w:rPr>
          <w:rtl w:val="0"/>
        </w:rPr>
      </w:r>
    </w:p>
    <w:p w:rsidR="00000000" w:rsidDel="00000000" w:rsidP="00000000" w:rsidRDefault="00000000" w:rsidRPr="00000000" w14:paraId="00000093">
      <w:pPr>
        <w:pageBreakBefore w:val="0"/>
        <w:rPr/>
      </w:pPr>
      <w:r w:rsidDel="00000000" w:rsidR="00000000" w:rsidRPr="00000000">
        <w:rPr>
          <w:rtl w:val="0"/>
        </w:rPr>
      </w:r>
    </w:p>
    <w:p w:rsidR="00000000" w:rsidDel="00000000" w:rsidP="00000000" w:rsidRDefault="00000000" w:rsidRPr="00000000" w14:paraId="00000094">
      <w:pPr>
        <w:pageBreakBefore w:val="0"/>
        <w:rPr/>
      </w:pPr>
      <w:r w:rsidDel="00000000" w:rsidR="00000000" w:rsidRPr="00000000">
        <w:rPr>
          <w:rtl w:val="0"/>
        </w:rPr>
      </w:r>
    </w:p>
    <w:p w:rsidR="00000000" w:rsidDel="00000000" w:rsidP="00000000" w:rsidRDefault="00000000" w:rsidRPr="00000000" w14:paraId="00000095">
      <w:pPr>
        <w:pageBreakBefore w:val="0"/>
        <w:rPr/>
      </w:pPr>
      <w:r w:rsidDel="00000000" w:rsidR="00000000" w:rsidRPr="00000000">
        <w:rPr>
          <w:rtl w:val="0"/>
        </w:rPr>
      </w:r>
    </w:p>
    <w:p w:rsidR="00000000" w:rsidDel="00000000" w:rsidP="00000000" w:rsidRDefault="00000000" w:rsidRPr="00000000" w14:paraId="00000096">
      <w:pPr>
        <w:pageBreakBefore w:val="0"/>
        <w:rPr/>
      </w:pPr>
      <w:r w:rsidDel="00000000" w:rsidR="00000000" w:rsidRPr="00000000">
        <w:rPr>
          <w:rtl w:val="0"/>
        </w:rPr>
      </w:r>
    </w:p>
    <w:p w:rsidR="00000000" w:rsidDel="00000000" w:rsidP="00000000" w:rsidRDefault="00000000" w:rsidRPr="00000000" w14:paraId="00000097">
      <w:pPr>
        <w:pageBreakBefore w:val="0"/>
        <w:rPr>
          <w:b w:val="1"/>
          <w:u w:val="single"/>
        </w:rPr>
      </w:pPr>
      <w:r w:rsidDel="00000000" w:rsidR="00000000" w:rsidRPr="00000000">
        <w:rPr>
          <w:b w:val="1"/>
          <w:u w:val="single"/>
          <w:rtl w:val="0"/>
        </w:rPr>
        <w:t xml:space="preserve">1.1.3 Campus Virtual</w:t>
      </w:r>
    </w:p>
    <w:p w:rsidR="00000000" w:rsidDel="00000000" w:rsidP="00000000" w:rsidRDefault="00000000" w:rsidRPr="00000000" w14:paraId="00000098">
      <w:pPr>
        <w:pageBreakBefore w:val="0"/>
        <w:rPr/>
      </w:pPr>
      <w:r w:rsidDel="00000000" w:rsidR="00000000" w:rsidRPr="00000000">
        <w:rPr>
          <w:rtl w:val="0"/>
        </w:rPr>
        <w:t xml:space="preserve">Desarrollar e implementar un Sistema web que permita a los alumnos, profesores y personal de la institución tener un mismo canal de comunicación y brindarles a los alumnos una herramienta de estudio más a la hora de cursar en el día a día, y tener un espacio donde poder hacer las distintas consultas tanto académicas como administrativas. </w:t>
      </w:r>
    </w:p>
    <w:p w:rsidR="00000000" w:rsidDel="00000000" w:rsidP="00000000" w:rsidRDefault="00000000" w:rsidRPr="00000000" w14:paraId="00000099">
      <w:pPr>
        <w:pageBreakBefore w:val="0"/>
        <w:rPr>
          <w:u w:val="single"/>
        </w:rPr>
      </w:pPr>
      <w:r w:rsidDel="00000000" w:rsidR="00000000" w:rsidRPr="00000000">
        <w:rPr>
          <w:u w:val="single"/>
          <w:rtl w:val="0"/>
        </w:rPr>
        <w:t xml:space="preserve">Problemática:</w:t>
      </w:r>
    </w:p>
    <w:p w:rsidR="00000000" w:rsidDel="00000000" w:rsidP="00000000" w:rsidRDefault="00000000" w:rsidRPr="00000000" w14:paraId="0000009A">
      <w:pPr>
        <w:pageBreakBefore w:val="0"/>
        <w:rPr/>
      </w:pPr>
      <w:r w:rsidDel="00000000" w:rsidR="00000000" w:rsidRPr="00000000">
        <w:rPr>
          <w:rtl w:val="0"/>
        </w:rPr>
        <w:t xml:space="preserve">Actualmente el instituto pretende abrir sus cursos de enseñanza a distancia y no dispone de una plataforma para este fin. Se están evaluando diferentes alternativas, y se está priorizando la búsqueda de una interfaz simple e intuitiva donde se puedan consolidar la información de cada curso, datos personales de los alumnos, y documentos compartidos. Además de diferentes medios de interacción entre alumnos y docentes.</w:t>
      </w:r>
    </w:p>
    <w:p w:rsidR="00000000" w:rsidDel="00000000" w:rsidP="00000000" w:rsidRDefault="00000000" w:rsidRPr="00000000" w14:paraId="0000009B">
      <w:pPr>
        <w:pageBreakBefore w:val="0"/>
        <w:rPr>
          <w:u w:val="single"/>
        </w:rPr>
      </w:pPr>
      <w:r w:rsidDel="00000000" w:rsidR="00000000" w:rsidRPr="00000000">
        <w:rPr>
          <w:u w:val="single"/>
          <w:rtl w:val="0"/>
        </w:rPr>
        <w:t xml:space="preserve">Las tareas administrativas consisten en: </w:t>
      </w:r>
    </w:p>
    <w:p w:rsidR="00000000" w:rsidDel="00000000" w:rsidP="00000000" w:rsidRDefault="00000000" w:rsidRPr="00000000" w14:paraId="0000009C">
      <w:pPr>
        <w:pageBreakBefore w:val="0"/>
        <w:rPr/>
      </w:pPr>
      <w:r w:rsidDel="00000000" w:rsidR="00000000" w:rsidRPr="00000000">
        <w:rPr>
          <w:rtl w:val="0"/>
        </w:rPr>
        <w:t xml:space="preserve">•</w:t>
        <w:tab/>
        <w:t xml:space="preserve">Alta/Baja/Modificación de alumnos y docentes.</w:t>
      </w:r>
    </w:p>
    <w:p w:rsidR="00000000" w:rsidDel="00000000" w:rsidP="00000000" w:rsidRDefault="00000000" w:rsidRPr="00000000" w14:paraId="0000009D">
      <w:pPr>
        <w:pageBreakBefore w:val="0"/>
        <w:rPr/>
      </w:pPr>
      <w:r w:rsidDel="00000000" w:rsidR="00000000" w:rsidRPr="00000000">
        <w:rPr>
          <w:rtl w:val="0"/>
        </w:rPr>
        <w:t xml:space="preserve">•</w:t>
        <w:tab/>
        <w:t xml:space="preserve">Creación de cursos y asignación de docentes/alumnos a los mismos.</w:t>
      </w:r>
    </w:p>
    <w:p w:rsidR="00000000" w:rsidDel="00000000" w:rsidP="00000000" w:rsidRDefault="00000000" w:rsidRPr="00000000" w14:paraId="0000009E">
      <w:pPr>
        <w:pageBreakBefore w:val="0"/>
        <w:rPr/>
      </w:pPr>
      <w:r w:rsidDel="00000000" w:rsidR="00000000" w:rsidRPr="00000000">
        <w:rPr>
          <w:rtl w:val="0"/>
        </w:rPr>
        <w:t xml:space="preserve">•</w:t>
        <w:tab/>
        <w:t xml:space="preserve">Seguimiento de evaluaciones y trabajos prácticos.</w:t>
      </w:r>
    </w:p>
    <w:p w:rsidR="00000000" w:rsidDel="00000000" w:rsidP="00000000" w:rsidRDefault="00000000" w:rsidRPr="00000000" w14:paraId="0000009F">
      <w:pPr>
        <w:pageBreakBefore w:val="0"/>
        <w:rPr/>
      </w:pPr>
      <w:r w:rsidDel="00000000" w:rsidR="00000000" w:rsidRPr="00000000">
        <w:rPr>
          <w:rtl w:val="0"/>
        </w:rPr>
        <w:t xml:space="preserve">•</w:t>
        <w:tab/>
        <w:t xml:space="preserve">Control de asistencias.</w:t>
      </w:r>
    </w:p>
    <w:p w:rsidR="00000000" w:rsidDel="00000000" w:rsidP="00000000" w:rsidRDefault="00000000" w:rsidRPr="00000000" w14:paraId="000000A0">
      <w:pPr>
        <w:pageBreakBefore w:val="0"/>
        <w:rPr/>
      </w:pPr>
      <w:r w:rsidDel="00000000" w:rsidR="00000000" w:rsidRPr="00000000">
        <w:rPr>
          <w:rtl w:val="0"/>
        </w:rPr>
        <w:t xml:space="preserve">•</w:t>
        <w:tab/>
        <w:t xml:space="preserve">Biblioteca virtual y </w:t>
      </w:r>
    </w:p>
    <w:p w:rsidR="00000000" w:rsidDel="00000000" w:rsidP="00000000" w:rsidRDefault="00000000" w:rsidRPr="00000000" w14:paraId="000000A1">
      <w:pPr>
        <w:pageBreakBefore w:val="0"/>
        <w:rPr/>
      </w:pPr>
      <w:r w:rsidDel="00000000" w:rsidR="00000000" w:rsidRPr="00000000">
        <w:rPr>
          <w:rtl w:val="0"/>
        </w:rPr>
        <w:t xml:space="preserve">material de consulta.</w:t>
      </w:r>
    </w:p>
    <w:p w:rsidR="00000000" w:rsidDel="00000000" w:rsidP="00000000" w:rsidRDefault="00000000" w:rsidRPr="00000000" w14:paraId="000000A2">
      <w:pPr>
        <w:pageBreakBefore w:val="0"/>
        <w:rPr>
          <w:u w:val="single"/>
        </w:rPr>
      </w:pPr>
      <w:r w:rsidDel="00000000" w:rsidR="00000000" w:rsidRPr="00000000">
        <w:rPr>
          <w:u w:val="single"/>
          <w:rtl w:val="0"/>
        </w:rPr>
        <w:t xml:space="preserve">Posibles soluciones: </w:t>
      </w:r>
    </w:p>
    <w:p w:rsidR="00000000" w:rsidDel="00000000" w:rsidP="00000000" w:rsidRDefault="00000000" w:rsidRPr="00000000" w14:paraId="000000A3">
      <w:pPr>
        <w:pageBreakBefore w:val="0"/>
        <w:rPr>
          <w:rFonts w:ascii="Calibri" w:cs="Calibri" w:eastAsia="Calibri" w:hAnsi="Calibri"/>
          <w:color w:val="000000"/>
        </w:rPr>
      </w:pPr>
      <w:r w:rsidDel="00000000" w:rsidR="00000000" w:rsidRPr="00000000">
        <w:rPr>
          <w:rtl w:val="0"/>
        </w:rPr>
        <w:t xml:space="preserve">Se propone desarrollar e implementar un sistema web como solución a los problemas presentados. El sistema facilitará la implementación de cursos a distancia, otorgando las herramientas necesarias para llevarlo a cabo de una forma sencilla y práctica tanto para alumnos, docentes, y administrativos.</w:t>
      </w:r>
      <w:r w:rsidDel="00000000" w:rsidR="00000000" w:rsidRPr="00000000">
        <w:rPr>
          <w:rtl w:val="0"/>
        </w:rPr>
      </w:r>
    </w:p>
    <w:p w:rsidR="00000000" w:rsidDel="00000000" w:rsidP="00000000" w:rsidRDefault="00000000" w:rsidRPr="00000000" w14:paraId="000000A4">
      <w:pPr>
        <w:pageBreakBefore w:val="0"/>
        <w:rPr/>
      </w:pPr>
      <w:r w:rsidDel="00000000" w:rsidR="00000000" w:rsidRPr="00000000">
        <w:rPr>
          <w:rtl w:val="0"/>
        </w:rPr>
      </w:r>
    </w:p>
    <w:p w:rsidR="00000000" w:rsidDel="00000000" w:rsidP="00000000" w:rsidRDefault="00000000" w:rsidRPr="00000000" w14:paraId="000000A5">
      <w:pPr>
        <w:pageBreakBefore w:val="0"/>
        <w:rPr/>
      </w:pPr>
      <w:r w:rsidDel="00000000" w:rsidR="00000000" w:rsidRPr="00000000">
        <w:rPr>
          <w:rtl w:val="0"/>
        </w:rPr>
      </w:r>
    </w:p>
    <w:p w:rsidR="00000000" w:rsidDel="00000000" w:rsidP="00000000" w:rsidRDefault="00000000" w:rsidRPr="00000000" w14:paraId="000000A6">
      <w:pPr>
        <w:pageBreakBefore w:val="0"/>
        <w:rPr/>
      </w:pPr>
      <w:r w:rsidDel="00000000" w:rsidR="00000000" w:rsidRPr="00000000">
        <w:rPr>
          <w:rtl w:val="0"/>
        </w:rPr>
      </w:r>
    </w:p>
    <w:p w:rsidR="00000000" w:rsidDel="00000000" w:rsidP="00000000" w:rsidRDefault="00000000" w:rsidRPr="00000000" w14:paraId="000000A7">
      <w:pPr>
        <w:pageBreakBefore w:val="0"/>
        <w:rPr/>
      </w:pPr>
      <w:r w:rsidDel="00000000" w:rsidR="00000000" w:rsidRPr="00000000">
        <w:rPr>
          <w:rtl w:val="0"/>
        </w:rPr>
      </w:r>
    </w:p>
    <w:p w:rsidR="00000000" w:rsidDel="00000000" w:rsidP="00000000" w:rsidRDefault="00000000" w:rsidRPr="00000000" w14:paraId="000000A8">
      <w:pPr>
        <w:pageBreakBefore w:val="0"/>
        <w:rPr/>
      </w:pPr>
      <w:r w:rsidDel="00000000" w:rsidR="00000000" w:rsidRPr="00000000">
        <w:rPr>
          <w:rtl w:val="0"/>
        </w:rPr>
      </w:r>
    </w:p>
    <w:p w:rsidR="00000000" w:rsidDel="00000000" w:rsidP="00000000" w:rsidRDefault="00000000" w:rsidRPr="00000000" w14:paraId="000000A9">
      <w:pPr>
        <w:pageBreakBefore w:val="0"/>
        <w:rPr/>
      </w:pPr>
      <w:r w:rsidDel="00000000" w:rsidR="00000000" w:rsidRPr="00000000">
        <w:rPr>
          <w:rtl w:val="0"/>
        </w:rPr>
      </w:r>
    </w:p>
    <w:p w:rsidR="00000000" w:rsidDel="00000000" w:rsidP="00000000" w:rsidRDefault="00000000" w:rsidRPr="00000000" w14:paraId="000000AA">
      <w:pPr>
        <w:pageBreakBefore w:val="0"/>
        <w:rPr/>
      </w:pPr>
      <w:r w:rsidDel="00000000" w:rsidR="00000000" w:rsidRPr="00000000">
        <w:rPr>
          <w:rtl w:val="0"/>
        </w:rPr>
      </w:r>
    </w:p>
    <w:p w:rsidR="00000000" w:rsidDel="00000000" w:rsidP="00000000" w:rsidRDefault="00000000" w:rsidRPr="00000000" w14:paraId="000000AB">
      <w:pPr>
        <w:pageBreakBefore w:val="0"/>
        <w:rPr/>
      </w:pPr>
      <w:r w:rsidDel="00000000" w:rsidR="00000000" w:rsidRPr="00000000">
        <w:rPr>
          <w:rtl w:val="0"/>
        </w:rPr>
      </w:r>
    </w:p>
    <w:p w:rsidR="00000000" w:rsidDel="00000000" w:rsidP="00000000" w:rsidRDefault="00000000" w:rsidRPr="00000000" w14:paraId="000000AC">
      <w:pPr>
        <w:pageBreakBefore w:val="0"/>
        <w:rPr/>
      </w:pPr>
      <w:r w:rsidDel="00000000" w:rsidR="00000000" w:rsidRPr="00000000">
        <w:rPr>
          <w:rtl w:val="0"/>
        </w:rPr>
      </w:r>
    </w:p>
    <w:p w:rsidR="00000000" w:rsidDel="00000000" w:rsidP="00000000" w:rsidRDefault="00000000" w:rsidRPr="00000000" w14:paraId="000000AD">
      <w:pPr>
        <w:pageBreakBefore w:val="0"/>
        <w:rPr>
          <w:b w:val="1"/>
          <w:u w:val="single"/>
        </w:rPr>
      </w:pPr>
      <w:r w:rsidDel="00000000" w:rsidR="00000000" w:rsidRPr="00000000">
        <w:rPr>
          <w:b w:val="1"/>
          <w:u w:val="single"/>
          <w:rtl w:val="0"/>
        </w:rPr>
        <w:t xml:space="preserve">1.2 Informe del proyecto a Seleccionar: Justificación del proyecto elegido</w:t>
      </w:r>
    </w:p>
    <w:p w:rsidR="00000000" w:rsidDel="00000000" w:rsidP="00000000" w:rsidRDefault="00000000" w:rsidRPr="00000000" w14:paraId="000000AE">
      <w:pPr>
        <w:pageBreakBefore w:val="0"/>
        <w:rPr/>
      </w:pPr>
      <w:r w:rsidDel="00000000" w:rsidR="00000000" w:rsidRPr="00000000">
        <w:rPr>
          <w:rtl w:val="0"/>
        </w:rPr>
        <w:t xml:space="preserve">Decidimos seleccionar el proyecto del Estudio Yansenson y Asociados, ya que contamos con la posibilidad de implementarlo realmente, además de contar con contacto directo con uno de los socios del Estudio, el cual tiene un gran interés en optimizar y actualizar el Sistema con los que día a día sus empleados realizan sus actividades. A su vez, disponemos de un rápido acceso a la información y a posibles entrevistas personales. Adicionalmente, podremos acceder al Sistema actual, así como a la Base de Datos que está siendo utilizado cotidianamente.</w:t>
      </w:r>
    </w:p>
    <w:p w:rsidR="00000000" w:rsidDel="00000000" w:rsidP="00000000" w:rsidRDefault="00000000" w:rsidRPr="00000000" w14:paraId="000000AF">
      <w:pPr>
        <w:pageBreakBefore w:val="0"/>
        <w:rPr/>
      </w:pPr>
      <w:r w:rsidDel="00000000" w:rsidR="00000000" w:rsidRPr="00000000">
        <w:rPr>
          <w:rtl w:val="0"/>
        </w:rPr>
        <w:t xml:space="preserve">Vemos un gran desafío por sobre el resto de los proyectos propuestos, el cual nos llevará a desarrollar e implementar una herramienta de trabajo más actualizada, sencilla, útil y funcional que la utilizada actualmente.</w:t>
      </w:r>
    </w:p>
    <w:p w:rsidR="00000000" w:rsidDel="00000000" w:rsidP="00000000" w:rsidRDefault="00000000" w:rsidRPr="00000000" w14:paraId="000000B0">
      <w:pPr>
        <w:pageBreakBefore w:val="0"/>
        <w:rPr/>
      </w:pPr>
      <w:r w:rsidDel="00000000" w:rsidR="00000000" w:rsidRPr="00000000">
        <w:rPr>
          <w:rtl w:val="0"/>
        </w:rPr>
        <w:t xml:space="preserve">De esta manera buscaremos aplicar todos los conocimientos adquiridos a lo largo de los años de nuestra carrera con el objetivo de llevar a la práctica todos los contenidos que fuimos aprendiendo en las distintas materias cursadas durante el transcurso de los años.</w:t>
      </w:r>
    </w:p>
    <w:p w:rsidR="00000000" w:rsidDel="00000000" w:rsidP="00000000" w:rsidRDefault="00000000" w:rsidRPr="00000000" w14:paraId="000000B1">
      <w:pPr>
        <w:pageBreakBefore w:val="0"/>
        <w:rPr/>
      </w:pPr>
      <w:r w:rsidDel="00000000" w:rsidR="00000000" w:rsidRPr="00000000">
        <w:rPr>
          <w:rtl w:val="0"/>
        </w:rPr>
      </w:r>
    </w:p>
    <w:p w:rsidR="00000000" w:rsidDel="00000000" w:rsidP="00000000" w:rsidRDefault="00000000" w:rsidRPr="00000000" w14:paraId="000000B2">
      <w:pPr>
        <w:pageBreakBefore w:val="0"/>
        <w:rPr/>
      </w:pPr>
      <w:r w:rsidDel="00000000" w:rsidR="00000000" w:rsidRPr="00000000">
        <w:rPr>
          <w:rtl w:val="0"/>
        </w:rPr>
      </w:r>
    </w:p>
    <w:p w:rsidR="00000000" w:rsidDel="00000000" w:rsidP="00000000" w:rsidRDefault="00000000" w:rsidRPr="00000000" w14:paraId="000000B3">
      <w:pPr>
        <w:pageBreakBefore w:val="0"/>
        <w:rPr/>
      </w:pPr>
      <w:r w:rsidDel="00000000" w:rsidR="00000000" w:rsidRPr="00000000">
        <w:rPr>
          <w:rtl w:val="0"/>
        </w:rPr>
      </w:r>
    </w:p>
    <w:p w:rsidR="00000000" w:rsidDel="00000000" w:rsidP="00000000" w:rsidRDefault="00000000" w:rsidRPr="00000000" w14:paraId="000000B4">
      <w:pPr>
        <w:pageBreakBefore w:val="0"/>
        <w:rPr/>
      </w:pPr>
      <w:r w:rsidDel="00000000" w:rsidR="00000000" w:rsidRPr="00000000">
        <w:rPr>
          <w:rtl w:val="0"/>
        </w:rPr>
      </w:r>
    </w:p>
    <w:p w:rsidR="00000000" w:rsidDel="00000000" w:rsidP="00000000" w:rsidRDefault="00000000" w:rsidRPr="00000000" w14:paraId="000000B5">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0B6">
      <w:pPr>
        <w:pageBreakBefore w:val="0"/>
        <w:rPr>
          <w:i w:val="1"/>
          <w:sz w:val="80"/>
          <w:szCs w:val="80"/>
          <w:u w:val="single"/>
        </w:rPr>
      </w:pPr>
      <w:r w:rsidDel="00000000" w:rsidR="00000000" w:rsidRPr="00000000">
        <w:rPr>
          <w:rtl w:val="0"/>
        </w:rPr>
      </w:r>
    </w:p>
    <w:p w:rsidR="00000000" w:rsidDel="00000000" w:rsidP="00000000" w:rsidRDefault="00000000" w:rsidRPr="00000000" w14:paraId="000000B7">
      <w:pPr>
        <w:pageBreakBefore w:val="0"/>
        <w:rPr>
          <w:i w:val="1"/>
          <w:sz w:val="80"/>
          <w:szCs w:val="80"/>
          <w:u w:val="single"/>
        </w:rPr>
      </w:pPr>
      <w:r w:rsidDel="00000000" w:rsidR="00000000" w:rsidRPr="00000000">
        <w:rPr>
          <w:rtl w:val="0"/>
        </w:rPr>
      </w:r>
    </w:p>
    <w:p w:rsidR="00000000" w:rsidDel="00000000" w:rsidP="00000000" w:rsidRDefault="00000000" w:rsidRPr="00000000" w14:paraId="000000B8">
      <w:pPr>
        <w:pageBreakBefore w:val="0"/>
        <w:rPr>
          <w:i w:val="1"/>
          <w:sz w:val="80"/>
          <w:szCs w:val="80"/>
          <w:u w:val="single"/>
        </w:rPr>
      </w:pPr>
      <w:r w:rsidDel="00000000" w:rsidR="00000000" w:rsidRPr="00000000">
        <w:rPr>
          <w:rtl w:val="0"/>
        </w:rPr>
      </w:r>
    </w:p>
    <w:p w:rsidR="00000000" w:rsidDel="00000000" w:rsidP="00000000" w:rsidRDefault="00000000" w:rsidRPr="00000000" w14:paraId="000000B9">
      <w:pPr>
        <w:pageBreakBefore w:val="0"/>
        <w:jc w:val="center"/>
        <w:rPr>
          <w:rFonts w:ascii="Algerian" w:cs="Algerian" w:eastAsia="Algerian" w:hAnsi="Algerian"/>
          <w:i w:val="1"/>
          <w:sz w:val="80"/>
          <w:szCs w:val="80"/>
          <w:u w:val="single"/>
        </w:rPr>
      </w:pPr>
      <w:r w:rsidDel="00000000" w:rsidR="00000000" w:rsidRPr="00000000">
        <w:rPr>
          <w:rFonts w:ascii="Algerian" w:cs="Algerian" w:eastAsia="Algerian" w:hAnsi="Algerian"/>
          <w:i w:val="1"/>
          <w:sz w:val="80"/>
          <w:szCs w:val="80"/>
          <w:u w:val="single"/>
          <w:rtl w:val="0"/>
        </w:rPr>
        <w:t xml:space="preserve">PROYECTO ELEGIDO</w:t>
        <w:br w:type="textWrapping"/>
      </w:r>
    </w:p>
    <w:p w:rsidR="00000000" w:rsidDel="00000000" w:rsidP="00000000" w:rsidRDefault="00000000" w:rsidRPr="00000000" w14:paraId="000000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br w:type="page"/>
      </w:r>
      <w:r w:rsidDel="00000000" w:rsidR="00000000" w:rsidRPr="00000000">
        <w:rPr>
          <w:rFonts w:ascii="Calibri" w:cs="Calibri" w:eastAsia="Calibri" w:hAnsi="Calibri"/>
          <w:b w:val="1"/>
          <w:i w:val="0"/>
          <w:smallCaps w:val="0"/>
          <w:strike w:val="0"/>
          <w:color w:val="000000"/>
          <w:sz w:val="22"/>
          <w:szCs w:val="22"/>
          <w:u w:val="single"/>
          <w:shd w:fill="auto" w:val="clear"/>
          <w:vertAlign w:val="baseline"/>
          <w:rtl w:val="0"/>
        </w:rPr>
        <w:t xml:space="preserve">2 Proyecto elegido</w:t>
      </w:r>
    </w:p>
    <w:p w:rsidR="00000000" w:rsidDel="00000000" w:rsidP="00000000" w:rsidRDefault="00000000" w:rsidRPr="00000000" w14:paraId="000000B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single"/>
          <w:shd w:fill="auto" w:val="clear"/>
          <w:vertAlign w:val="baseline"/>
          <w:rtl w:val="0"/>
        </w:rPr>
        <w:br w:type="textWrapping"/>
        <w:t xml:space="preserve">2.1 Informe escrito. Contenido:</w:t>
      </w:r>
    </w:p>
    <w:p w:rsidR="00000000" w:rsidDel="00000000" w:rsidP="00000000" w:rsidRDefault="00000000" w:rsidRPr="00000000" w14:paraId="000000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tl w:val="0"/>
        </w:rPr>
      </w:r>
    </w:p>
    <w:p w:rsidR="00000000" w:rsidDel="00000000" w:rsidP="00000000" w:rsidRDefault="00000000" w:rsidRPr="00000000" w14:paraId="000000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single"/>
          <w:shd w:fill="auto" w:val="clear"/>
          <w:vertAlign w:val="baseline"/>
          <w:rtl w:val="0"/>
        </w:rPr>
        <w:t xml:space="preserve">2.1.1 Giro de actividades: principal y secundario</w:t>
      </w:r>
    </w:p>
    <w:p w:rsidR="00000000" w:rsidDel="00000000" w:rsidP="00000000" w:rsidRDefault="00000000" w:rsidRPr="00000000" w14:paraId="000000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tl w:val="0"/>
        </w:rPr>
      </w:r>
    </w:p>
    <w:p w:rsidR="00000000" w:rsidDel="00000000" w:rsidP="00000000" w:rsidRDefault="00000000" w:rsidRPr="00000000" w14:paraId="000000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Estudio Contable tiene como propósito brindar a sus clientes asesoramiento en materia impositiva, legal y contable, y todo su apoyo técnico, contando con una actualización constante que permite contribuir al logro del éxito de su firma, participando de esta forma en el planeamiento estratégico y en la toma de decisiones diarias de la misma. Entre sus tareas principales se encuentran las siguientes:</w:t>
      </w:r>
    </w:p>
    <w:p w:rsidR="00000000" w:rsidDel="00000000" w:rsidP="00000000" w:rsidRDefault="00000000" w:rsidRPr="00000000" w14:paraId="000000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1"/>
          <w:smallCaps w:val="0"/>
          <w:strike w:val="0"/>
          <w:color w:val="000000"/>
          <w:sz w:val="22"/>
          <w:szCs w:val="22"/>
          <w:u w:val="single"/>
          <w:shd w:fill="auto" w:val="clear"/>
          <w:vertAlign w:val="baseline"/>
          <w:rtl w:val="0"/>
        </w:rPr>
        <w:t xml:space="preserve">Descripción de las tareas profesionales</w:t>
      </w:r>
      <w:r w:rsidDel="00000000" w:rsidR="00000000" w:rsidRPr="00000000">
        <w:rPr>
          <w:rtl w:val="0"/>
        </w:rPr>
      </w:r>
    </w:p>
    <w:p w:rsidR="00000000" w:rsidDel="00000000" w:rsidP="00000000" w:rsidRDefault="00000000" w:rsidRPr="00000000" w14:paraId="000000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r>
    </w:p>
    <w:p w:rsidR="00000000" w:rsidDel="00000000" w:rsidP="00000000" w:rsidRDefault="00000000" w:rsidRPr="00000000" w14:paraId="000000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1"/>
          <w:smallCaps w:val="0"/>
          <w:strike w:val="0"/>
          <w:color w:val="000000"/>
          <w:sz w:val="22"/>
          <w:szCs w:val="22"/>
          <w:u w:val="single"/>
          <w:shd w:fill="auto" w:val="clear"/>
          <w:vertAlign w:val="baseline"/>
          <w:rtl w:val="0"/>
        </w:rPr>
        <w:t xml:space="preserve">Laboral</w:t>
      </w:r>
      <w:r w:rsidDel="00000000" w:rsidR="00000000" w:rsidRPr="00000000">
        <w:rPr>
          <w:rtl w:val="0"/>
        </w:rPr>
      </w:r>
    </w:p>
    <w:p w:rsidR="00000000" w:rsidDel="00000000" w:rsidP="00000000" w:rsidRDefault="00000000" w:rsidRPr="00000000" w14:paraId="000000C4">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sultoría y asesoramiento en materia laboral y previsional.</w:t>
      </w:r>
      <w:r w:rsidDel="00000000" w:rsidR="00000000" w:rsidRPr="00000000">
        <w:rPr>
          <w:rtl w:val="0"/>
        </w:rPr>
      </w:r>
    </w:p>
    <w:p w:rsidR="00000000" w:rsidDel="00000000" w:rsidP="00000000" w:rsidRDefault="00000000" w:rsidRPr="00000000" w14:paraId="000000C5">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venios colectivos.</w:t>
      </w:r>
      <w:r w:rsidDel="00000000" w:rsidR="00000000" w:rsidRPr="00000000">
        <w:rPr>
          <w:rtl w:val="0"/>
        </w:rPr>
      </w:r>
    </w:p>
    <w:p w:rsidR="00000000" w:rsidDel="00000000" w:rsidP="00000000" w:rsidRDefault="00000000" w:rsidRPr="00000000" w14:paraId="000000C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iquidación de sueldos, jornales y sus respectivas cargas sociales y fiscales.</w:t>
      </w:r>
      <w:r w:rsidDel="00000000" w:rsidR="00000000" w:rsidRPr="00000000">
        <w:rPr>
          <w:rtl w:val="0"/>
        </w:rPr>
      </w:r>
    </w:p>
    <w:p w:rsidR="00000000" w:rsidDel="00000000" w:rsidP="00000000" w:rsidRDefault="00000000" w:rsidRPr="00000000" w14:paraId="000000C7">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dministración de legajos del personal.</w:t>
      </w:r>
      <w:r w:rsidDel="00000000" w:rsidR="00000000" w:rsidRPr="00000000">
        <w:rPr>
          <w:rtl w:val="0"/>
        </w:rPr>
      </w:r>
    </w:p>
    <w:p w:rsidR="00000000" w:rsidDel="00000000" w:rsidP="00000000" w:rsidRDefault="00000000" w:rsidRPr="00000000" w14:paraId="000000C8">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rámites y registración ante las autoridades competentes por parte del empleador y/o de sus respectivos empleados.</w:t>
      </w:r>
      <w:r w:rsidDel="00000000" w:rsidR="00000000" w:rsidRPr="00000000">
        <w:rPr>
          <w:rtl w:val="0"/>
        </w:rPr>
      </w:r>
    </w:p>
    <w:p w:rsidR="00000000" w:rsidDel="00000000" w:rsidP="00000000" w:rsidRDefault="00000000" w:rsidRPr="00000000" w14:paraId="000000C9">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tención de inspecciones y/o contestación de requerimientos de organismos de control.</w:t>
      </w:r>
      <w:r w:rsidDel="00000000" w:rsidR="00000000" w:rsidRPr="00000000">
        <w:rPr>
          <w:rtl w:val="0"/>
        </w:rPr>
      </w:r>
    </w:p>
    <w:p w:rsidR="00000000" w:rsidDel="00000000" w:rsidP="00000000" w:rsidRDefault="00000000" w:rsidRPr="00000000" w14:paraId="000000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1"/>
          <w:smallCaps w:val="0"/>
          <w:strike w:val="0"/>
          <w:color w:val="000000"/>
          <w:sz w:val="22"/>
          <w:szCs w:val="22"/>
          <w:u w:val="single"/>
          <w:shd w:fill="auto" w:val="clear"/>
          <w:vertAlign w:val="baseline"/>
          <w:rtl w:val="0"/>
        </w:rPr>
        <w:t xml:space="preserve">Impositivo</w:t>
      </w:r>
      <w:r w:rsidDel="00000000" w:rsidR="00000000" w:rsidRPr="00000000">
        <w:rPr>
          <w:rtl w:val="0"/>
        </w:rPr>
      </w:r>
    </w:p>
    <w:p w:rsidR="00000000" w:rsidDel="00000000" w:rsidP="00000000" w:rsidRDefault="00000000" w:rsidRPr="00000000" w14:paraId="000000C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sesoramiento tributario.</w:t>
      </w:r>
      <w:r w:rsidDel="00000000" w:rsidR="00000000" w:rsidRPr="00000000">
        <w:rPr>
          <w:rtl w:val="0"/>
        </w:rPr>
      </w:r>
    </w:p>
    <w:p w:rsidR="00000000" w:rsidDel="00000000" w:rsidP="00000000" w:rsidRDefault="00000000" w:rsidRPr="00000000" w14:paraId="000000C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lanificación impositiva.</w:t>
      </w:r>
      <w:r w:rsidDel="00000000" w:rsidR="00000000" w:rsidRPr="00000000">
        <w:rPr>
          <w:rtl w:val="0"/>
        </w:rPr>
      </w:r>
    </w:p>
    <w:p w:rsidR="00000000" w:rsidDel="00000000" w:rsidP="00000000" w:rsidRDefault="00000000" w:rsidRPr="00000000" w14:paraId="000000CF">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umplimentación de obligaciones impositivas.</w:t>
      </w:r>
      <w:r w:rsidDel="00000000" w:rsidR="00000000" w:rsidRPr="00000000">
        <w:rPr>
          <w:rtl w:val="0"/>
        </w:rPr>
      </w:r>
    </w:p>
    <w:p w:rsidR="00000000" w:rsidDel="00000000" w:rsidP="00000000" w:rsidRDefault="00000000" w:rsidRPr="00000000" w14:paraId="000000D0">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sesoramiento en cuestiones relativas a tributos nacionales, provinciales y municipales.</w:t>
      </w:r>
      <w:r w:rsidDel="00000000" w:rsidR="00000000" w:rsidRPr="00000000">
        <w:rPr>
          <w:rtl w:val="0"/>
        </w:rPr>
      </w:r>
    </w:p>
    <w:p w:rsidR="00000000" w:rsidDel="00000000" w:rsidP="00000000" w:rsidRDefault="00000000" w:rsidRPr="00000000" w14:paraId="000000D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trol y/o determinación de posiciones fiscales.</w:t>
      </w:r>
      <w:r w:rsidDel="00000000" w:rsidR="00000000" w:rsidRPr="00000000">
        <w:rPr>
          <w:rtl w:val="0"/>
        </w:rPr>
      </w:r>
    </w:p>
    <w:p w:rsidR="00000000" w:rsidDel="00000000" w:rsidP="00000000" w:rsidRDefault="00000000" w:rsidRPr="00000000" w14:paraId="000000D2">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claraciones juradas anuales, tanto societarias como personales y sus cónyuges.</w:t>
      </w:r>
      <w:r w:rsidDel="00000000" w:rsidR="00000000" w:rsidRPr="00000000">
        <w:rPr>
          <w:rtl w:val="0"/>
        </w:rPr>
      </w:r>
    </w:p>
    <w:p w:rsidR="00000000" w:rsidDel="00000000" w:rsidP="00000000" w:rsidRDefault="00000000" w:rsidRPr="00000000" w14:paraId="000000D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terminación de anticipos.</w:t>
      </w:r>
      <w:r w:rsidDel="00000000" w:rsidR="00000000" w:rsidRPr="00000000">
        <w:rPr>
          <w:rtl w:val="0"/>
        </w:rPr>
      </w:r>
    </w:p>
    <w:p w:rsidR="00000000" w:rsidDel="00000000" w:rsidP="00000000" w:rsidRDefault="00000000" w:rsidRPr="00000000" w14:paraId="000000D4">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ímenes de información requeridos por las autoridades fiscales.</w:t>
      </w:r>
      <w:r w:rsidDel="00000000" w:rsidR="00000000" w:rsidRPr="00000000">
        <w:rPr>
          <w:rtl w:val="0"/>
        </w:rPr>
      </w:r>
    </w:p>
    <w:p w:rsidR="00000000" w:rsidDel="00000000" w:rsidP="00000000" w:rsidRDefault="00000000" w:rsidRPr="00000000" w14:paraId="000000D5">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tención de inspecciones y/o contestación de requerimientos de organismos tributarios o recaudadores.</w:t>
      </w:r>
      <w:r w:rsidDel="00000000" w:rsidR="00000000" w:rsidRPr="00000000">
        <w:rPr>
          <w:rtl w:val="0"/>
        </w:rPr>
      </w:r>
    </w:p>
    <w:p w:rsidR="00000000" w:rsidDel="00000000" w:rsidP="00000000" w:rsidRDefault="00000000" w:rsidRPr="00000000" w14:paraId="000000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1"/>
          <w:smallCaps w:val="0"/>
          <w:strike w:val="0"/>
          <w:color w:val="000000"/>
          <w:sz w:val="22"/>
          <w:szCs w:val="22"/>
          <w:u w:val="single"/>
          <w:shd w:fill="auto" w:val="clear"/>
          <w:vertAlign w:val="baseline"/>
          <w:rtl w:val="0"/>
        </w:rPr>
        <w:t xml:space="preserve">Administrativo / Contable</w:t>
      </w:r>
      <w:r w:rsidDel="00000000" w:rsidR="00000000" w:rsidRPr="00000000">
        <w:rPr>
          <w:rtl w:val="0"/>
        </w:rPr>
      </w:r>
    </w:p>
    <w:p w:rsidR="00000000" w:rsidDel="00000000" w:rsidP="00000000" w:rsidRDefault="00000000" w:rsidRPr="00000000" w14:paraId="000000D9">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ración y control de transacciones/operaciones.</w:t>
      </w:r>
      <w:r w:rsidDel="00000000" w:rsidR="00000000" w:rsidRPr="00000000">
        <w:rPr>
          <w:rtl w:val="0"/>
        </w:rPr>
      </w:r>
    </w:p>
    <w:p w:rsidR="00000000" w:rsidDel="00000000" w:rsidP="00000000" w:rsidRDefault="00000000" w:rsidRPr="00000000" w14:paraId="000000DA">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cción de balances y reportes gerenciales. </w:t>
      </w:r>
      <w:r w:rsidDel="00000000" w:rsidR="00000000" w:rsidRPr="00000000">
        <w:rPr>
          <w:rtl w:val="0"/>
        </w:rPr>
      </w:r>
    </w:p>
    <w:p w:rsidR="00000000" w:rsidDel="00000000" w:rsidP="00000000" w:rsidRDefault="00000000" w:rsidRPr="00000000" w14:paraId="000000DB">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fección de presupuestos y flujos de fondos.</w:t>
      </w:r>
      <w:r w:rsidDel="00000000" w:rsidR="00000000" w:rsidRPr="00000000">
        <w:rPr>
          <w:rtl w:val="0"/>
        </w:rPr>
      </w:r>
    </w:p>
    <w:p w:rsidR="00000000" w:rsidDel="00000000" w:rsidP="00000000" w:rsidRDefault="00000000" w:rsidRPr="00000000" w14:paraId="000000DC">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nciliaciones de cuentas.</w:t>
      </w:r>
      <w:r w:rsidDel="00000000" w:rsidR="00000000" w:rsidRPr="00000000">
        <w:rPr>
          <w:rtl w:val="0"/>
        </w:rPr>
      </w:r>
    </w:p>
    <w:p w:rsidR="00000000" w:rsidDel="00000000" w:rsidP="00000000" w:rsidRDefault="00000000" w:rsidRPr="00000000" w14:paraId="000000DD">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estiones para apertura de cuentas bancarias, obtención de tarjetas de crédito corporativas, leasing, y demás productos crediticios.</w:t>
      </w:r>
      <w:r w:rsidDel="00000000" w:rsidR="00000000" w:rsidRPr="00000000">
        <w:rPr>
          <w:rtl w:val="0"/>
        </w:rPr>
      </w:r>
    </w:p>
    <w:p w:rsidR="00000000" w:rsidDel="00000000" w:rsidP="00000000" w:rsidRDefault="00000000" w:rsidRPr="00000000" w14:paraId="000000DE">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ctualización de libros comerciales. Impositivos y Laborales</w:t>
      </w:r>
      <w:r w:rsidDel="00000000" w:rsidR="00000000" w:rsidRPr="00000000">
        <w:rPr>
          <w:rtl w:val="0"/>
        </w:rPr>
      </w:r>
    </w:p>
    <w:p w:rsidR="00000000" w:rsidDel="00000000" w:rsidP="00000000" w:rsidRDefault="00000000" w:rsidRPr="00000000" w14:paraId="000000D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1"/>
          <w:smallCaps w:val="0"/>
          <w:strike w:val="0"/>
          <w:color w:val="000000"/>
          <w:sz w:val="22"/>
          <w:szCs w:val="22"/>
          <w:u w:val="single"/>
          <w:shd w:fill="auto" w:val="clear"/>
          <w:vertAlign w:val="baseline"/>
          <w:rtl w:val="0"/>
        </w:rPr>
        <w:t xml:space="preserve">Societario</w:t>
      </w:r>
      <w:r w:rsidDel="00000000" w:rsidR="00000000" w:rsidRPr="00000000">
        <w:rPr>
          <w:rtl w:val="0"/>
        </w:rPr>
      </w:r>
    </w:p>
    <w:p w:rsidR="00000000" w:rsidDel="00000000" w:rsidP="00000000" w:rsidRDefault="00000000" w:rsidRPr="00000000" w14:paraId="000000E1">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sesoramiento integral para constitución de todo tipo de sociedades.</w:t>
      </w:r>
      <w:r w:rsidDel="00000000" w:rsidR="00000000" w:rsidRPr="00000000">
        <w:rPr>
          <w:rtl w:val="0"/>
        </w:rPr>
      </w:r>
    </w:p>
    <w:p w:rsidR="00000000" w:rsidDel="00000000" w:rsidP="00000000" w:rsidRDefault="00000000" w:rsidRPr="00000000" w14:paraId="000000E2">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dacción de actas y actualización de libros societarios.</w:t>
      </w:r>
      <w:r w:rsidDel="00000000" w:rsidR="00000000" w:rsidRPr="00000000">
        <w:rPr>
          <w:rtl w:val="0"/>
        </w:rPr>
      </w:r>
    </w:p>
    <w:p w:rsidR="00000000" w:rsidDel="00000000" w:rsidP="00000000" w:rsidRDefault="00000000" w:rsidRPr="00000000" w14:paraId="000000E3">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estión documental y digitalización.</w:t>
      </w:r>
      <w:r w:rsidDel="00000000" w:rsidR="00000000" w:rsidRPr="00000000">
        <w:rPr>
          <w:rtl w:val="0"/>
        </w:rPr>
      </w:r>
    </w:p>
    <w:p w:rsidR="00000000" w:rsidDel="00000000" w:rsidP="00000000" w:rsidRDefault="00000000" w:rsidRPr="00000000" w14:paraId="000000E4">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0E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single"/>
          <w:shd w:fill="auto" w:val="clear"/>
          <w:vertAlign w:val="baseline"/>
          <w:rtl w:val="0"/>
        </w:rPr>
        <w:t xml:space="preserve">2.1.2 Antecedentes informáticos a considerar sobre la empresa elegida</w:t>
      </w:r>
    </w:p>
    <w:p w:rsidR="00000000" w:rsidDel="00000000" w:rsidP="00000000" w:rsidRDefault="00000000" w:rsidRPr="00000000" w14:paraId="000000E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E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con el que trabaja la Empresa actualmente se encuentra desarrollado en FoxPro, y tiene al menos 12 años de antigüedad de servicio. Es una aplicación que, actualmente, no se encuentra adaptada a las necesidades del Estudio. Dicha aplicación, no es modular, no puede ser modificada por los usuarios que la utilizan, lo que provoca un mantenimiento muy costoso cada vez que es necesario integrar un nuevo módulo o realizar modificaciones en uno actual.</w:t>
        <w:br w:type="textWrapping"/>
      </w:r>
    </w:p>
    <w:p w:rsidR="00000000" w:rsidDel="00000000" w:rsidP="00000000" w:rsidRDefault="00000000" w:rsidRPr="00000000" w14:paraId="000000E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ste sistema cuenta con un cupo terminales limitadas (es posible instalar la aplicación por cantidad de licencias adquiridas), y sólo es posible acceder a través de la red de la Empresa y en dichas terminales.</w:t>
        <w:br w:type="textWrapping"/>
        <w:br w:type="textWrapping"/>
        <w:t xml:space="preserve">Respecto al servidor, sucede una situación similar, ya que es hardware antiguo, que si bien fue modificado en determinadas ocasiones, el mismo resulta obsoleto. </w:t>
        <w:br w:type="textWrapping"/>
        <w:br w:type="textWrapping"/>
        <w:t xml:space="preserve">Finalmente los procesos de respaldo (back up) se realizan de forma regular, una vez por semana. En estos respaldos, se lleva a cabo una copia total de los datos del servidor en un disco externo, junto con una imagen completa del Sistema.</w:t>
      </w:r>
    </w:p>
    <w:p w:rsidR="00000000" w:rsidDel="00000000" w:rsidP="00000000" w:rsidRDefault="00000000" w:rsidRPr="00000000" w14:paraId="000000E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superscript"/>
        </w:rPr>
      </w:pPr>
      <w:r w:rsidDel="00000000" w:rsidR="00000000" w:rsidRPr="00000000">
        <w:rPr>
          <w:rtl w:val="0"/>
        </w:rPr>
      </w:r>
    </w:p>
    <w:p w:rsidR="00000000" w:rsidDel="00000000" w:rsidP="00000000" w:rsidRDefault="00000000" w:rsidRPr="00000000" w14:paraId="000000EA">
      <w:pPr>
        <w:pageBreakBefore w:val="0"/>
        <w:jc w:val="center"/>
        <w:rPr/>
      </w:pPr>
      <w:r w:rsidDel="00000000" w:rsidR="00000000" w:rsidRPr="00000000">
        <w:rPr>
          <w:rtl w:val="0"/>
        </w:rPr>
      </w:r>
    </w:p>
    <w:p w:rsidR="00000000" w:rsidDel="00000000" w:rsidP="00000000" w:rsidRDefault="00000000" w:rsidRPr="00000000" w14:paraId="000000EB">
      <w:pPr>
        <w:pageBreakBefore w:val="0"/>
        <w:jc w:val="center"/>
        <w:rPr/>
      </w:pPr>
      <w:r w:rsidDel="00000000" w:rsidR="00000000" w:rsidRPr="00000000">
        <w:rPr>
          <w:rtl w:val="0"/>
        </w:rPr>
      </w:r>
    </w:p>
    <w:p w:rsidR="00000000" w:rsidDel="00000000" w:rsidP="00000000" w:rsidRDefault="00000000" w:rsidRPr="00000000" w14:paraId="000000EC">
      <w:pPr>
        <w:pageBreakBefore w:val="0"/>
        <w:jc w:val="center"/>
        <w:rPr/>
      </w:pPr>
      <w:r w:rsidDel="00000000" w:rsidR="00000000" w:rsidRPr="00000000">
        <w:rPr>
          <w:rtl w:val="0"/>
        </w:rPr>
      </w:r>
    </w:p>
    <w:p w:rsidR="00000000" w:rsidDel="00000000" w:rsidP="00000000" w:rsidRDefault="00000000" w:rsidRPr="00000000" w14:paraId="000000ED">
      <w:pPr>
        <w:pageBreakBefore w:val="0"/>
        <w:jc w:val="center"/>
        <w:rPr/>
      </w:pPr>
      <w:r w:rsidDel="00000000" w:rsidR="00000000" w:rsidRPr="00000000">
        <w:rPr>
          <w:rtl w:val="0"/>
        </w:rPr>
      </w:r>
    </w:p>
    <w:p w:rsidR="00000000" w:rsidDel="00000000" w:rsidP="00000000" w:rsidRDefault="00000000" w:rsidRPr="00000000" w14:paraId="000000EE">
      <w:pPr>
        <w:pageBreakBefore w:val="0"/>
        <w:jc w:val="center"/>
        <w:rPr/>
      </w:pPr>
      <w:r w:rsidDel="00000000" w:rsidR="00000000" w:rsidRPr="00000000">
        <w:rPr>
          <w:rtl w:val="0"/>
        </w:rPr>
      </w:r>
    </w:p>
    <w:p w:rsidR="00000000" w:rsidDel="00000000" w:rsidP="00000000" w:rsidRDefault="00000000" w:rsidRPr="00000000" w14:paraId="000000EF">
      <w:pPr>
        <w:pageBreakBefore w:val="0"/>
        <w:jc w:val="center"/>
        <w:rPr/>
      </w:pPr>
      <w:r w:rsidDel="00000000" w:rsidR="00000000" w:rsidRPr="00000000">
        <w:rPr>
          <w:rtl w:val="0"/>
        </w:rPr>
      </w:r>
    </w:p>
    <w:p w:rsidR="00000000" w:rsidDel="00000000" w:rsidP="00000000" w:rsidRDefault="00000000" w:rsidRPr="00000000" w14:paraId="000000F0">
      <w:pPr>
        <w:pageBreakBefore w:val="0"/>
        <w:jc w:val="center"/>
        <w:rPr/>
      </w:pPr>
      <w:r w:rsidDel="00000000" w:rsidR="00000000" w:rsidRPr="00000000">
        <w:rPr>
          <w:rtl w:val="0"/>
        </w:rPr>
      </w:r>
    </w:p>
    <w:p w:rsidR="00000000" w:rsidDel="00000000" w:rsidP="00000000" w:rsidRDefault="00000000" w:rsidRPr="00000000" w14:paraId="000000F1">
      <w:pPr>
        <w:pageBreakBefore w:val="0"/>
        <w:jc w:val="center"/>
        <w:rPr/>
      </w:pPr>
      <w:r w:rsidDel="00000000" w:rsidR="00000000" w:rsidRPr="00000000">
        <w:rPr>
          <w:rtl w:val="0"/>
        </w:rPr>
      </w:r>
    </w:p>
    <w:p w:rsidR="00000000" w:rsidDel="00000000" w:rsidP="00000000" w:rsidRDefault="00000000" w:rsidRPr="00000000" w14:paraId="000000F2">
      <w:pPr>
        <w:pageBreakBefore w:val="0"/>
        <w:jc w:val="center"/>
        <w:rPr/>
      </w:pPr>
      <w:r w:rsidDel="00000000" w:rsidR="00000000" w:rsidRPr="00000000">
        <w:rPr>
          <w:rtl w:val="0"/>
        </w:rPr>
      </w:r>
    </w:p>
    <w:p w:rsidR="00000000" w:rsidDel="00000000" w:rsidP="00000000" w:rsidRDefault="00000000" w:rsidRPr="00000000" w14:paraId="000000F3">
      <w:pPr>
        <w:pageBreakBefore w:val="0"/>
        <w:jc w:val="center"/>
        <w:rPr/>
      </w:pPr>
      <w:r w:rsidDel="00000000" w:rsidR="00000000" w:rsidRPr="00000000">
        <w:rPr>
          <w:rtl w:val="0"/>
        </w:rPr>
      </w:r>
    </w:p>
    <w:p w:rsidR="00000000" w:rsidDel="00000000" w:rsidP="00000000" w:rsidRDefault="00000000" w:rsidRPr="00000000" w14:paraId="000000F4">
      <w:pPr>
        <w:pageBreakBefore w:val="0"/>
        <w:jc w:val="center"/>
        <w:rPr/>
      </w:pPr>
      <w:r w:rsidDel="00000000" w:rsidR="00000000" w:rsidRPr="00000000">
        <w:rPr>
          <w:rtl w:val="0"/>
        </w:rPr>
      </w:r>
    </w:p>
    <w:p w:rsidR="00000000" w:rsidDel="00000000" w:rsidP="00000000" w:rsidRDefault="00000000" w:rsidRPr="00000000" w14:paraId="000000F5">
      <w:pPr>
        <w:pageBreakBefore w:val="0"/>
        <w:jc w:val="center"/>
        <w:rPr/>
      </w:pPr>
      <w:r w:rsidDel="00000000" w:rsidR="00000000" w:rsidRPr="00000000">
        <w:rPr>
          <w:rtl w:val="0"/>
        </w:rPr>
      </w:r>
    </w:p>
    <w:p w:rsidR="00000000" w:rsidDel="00000000" w:rsidP="00000000" w:rsidRDefault="00000000" w:rsidRPr="00000000" w14:paraId="000000F6">
      <w:pPr>
        <w:pageBreakBefore w:val="0"/>
        <w:jc w:val="center"/>
        <w:rPr/>
      </w:pPr>
      <w:r w:rsidDel="00000000" w:rsidR="00000000" w:rsidRPr="00000000">
        <w:rPr>
          <w:rtl w:val="0"/>
        </w:rPr>
      </w:r>
    </w:p>
    <w:p w:rsidR="00000000" w:rsidDel="00000000" w:rsidP="00000000" w:rsidRDefault="00000000" w:rsidRPr="00000000" w14:paraId="000000F7">
      <w:pPr>
        <w:pageBreakBefore w:val="0"/>
        <w:jc w:val="center"/>
        <w:rPr/>
      </w:pPr>
      <w:r w:rsidDel="00000000" w:rsidR="00000000" w:rsidRPr="00000000">
        <w:rPr>
          <w:rtl w:val="0"/>
        </w:rPr>
      </w:r>
    </w:p>
    <w:p w:rsidR="00000000" w:rsidDel="00000000" w:rsidP="00000000" w:rsidRDefault="00000000" w:rsidRPr="00000000" w14:paraId="000000F8">
      <w:pPr>
        <w:pageBreakBefore w:val="0"/>
        <w:jc w:val="center"/>
        <w:rPr/>
      </w:pPr>
      <w:r w:rsidDel="00000000" w:rsidR="00000000" w:rsidRPr="00000000">
        <w:rPr>
          <w:rtl w:val="0"/>
        </w:rPr>
      </w:r>
    </w:p>
    <w:p w:rsidR="00000000" w:rsidDel="00000000" w:rsidP="00000000" w:rsidRDefault="00000000" w:rsidRPr="00000000" w14:paraId="000000F9">
      <w:pPr>
        <w:pageBreakBefore w:val="0"/>
        <w:jc w:val="center"/>
        <w:rPr/>
      </w:pPr>
      <w:r w:rsidDel="00000000" w:rsidR="00000000" w:rsidRPr="00000000">
        <w:rPr>
          <w:rtl w:val="0"/>
        </w:rPr>
      </w:r>
    </w:p>
    <w:p w:rsidR="00000000" w:rsidDel="00000000" w:rsidP="00000000" w:rsidRDefault="00000000" w:rsidRPr="00000000" w14:paraId="000000FA">
      <w:pPr>
        <w:pageBreakBefore w:val="0"/>
        <w:jc w:val="center"/>
        <w:rPr/>
      </w:pPr>
      <w:r w:rsidDel="00000000" w:rsidR="00000000" w:rsidRPr="00000000">
        <w:rPr>
          <w:rtl w:val="0"/>
        </w:rPr>
      </w:r>
    </w:p>
    <w:p w:rsidR="00000000" w:rsidDel="00000000" w:rsidP="00000000" w:rsidRDefault="00000000" w:rsidRPr="00000000" w14:paraId="000000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single"/>
          <w:shd w:fill="auto" w:val="clear"/>
          <w:vertAlign w:val="baseline"/>
          <w:rtl w:val="0"/>
        </w:rPr>
        <w:t xml:space="preserve">2.1.3 Técnicas y Herramientas de relevamiento a emplear </w:t>
      </w:r>
    </w:p>
    <w:p w:rsidR="00000000" w:rsidDel="00000000" w:rsidP="00000000" w:rsidRDefault="00000000" w:rsidRPr="00000000" w14:paraId="000000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tl w:val="0"/>
        </w:rPr>
      </w:r>
    </w:p>
    <w:p w:rsidR="00000000" w:rsidDel="00000000" w:rsidP="00000000" w:rsidRDefault="00000000" w:rsidRPr="00000000" w14:paraId="000000FD">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nalizando los procedimientos que se emplean día a día para realizar las tareas administrativas.</w:t>
        <w:br w:type="textWrapping"/>
      </w:r>
    </w:p>
    <w:p w:rsidR="00000000" w:rsidDel="00000000" w:rsidP="00000000" w:rsidRDefault="00000000" w:rsidRPr="00000000" w14:paraId="000000FE">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studio de las funciones que se encuentran en el Organigrama conceptual general que nos facilitó la Empresa.</w:t>
        <w:br w:type="textWrapping"/>
      </w:r>
    </w:p>
    <w:p w:rsidR="00000000" w:rsidDel="00000000" w:rsidP="00000000" w:rsidRDefault="00000000" w:rsidRPr="00000000" w14:paraId="000000FF">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alizaremos entrevistas al personal y a los dueños con el fin de indagar y conocer más en profundidad el proyecto que se realizara.</w:t>
        <w:br w:type="textWrapping"/>
      </w:r>
    </w:p>
    <w:p w:rsidR="00000000" w:rsidDel="00000000" w:rsidP="00000000" w:rsidRDefault="00000000" w:rsidRPr="00000000" w14:paraId="00000100">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uniones con diferentes áreas involucradas en los procesos</w:t>
        <w:br w:type="textWrapping"/>
      </w:r>
    </w:p>
    <w:p w:rsidR="00000000" w:rsidDel="00000000" w:rsidP="00000000" w:rsidRDefault="00000000" w:rsidRPr="00000000" w14:paraId="00000101">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Observación personal y directa en las oficinas de la Empresa</w:t>
      </w:r>
    </w:p>
    <w:p w:rsidR="00000000" w:rsidDel="00000000" w:rsidP="00000000" w:rsidRDefault="00000000" w:rsidRPr="00000000" w14:paraId="00000102">
      <w:pPr>
        <w:pageBreakBefore w:val="0"/>
        <w:jc w:val="center"/>
        <w:rPr/>
      </w:pPr>
      <w:r w:rsidDel="00000000" w:rsidR="00000000" w:rsidRPr="00000000">
        <w:rPr>
          <w:rtl w:val="0"/>
        </w:rPr>
      </w:r>
    </w:p>
    <w:p w:rsidR="00000000" w:rsidDel="00000000" w:rsidP="00000000" w:rsidRDefault="00000000" w:rsidRPr="00000000" w14:paraId="00000103">
      <w:pPr>
        <w:pageBreakBefore w:val="0"/>
        <w:jc w:val="center"/>
        <w:rPr/>
      </w:pPr>
      <w:r w:rsidDel="00000000" w:rsidR="00000000" w:rsidRPr="00000000">
        <w:rPr>
          <w:rtl w:val="0"/>
        </w:rPr>
      </w:r>
    </w:p>
    <w:p w:rsidR="00000000" w:rsidDel="00000000" w:rsidP="00000000" w:rsidRDefault="00000000" w:rsidRPr="00000000" w14:paraId="00000104">
      <w:pPr>
        <w:pageBreakBefore w:val="0"/>
        <w:jc w:val="center"/>
        <w:rPr/>
      </w:pPr>
      <w:r w:rsidDel="00000000" w:rsidR="00000000" w:rsidRPr="00000000">
        <w:rPr>
          <w:rtl w:val="0"/>
        </w:rPr>
      </w:r>
    </w:p>
    <w:p w:rsidR="00000000" w:rsidDel="00000000" w:rsidP="00000000" w:rsidRDefault="00000000" w:rsidRPr="00000000" w14:paraId="00000105">
      <w:pPr>
        <w:pageBreakBefore w:val="0"/>
        <w:jc w:val="center"/>
        <w:rPr/>
      </w:pPr>
      <w:r w:rsidDel="00000000" w:rsidR="00000000" w:rsidRPr="00000000">
        <w:rPr>
          <w:rtl w:val="0"/>
        </w:rPr>
      </w:r>
    </w:p>
    <w:p w:rsidR="00000000" w:rsidDel="00000000" w:rsidP="00000000" w:rsidRDefault="00000000" w:rsidRPr="00000000" w14:paraId="00000106">
      <w:pPr>
        <w:pageBreakBefore w:val="0"/>
        <w:jc w:val="center"/>
        <w:rPr/>
      </w:pPr>
      <w:r w:rsidDel="00000000" w:rsidR="00000000" w:rsidRPr="00000000">
        <w:rPr>
          <w:rtl w:val="0"/>
        </w:rPr>
      </w:r>
    </w:p>
    <w:p w:rsidR="00000000" w:rsidDel="00000000" w:rsidP="00000000" w:rsidRDefault="00000000" w:rsidRPr="00000000" w14:paraId="00000107">
      <w:pPr>
        <w:pageBreakBefore w:val="0"/>
        <w:jc w:val="center"/>
        <w:rPr/>
      </w:pPr>
      <w:r w:rsidDel="00000000" w:rsidR="00000000" w:rsidRPr="00000000">
        <w:rPr>
          <w:rtl w:val="0"/>
        </w:rPr>
      </w:r>
    </w:p>
    <w:p w:rsidR="00000000" w:rsidDel="00000000" w:rsidP="00000000" w:rsidRDefault="00000000" w:rsidRPr="00000000" w14:paraId="00000108">
      <w:pPr>
        <w:pageBreakBefore w:val="0"/>
        <w:jc w:val="center"/>
        <w:rPr/>
      </w:pPr>
      <w:r w:rsidDel="00000000" w:rsidR="00000000" w:rsidRPr="00000000">
        <w:rPr>
          <w:rtl w:val="0"/>
        </w:rPr>
      </w:r>
    </w:p>
    <w:p w:rsidR="00000000" w:rsidDel="00000000" w:rsidP="00000000" w:rsidRDefault="00000000" w:rsidRPr="00000000" w14:paraId="00000109">
      <w:pPr>
        <w:pageBreakBefore w:val="0"/>
        <w:jc w:val="center"/>
        <w:rPr/>
      </w:pPr>
      <w:r w:rsidDel="00000000" w:rsidR="00000000" w:rsidRPr="00000000">
        <w:rPr>
          <w:rtl w:val="0"/>
        </w:rPr>
      </w:r>
    </w:p>
    <w:p w:rsidR="00000000" w:rsidDel="00000000" w:rsidP="00000000" w:rsidRDefault="00000000" w:rsidRPr="00000000" w14:paraId="0000010A">
      <w:pPr>
        <w:pageBreakBefore w:val="0"/>
        <w:jc w:val="center"/>
        <w:rPr/>
      </w:pPr>
      <w:r w:rsidDel="00000000" w:rsidR="00000000" w:rsidRPr="00000000">
        <w:rPr>
          <w:rtl w:val="0"/>
        </w:rPr>
      </w:r>
    </w:p>
    <w:p w:rsidR="00000000" w:rsidDel="00000000" w:rsidP="00000000" w:rsidRDefault="00000000" w:rsidRPr="00000000" w14:paraId="0000010B">
      <w:pPr>
        <w:pageBreakBefore w:val="0"/>
        <w:jc w:val="center"/>
        <w:rPr/>
      </w:pPr>
      <w:r w:rsidDel="00000000" w:rsidR="00000000" w:rsidRPr="00000000">
        <w:rPr>
          <w:rtl w:val="0"/>
        </w:rPr>
      </w:r>
    </w:p>
    <w:p w:rsidR="00000000" w:rsidDel="00000000" w:rsidP="00000000" w:rsidRDefault="00000000" w:rsidRPr="00000000" w14:paraId="0000010C">
      <w:pPr>
        <w:pageBreakBefore w:val="0"/>
        <w:jc w:val="center"/>
        <w:rPr/>
      </w:pPr>
      <w:r w:rsidDel="00000000" w:rsidR="00000000" w:rsidRPr="00000000">
        <w:rPr>
          <w:rtl w:val="0"/>
        </w:rPr>
      </w:r>
    </w:p>
    <w:p w:rsidR="00000000" w:rsidDel="00000000" w:rsidP="00000000" w:rsidRDefault="00000000" w:rsidRPr="00000000" w14:paraId="0000010D">
      <w:pPr>
        <w:pageBreakBefore w:val="0"/>
        <w:jc w:val="center"/>
        <w:rPr/>
      </w:pPr>
      <w:r w:rsidDel="00000000" w:rsidR="00000000" w:rsidRPr="00000000">
        <w:rPr>
          <w:rtl w:val="0"/>
        </w:rPr>
      </w:r>
    </w:p>
    <w:p w:rsidR="00000000" w:rsidDel="00000000" w:rsidP="00000000" w:rsidRDefault="00000000" w:rsidRPr="00000000" w14:paraId="0000010E">
      <w:pPr>
        <w:pageBreakBefore w:val="0"/>
        <w:jc w:val="center"/>
        <w:rPr/>
      </w:pPr>
      <w:r w:rsidDel="00000000" w:rsidR="00000000" w:rsidRPr="00000000">
        <w:rPr>
          <w:rtl w:val="0"/>
        </w:rPr>
      </w:r>
    </w:p>
    <w:p w:rsidR="00000000" w:rsidDel="00000000" w:rsidP="00000000" w:rsidRDefault="00000000" w:rsidRPr="00000000" w14:paraId="0000010F">
      <w:pPr>
        <w:pageBreakBefore w:val="0"/>
        <w:jc w:val="center"/>
        <w:rPr/>
      </w:pPr>
      <w:r w:rsidDel="00000000" w:rsidR="00000000" w:rsidRPr="00000000">
        <w:rPr>
          <w:rtl w:val="0"/>
        </w:rPr>
      </w:r>
    </w:p>
    <w:p w:rsidR="00000000" w:rsidDel="00000000" w:rsidP="00000000" w:rsidRDefault="00000000" w:rsidRPr="00000000" w14:paraId="00000110">
      <w:pPr>
        <w:pageBreakBefore w:val="0"/>
        <w:jc w:val="center"/>
        <w:rPr/>
      </w:pPr>
      <w:r w:rsidDel="00000000" w:rsidR="00000000" w:rsidRPr="00000000">
        <w:rPr>
          <w:rtl w:val="0"/>
        </w:rPr>
      </w:r>
    </w:p>
    <w:p w:rsidR="00000000" w:rsidDel="00000000" w:rsidP="00000000" w:rsidRDefault="00000000" w:rsidRPr="00000000" w14:paraId="00000111">
      <w:pPr>
        <w:pageBreakBefore w:val="0"/>
        <w:jc w:val="center"/>
        <w:rPr/>
      </w:pPr>
      <w:r w:rsidDel="00000000" w:rsidR="00000000" w:rsidRPr="00000000">
        <w:rPr>
          <w:rtl w:val="0"/>
        </w:rPr>
      </w:r>
    </w:p>
    <w:p w:rsidR="00000000" w:rsidDel="00000000" w:rsidP="00000000" w:rsidRDefault="00000000" w:rsidRPr="00000000" w14:paraId="00000112">
      <w:pPr>
        <w:pageBreakBefore w:val="0"/>
        <w:jc w:val="center"/>
        <w:rPr/>
      </w:pPr>
      <w:r w:rsidDel="00000000" w:rsidR="00000000" w:rsidRPr="00000000">
        <w:rPr>
          <w:rtl w:val="0"/>
        </w:rPr>
      </w:r>
    </w:p>
    <w:p w:rsidR="00000000" w:rsidDel="00000000" w:rsidP="00000000" w:rsidRDefault="00000000" w:rsidRPr="00000000" w14:paraId="00000113">
      <w:pPr>
        <w:pageBreakBefore w:val="0"/>
        <w:jc w:val="center"/>
        <w:rPr/>
      </w:pPr>
      <w:r w:rsidDel="00000000" w:rsidR="00000000" w:rsidRPr="00000000">
        <w:rPr>
          <w:rtl w:val="0"/>
        </w:rPr>
      </w:r>
    </w:p>
    <w:p w:rsidR="00000000" w:rsidDel="00000000" w:rsidP="00000000" w:rsidRDefault="00000000" w:rsidRPr="00000000" w14:paraId="00000114">
      <w:pPr>
        <w:pageBreakBefore w:val="0"/>
        <w:jc w:val="center"/>
        <w:rPr/>
      </w:pPr>
      <w:r w:rsidDel="00000000" w:rsidR="00000000" w:rsidRPr="00000000">
        <w:rPr>
          <w:rtl w:val="0"/>
        </w:rPr>
      </w:r>
    </w:p>
    <w:p w:rsidR="00000000" w:rsidDel="00000000" w:rsidP="00000000" w:rsidRDefault="00000000" w:rsidRPr="00000000" w14:paraId="00000115">
      <w:pPr>
        <w:pageBreakBefore w:val="0"/>
        <w:rPr>
          <w:b w:val="1"/>
          <w:u w:val="single"/>
        </w:rPr>
      </w:pPr>
      <w:r w:rsidDel="00000000" w:rsidR="00000000" w:rsidRPr="00000000">
        <w:rPr>
          <w:b w:val="1"/>
          <w:u w:val="single"/>
          <w:rtl w:val="0"/>
        </w:rPr>
        <w:t xml:space="preserve">2.2 Propuesta de Servicios: Presentación escrita del equipo de trabajo y servicios que brinda a los usuarios.</w:t>
      </w:r>
    </w:p>
    <w:p w:rsidR="00000000" w:rsidDel="00000000" w:rsidP="00000000" w:rsidRDefault="00000000" w:rsidRPr="00000000" w14:paraId="000001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ATSoft, es una empresa en crecimiento de consultoría y tecnología informática fundada en 2017. Se encuentra ubicada en la Ciudad Autónoma de Buenos Aires con el fin de crear un especio que brinde respuestas a las distintas problemáticas que puedan surgir en una institución </w:t>
        <w:br w:type="textWrapping"/>
      </w:r>
    </w:p>
    <w:p w:rsidR="00000000" w:rsidDel="00000000" w:rsidP="00000000" w:rsidRDefault="00000000" w:rsidRPr="00000000" w14:paraId="000001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estro objetivo es el de satisfacer las necesidades que el cambiante y competitivo mercado demanda en la actualidad, aportando soluciones que no se circunscriban únicamente al desarrollo del software, sino que con un enfoque más amplio, permitan a nuestros clientes optimizar su gestión.</w:t>
        <w:br w:type="textWrapping"/>
        <w:br w:type="textWrapping"/>
        <w:t xml:space="preserve">Son muchos los factores que nos facultan para conseguir este objetivo, entre los que podemos destacar la utilización de las tecnologías más avanzadas, la participación de las personas más idóneas para cada proyecto y el alto nivel de cualificación de los técnicos y colaboradores de nuestra empresa.</w:t>
        <w:br w:type="textWrapping"/>
        <w:br w:type="textWrapping"/>
        <w:t xml:space="preserve">Nuestro portfolio de actividades abarca desde:</w:t>
        <w:br w:type="textWrapping"/>
      </w:r>
      <w:r w:rsidDel="00000000" w:rsidR="00000000" w:rsidRPr="00000000">
        <w:rPr>
          <w:rtl w:val="0"/>
        </w:rPr>
        <w:t xml:space="preserve">Análisis y Diseño de soluciones</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t xml:space="preserve">-Desarrollos a medida de productos y componentes</w:t>
        <w:br w:type="textWrapping"/>
        <w:t xml:space="preserve">-Gestión de aplicaciones y desarrollo del software</w:t>
        <w:br w:type="textWrapping"/>
        <w:t xml:space="preserve">-Análisis y Diseño de soluciones</w:t>
        <w:br w:type="textWrapping"/>
        <w:t xml:space="preserve">-Optimización y calidad de aplicaciones</w:t>
      </w:r>
    </w:p>
    <w:p w:rsidR="00000000" w:rsidDel="00000000" w:rsidP="00000000" w:rsidRDefault="00000000" w:rsidRPr="00000000" w14:paraId="000001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conocimiento de nuestros técnicos abarca los principales entornos tecnológicos utilizados en el mercado.</w:t>
      </w:r>
    </w:p>
    <w:p w:rsidR="00000000" w:rsidDel="00000000" w:rsidP="00000000" w:rsidRDefault="00000000" w:rsidRPr="00000000" w14:paraId="000001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estros productos son pensados, desarrollados e implementados cumpliendo los tiempos requeridos en la entrega pactada. Trabajamos priorizando el contacto directo con el cliente, de forma fluida y permanente.</w:t>
        <w:br w:type="textWrapping"/>
      </w:r>
    </w:p>
    <w:p w:rsidR="00000000" w:rsidDel="00000000" w:rsidP="00000000" w:rsidRDefault="00000000" w:rsidRPr="00000000" w14:paraId="000001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uestra forma de trabajar se fundamenta en el contacto directo y permanente con nuestros clientes y con su personal, lo que genera progresivamente una confianza que facilita y agiliza los procesos.</w:t>
      </w:r>
      <w:r w:rsidDel="00000000" w:rsidR="00000000" w:rsidRPr="00000000">
        <w:rPr>
          <w:rtl w:val="0"/>
        </w:rPr>
      </w:r>
    </w:p>
    <w:p w:rsidR="00000000" w:rsidDel="00000000" w:rsidP="00000000" w:rsidRDefault="00000000" w:rsidRPr="00000000" w14:paraId="000001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nemos el objetivo de ser una Empresa sólida, con un fuerte compromiso con nuestros  clientes y sus empleados.</w:t>
      </w:r>
    </w:p>
    <w:p w:rsidR="00000000" w:rsidDel="00000000" w:rsidP="00000000" w:rsidRDefault="00000000" w:rsidRPr="00000000" w14:paraId="000001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20">
      <w:pPr>
        <w:pageBreakBefore w:val="0"/>
        <w:jc w:val="center"/>
        <w:rPr/>
      </w:pPr>
      <w:r w:rsidDel="00000000" w:rsidR="00000000" w:rsidRPr="00000000">
        <w:rPr>
          <w:rtl w:val="0"/>
        </w:rPr>
        <w:t xml:space="preserve">Por ello, desde RATSoft queremos que nuestros clientes se dediquen a potenciar su negocio, delegando a nuestra compañía aquellos servicios relacionados con el desarrollo de soluciones.</w:t>
      </w:r>
      <w:r w:rsidDel="00000000" w:rsidR="00000000" w:rsidRPr="00000000">
        <w:rPr>
          <w:rFonts w:ascii="Arial" w:cs="Arial" w:eastAsia="Arial" w:hAnsi="Arial"/>
          <w:color w:val="303030"/>
          <w:sz w:val="20"/>
          <w:szCs w:val="20"/>
          <w:rtl w:val="0"/>
        </w:rPr>
        <w:br w:type="textWrapping"/>
      </w:r>
      <w:r w:rsidDel="00000000" w:rsidR="00000000" w:rsidRPr="00000000">
        <w:rPr>
          <w:rtl w:val="0"/>
        </w:rPr>
      </w:r>
    </w:p>
    <w:p w:rsidR="00000000" w:rsidDel="00000000" w:rsidP="00000000" w:rsidRDefault="00000000" w:rsidRPr="00000000" w14:paraId="00000121">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122">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123">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124">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125">
      <w:pPr>
        <w:pageBreakBefore w:val="0"/>
        <w:jc w:val="center"/>
        <w:rPr>
          <w:rFonts w:ascii="Algerian" w:cs="Algerian" w:eastAsia="Algerian" w:hAnsi="Algerian"/>
          <w:i w:val="1"/>
          <w:sz w:val="80"/>
          <w:szCs w:val="80"/>
          <w:u w:val="single"/>
        </w:rPr>
      </w:pPr>
      <w:r w:rsidDel="00000000" w:rsidR="00000000" w:rsidRPr="00000000">
        <w:rPr>
          <w:rFonts w:ascii="Algerian" w:cs="Algerian" w:eastAsia="Algerian" w:hAnsi="Algerian"/>
          <w:i w:val="1"/>
          <w:sz w:val="80"/>
          <w:szCs w:val="80"/>
          <w:u w:val="single"/>
          <w:rtl w:val="0"/>
        </w:rPr>
        <w:t xml:space="preserve">ESTUDIO PRELIMINAR</w:t>
      </w:r>
    </w:p>
    <w:p w:rsidR="00000000" w:rsidDel="00000000" w:rsidP="00000000" w:rsidRDefault="00000000" w:rsidRPr="00000000" w14:paraId="00000126">
      <w:pPr>
        <w:pageBreakBefore w:val="0"/>
        <w:jc w:val="center"/>
        <w:rPr/>
      </w:pPr>
      <w:r w:rsidDel="00000000" w:rsidR="00000000" w:rsidRPr="00000000">
        <w:rPr>
          <w:rtl w:val="0"/>
        </w:rPr>
      </w:r>
    </w:p>
    <w:p w:rsidR="00000000" w:rsidDel="00000000" w:rsidP="00000000" w:rsidRDefault="00000000" w:rsidRPr="00000000" w14:paraId="00000127">
      <w:pPr>
        <w:pageBreakBefore w:val="0"/>
        <w:jc w:val="center"/>
        <w:rPr/>
      </w:pPr>
      <w:r w:rsidDel="00000000" w:rsidR="00000000" w:rsidRPr="00000000">
        <w:rPr>
          <w:rtl w:val="0"/>
        </w:rPr>
      </w:r>
    </w:p>
    <w:p w:rsidR="00000000" w:rsidDel="00000000" w:rsidP="00000000" w:rsidRDefault="00000000" w:rsidRPr="00000000" w14:paraId="00000128">
      <w:pPr>
        <w:pageBreakBefore w:val="0"/>
        <w:jc w:val="center"/>
        <w:rPr/>
      </w:pPr>
      <w:r w:rsidDel="00000000" w:rsidR="00000000" w:rsidRPr="00000000">
        <w:rPr>
          <w:rtl w:val="0"/>
        </w:rPr>
      </w:r>
    </w:p>
    <w:p w:rsidR="00000000" w:rsidDel="00000000" w:rsidP="00000000" w:rsidRDefault="00000000" w:rsidRPr="00000000" w14:paraId="00000129">
      <w:pPr>
        <w:pageBreakBefore w:val="0"/>
        <w:jc w:val="center"/>
        <w:rPr/>
      </w:pPr>
      <w:r w:rsidDel="00000000" w:rsidR="00000000" w:rsidRPr="00000000">
        <w:rPr>
          <w:rtl w:val="0"/>
        </w:rPr>
      </w:r>
    </w:p>
    <w:p w:rsidR="00000000" w:rsidDel="00000000" w:rsidP="00000000" w:rsidRDefault="00000000" w:rsidRPr="00000000" w14:paraId="0000012A">
      <w:pPr>
        <w:pageBreakBefore w:val="0"/>
        <w:jc w:val="center"/>
        <w:rPr/>
      </w:pPr>
      <w:r w:rsidDel="00000000" w:rsidR="00000000" w:rsidRPr="00000000">
        <w:rPr>
          <w:rtl w:val="0"/>
        </w:rPr>
      </w:r>
    </w:p>
    <w:p w:rsidR="00000000" w:rsidDel="00000000" w:rsidP="00000000" w:rsidRDefault="00000000" w:rsidRPr="00000000" w14:paraId="0000012B">
      <w:pPr>
        <w:pageBreakBefore w:val="0"/>
        <w:jc w:val="center"/>
        <w:rPr/>
      </w:pPr>
      <w:r w:rsidDel="00000000" w:rsidR="00000000" w:rsidRPr="00000000">
        <w:rPr>
          <w:rtl w:val="0"/>
        </w:rPr>
      </w:r>
    </w:p>
    <w:p w:rsidR="00000000" w:rsidDel="00000000" w:rsidP="00000000" w:rsidRDefault="00000000" w:rsidRPr="00000000" w14:paraId="0000012C">
      <w:pPr>
        <w:pageBreakBefore w:val="0"/>
        <w:jc w:val="center"/>
        <w:rPr/>
      </w:pPr>
      <w:r w:rsidDel="00000000" w:rsidR="00000000" w:rsidRPr="00000000">
        <w:rPr>
          <w:rtl w:val="0"/>
        </w:rPr>
      </w:r>
    </w:p>
    <w:p w:rsidR="00000000" w:rsidDel="00000000" w:rsidP="00000000" w:rsidRDefault="00000000" w:rsidRPr="00000000" w14:paraId="0000012D">
      <w:pPr>
        <w:pageBreakBefore w:val="0"/>
        <w:jc w:val="center"/>
        <w:rPr/>
      </w:pPr>
      <w:r w:rsidDel="00000000" w:rsidR="00000000" w:rsidRPr="00000000">
        <w:rPr>
          <w:rtl w:val="0"/>
        </w:rPr>
      </w:r>
    </w:p>
    <w:p w:rsidR="00000000" w:rsidDel="00000000" w:rsidP="00000000" w:rsidRDefault="00000000" w:rsidRPr="00000000" w14:paraId="0000012E">
      <w:pPr>
        <w:pageBreakBefore w:val="0"/>
        <w:jc w:val="center"/>
        <w:rPr/>
      </w:pPr>
      <w:r w:rsidDel="00000000" w:rsidR="00000000" w:rsidRPr="00000000">
        <w:rPr>
          <w:rtl w:val="0"/>
        </w:rPr>
      </w:r>
    </w:p>
    <w:p w:rsidR="00000000" w:rsidDel="00000000" w:rsidP="00000000" w:rsidRDefault="00000000" w:rsidRPr="00000000" w14:paraId="0000012F">
      <w:pPr>
        <w:pageBreakBefore w:val="0"/>
        <w:jc w:val="center"/>
        <w:rPr/>
      </w:pPr>
      <w:r w:rsidDel="00000000" w:rsidR="00000000" w:rsidRPr="00000000">
        <w:rPr>
          <w:rtl w:val="0"/>
        </w:rPr>
      </w:r>
    </w:p>
    <w:p w:rsidR="00000000" w:rsidDel="00000000" w:rsidP="00000000" w:rsidRDefault="00000000" w:rsidRPr="00000000" w14:paraId="00000130">
      <w:pPr>
        <w:pageBreakBefore w:val="0"/>
        <w:jc w:val="center"/>
        <w:rPr/>
      </w:pPr>
      <w:r w:rsidDel="00000000" w:rsidR="00000000" w:rsidRPr="00000000">
        <w:rPr>
          <w:rtl w:val="0"/>
        </w:rPr>
      </w:r>
    </w:p>
    <w:p w:rsidR="00000000" w:rsidDel="00000000" w:rsidP="00000000" w:rsidRDefault="00000000" w:rsidRPr="00000000" w14:paraId="00000131">
      <w:pPr>
        <w:pageBreakBefore w:val="0"/>
        <w:jc w:val="center"/>
        <w:rPr/>
      </w:pPr>
      <w:r w:rsidDel="00000000" w:rsidR="00000000" w:rsidRPr="00000000">
        <w:rPr>
          <w:rtl w:val="0"/>
        </w:rPr>
      </w:r>
    </w:p>
    <w:p w:rsidR="00000000" w:rsidDel="00000000" w:rsidP="00000000" w:rsidRDefault="00000000" w:rsidRPr="00000000" w14:paraId="00000132">
      <w:pPr>
        <w:pageBreakBefore w:val="0"/>
        <w:jc w:val="center"/>
        <w:rPr/>
      </w:pPr>
      <w:r w:rsidDel="00000000" w:rsidR="00000000" w:rsidRPr="00000000">
        <w:rPr>
          <w:rtl w:val="0"/>
        </w:rPr>
      </w:r>
    </w:p>
    <w:p w:rsidR="00000000" w:rsidDel="00000000" w:rsidP="00000000" w:rsidRDefault="00000000" w:rsidRPr="00000000" w14:paraId="00000133">
      <w:pPr>
        <w:pageBreakBefore w:val="0"/>
        <w:jc w:val="center"/>
        <w:rPr/>
      </w:pPr>
      <w:r w:rsidDel="00000000" w:rsidR="00000000" w:rsidRPr="00000000">
        <w:rPr>
          <w:rtl w:val="0"/>
        </w:rPr>
      </w:r>
    </w:p>
    <w:p w:rsidR="00000000" w:rsidDel="00000000" w:rsidP="00000000" w:rsidRDefault="00000000" w:rsidRPr="00000000" w14:paraId="00000134">
      <w:pPr>
        <w:pageBreakBefore w:val="0"/>
        <w:jc w:val="center"/>
        <w:rPr/>
      </w:pPr>
      <w:r w:rsidDel="00000000" w:rsidR="00000000" w:rsidRPr="00000000">
        <w:rPr>
          <w:rtl w:val="0"/>
        </w:rPr>
      </w:r>
    </w:p>
    <w:p w:rsidR="00000000" w:rsidDel="00000000" w:rsidP="00000000" w:rsidRDefault="00000000" w:rsidRPr="00000000" w14:paraId="00000135">
      <w:pPr>
        <w:pageBreakBefore w:val="0"/>
        <w:jc w:val="center"/>
        <w:rPr/>
      </w:pPr>
      <w:r w:rsidDel="00000000" w:rsidR="00000000" w:rsidRPr="00000000">
        <w:rPr>
          <w:rtl w:val="0"/>
        </w:rPr>
      </w:r>
    </w:p>
    <w:p w:rsidR="00000000" w:rsidDel="00000000" w:rsidP="00000000" w:rsidRDefault="00000000" w:rsidRPr="00000000" w14:paraId="000001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single"/>
          <w:shd w:fill="auto" w:val="clear"/>
          <w:vertAlign w:val="baseline"/>
          <w:rtl w:val="0"/>
        </w:rPr>
        <w:t xml:space="preserve">3 Estudio Preliminar</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r>
      <w:r w:rsidDel="00000000" w:rsidR="00000000" w:rsidRPr="00000000">
        <w:rPr>
          <w:rtl w:val="0"/>
        </w:rPr>
      </w:r>
    </w:p>
    <w:p w:rsidR="00000000" w:rsidDel="00000000" w:rsidP="00000000" w:rsidRDefault="00000000" w:rsidRPr="00000000" w14:paraId="000001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single"/>
          <w:shd w:fill="auto" w:val="clear"/>
          <w:vertAlign w:val="baseline"/>
          <w:rtl w:val="0"/>
        </w:rPr>
        <w:t xml:space="preserve">3.1 informe general acerca de la empresa seleccionada: Objetivos, ventajas y desventajas globales acerca del funcionamiento del sistema.</w:t>
      </w:r>
    </w:p>
    <w:p w:rsidR="00000000" w:rsidDel="00000000" w:rsidP="00000000" w:rsidRDefault="00000000" w:rsidRPr="00000000" w14:paraId="000001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 el relevamiento realizado pudimos observar que hoy en día el proceso diario se lleva a cabo con un Sistema antiguo y en un lenguaje que se ha ido dejando de utilizar. Pudimos observar sin embargo que el personal ya está acostumbrado a estas condiciones con lo cual no es tan notoria la necesidad de un cambio. Se trabaja en forma eficiente pero los procesos podrían mejorarse y automatizarse con un Sistema más ajustado a las necesidades específicas del Estudio.</w:t>
      </w:r>
    </w:p>
    <w:p w:rsidR="00000000" w:rsidDel="00000000" w:rsidP="00000000" w:rsidRDefault="00000000" w:rsidRPr="00000000" w14:paraId="000001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objetivo del Sistema actual es aportar la automatización de cálculos complejos y sobre todo repetitivos, dejando tiempo disponible para cumplir con los requerimientos de consultoría a los clientes.</w:t>
      </w:r>
    </w:p>
    <w:p w:rsidR="00000000" w:rsidDel="00000000" w:rsidP="00000000" w:rsidRDefault="00000000" w:rsidRPr="00000000" w14:paraId="0000013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single"/>
          <w:shd w:fill="auto" w:val="clear"/>
          <w:vertAlign w:val="baseline"/>
        </w:rPr>
      </w:pPr>
      <w:r w:rsidDel="00000000" w:rsidR="00000000" w:rsidRPr="00000000">
        <w:rPr>
          <w:rtl w:val="0"/>
        </w:rPr>
      </w:r>
    </w:p>
    <w:p w:rsidR="00000000" w:rsidDel="00000000" w:rsidP="00000000" w:rsidRDefault="00000000" w:rsidRPr="00000000" w14:paraId="000001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single"/>
          <w:shd w:fill="auto" w:val="clear"/>
          <w:vertAlign w:val="baseline"/>
          <w:rtl w:val="0"/>
        </w:rPr>
        <w:t xml:space="preserve">Ventajas del sistema: </w:t>
      </w:r>
    </w:p>
    <w:p w:rsidR="00000000" w:rsidDel="00000000" w:rsidP="00000000" w:rsidRDefault="00000000" w:rsidRPr="00000000" w14:paraId="0000013D">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quiere de pocos recursos de Hardware por PC de usuario</w:t>
      </w:r>
    </w:p>
    <w:p w:rsidR="00000000" w:rsidDel="00000000" w:rsidP="00000000" w:rsidRDefault="00000000" w:rsidRPr="00000000" w14:paraId="0000013E">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istema liviano que permite cálculos rápidos</w:t>
      </w:r>
    </w:p>
    <w:p w:rsidR="00000000" w:rsidDel="00000000" w:rsidP="00000000" w:rsidRDefault="00000000" w:rsidRPr="00000000" w14:paraId="0000013F">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steado y comprobado durante años en su eficiencia</w:t>
      </w:r>
    </w:p>
    <w:p w:rsidR="00000000" w:rsidDel="00000000" w:rsidP="00000000" w:rsidRDefault="00000000" w:rsidRPr="00000000" w14:paraId="000001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4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single"/>
          <w:shd w:fill="auto" w:val="clear"/>
          <w:vertAlign w:val="baseline"/>
          <w:rtl w:val="0"/>
        </w:rPr>
        <w:t xml:space="preserve">Desventajas del sistema:</w:t>
      </w:r>
    </w:p>
    <w:p w:rsidR="00000000" w:rsidDel="00000000" w:rsidP="00000000" w:rsidRDefault="00000000" w:rsidRPr="00000000" w14:paraId="00000142">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l estar tan familiarizados con el entorno los empleados han dejado de prestar atención a los problemas de interfaz, asumiendo que es parte misma del proceso. Esto podría mejorarse.</w:t>
      </w:r>
    </w:p>
    <w:p w:rsidR="00000000" w:rsidDel="00000000" w:rsidP="00000000" w:rsidRDefault="00000000" w:rsidRPr="00000000" w14:paraId="00000143">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requiere la instalación de un aplicativo cliente en cada PC de usuario, lo cual genera un punto de falla descentralizado que puede derivar en pérdida de información.</w:t>
      </w:r>
    </w:p>
    <w:p w:rsidR="00000000" w:rsidDel="00000000" w:rsidP="00000000" w:rsidRDefault="00000000" w:rsidRPr="00000000" w14:paraId="00000144">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se sustenta sobre un motor de Base de Datos muy antiguo y casi sin soporte activo. El costo de mantenimiento de estos sistemas es creciente.</w:t>
      </w:r>
    </w:p>
    <w:p w:rsidR="00000000" w:rsidDel="00000000" w:rsidP="00000000" w:rsidRDefault="00000000" w:rsidRPr="00000000" w14:paraId="00000145">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ay un costo de licenciamiento por cada puesto de trabajo.</w:t>
      </w:r>
    </w:p>
    <w:p w:rsidR="00000000" w:rsidDel="00000000" w:rsidP="00000000" w:rsidRDefault="00000000" w:rsidRPr="00000000" w14:paraId="00000146">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uy pocas empresas pueden ofrecer mantenimiento a este Sistema. El estudio se encuentra atado al proveedor actual.</w:t>
      </w:r>
    </w:p>
    <w:p w:rsidR="00000000" w:rsidDel="00000000" w:rsidP="00000000" w:rsidRDefault="00000000" w:rsidRPr="00000000" w14:paraId="000001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48">
      <w:pPr>
        <w:pageBreakBefore w:val="0"/>
        <w:rPr>
          <w:b w:val="1"/>
          <w:u w:val="single"/>
        </w:rPr>
      </w:pPr>
      <w:r w:rsidDel="00000000" w:rsidR="00000000" w:rsidRPr="00000000">
        <w:br w:type="page"/>
      </w:r>
      <w:r w:rsidDel="00000000" w:rsidR="00000000" w:rsidRPr="00000000">
        <w:rPr>
          <w:rtl w:val="0"/>
        </w:rPr>
      </w:r>
    </w:p>
    <w:p w:rsidR="00000000" w:rsidDel="00000000" w:rsidP="00000000" w:rsidRDefault="00000000" w:rsidRPr="00000000" w14:paraId="000001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single"/>
          <w:shd w:fill="auto" w:val="clear"/>
          <w:vertAlign w:val="baseline"/>
          <w:rtl w:val="0"/>
        </w:rPr>
        <w:t xml:space="preserve">3.2 Pre-diagnóstico: Aspectos de control general. Soluciones generales</w:t>
      </w:r>
    </w:p>
    <w:p w:rsidR="00000000" w:rsidDel="00000000" w:rsidP="00000000" w:rsidRDefault="00000000" w:rsidRPr="00000000" w14:paraId="0000014A">
      <w:pPr>
        <w:pageBreakBefore w:val="0"/>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1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propuesto, mantendrá las ventajas que presenta la aplicación actual y abordará las falencias que se presentan en estos momentos.</w:t>
      </w:r>
    </w:p>
    <w:p w:rsidR="00000000" w:rsidDel="00000000" w:rsidP="00000000" w:rsidRDefault="00000000" w:rsidRPr="00000000" w14:paraId="000001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single"/>
          <w:shd w:fill="auto" w:val="clear"/>
          <w:vertAlign w:val="baseline"/>
          <w:rtl w:val="0"/>
        </w:rPr>
        <w:t xml:space="preserve">Se propone que la aplicación cuente con las siguientes características:</w:t>
      </w:r>
    </w:p>
    <w:p w:rsidR="00000000" w:rsidDel="00000000" w:rsidP="00000000" w:rsidRDefault="00000000" w:rsidRPr="00000000" w14:paraId="000001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4F">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plicación basada en WEB, es decir que no requerirá un software instalado en cada PC del usuario sino que se ejecutará a través de un navegador tipo Chrome, Explorer, etc.</w:t>
        <w:br w:type="textWrapping"/>
      </w:r>
    </w:p>
    <w:p w:rsidR="00000000" w:rsidDel="00000000" w:rsidP="00000000" w:rsidRDefault="00000000" w:rsidRPr="00000000" w14:paraId="00000150">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do el backend correrá en un servidor dedicado, el cual puede estar ubicado localmente e incluso podría contratarse algún servicio de datacenter incrementando la seguridad de la información de la Empresa.</w:t>
        <w:br w:type="textWrapping"/>
      </w:r>
    </w:p>
    <w:p w:rsidR="00000000" w:rsidDel="00000000" w:rsidP="00000000" w:rsidRDefault="00000000" w:rsidRPr="00000000" w14:paraId="00000151">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motor de Base de Datos será basado en MySQL, el cual es el motor de bases de datos más utilizado en el mundo y su performance está ampliamente reconocida y documentada, además de ser openSource.</w:t>
        <w:br w:type="textWrapping"/>
      </w:r>
    </w:p>
    <w:p w:rsidR="00000000" w:rsidDel="00000000" w:rsidP="00000000" w:rsidRDefault="00000000" w:rsidRPr="00000000" w14:paraId="00000152">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 interfaz de usuario será intuitiva y de fácil exploración.</w:t>
        <w:br w:type="textWrapping"/>
      </w:r>
    </w:p>
    <w:p w:rsidR="00000000" w:rsidDel="00000000" w:rsidP="00000000" w:rsidRDefault="00000000" w:rsidRPr="00000000" w14:paraId="00000153">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 utilizará un concepto modular de diseño lo que permitirá un rápido deploy de la aplicación y sus actualizaciones. Haciendo uso del concepto Continuos Integration.</w:t>
      </w:r>
    </w:p>
    <w:p w:rsidR="00000000" w:rsidDel="00000000" w:rsidP="00000000" w:rsidRDefault="00000000" w:rsidRPr="00000000" w14:paraId="00000154">
      <w:pPr>
        <w:pageBreakBefore w:val="0"/>
        <w:jc w:val="center"/>
        <w:rPr/>
      </w:pPr>
      <w:r w:rsidDel="00000000" w:rsidR="00000000" w:rsidRPr="00000000">
        <w:rPr>
          <w:rtl w:val="0"/>
        </w:rPr>
      </w:r>
    </w:p>
    <w:p w:rsidR="00000000" w:rsidDel="00000000" w:rsidP="00000000" w:rsidRDefault="00000000" w:rsidRPr="00000000" w14:paraId="00000155">
      <w:pPr>
        <w:pageBreakBefore w:val="0"/>
        <w:jc w:val="center"/>
        <w:rPr/>
      </w:pPr>
      <w:r w:rsidDel="00000000" w:rsidR="00000000" w:rsidRPr="00000000">
        <w:rPr>
          <w:rtl w:val="0"/>
        </w:rPr>
      </w:r>
    </w:p>
    <w:p w:rsidR="00000000" w:rsidDel="00000000" w:rsidP="00000000" w:rsidRDefault="00000000" w:rsidRPr="00000000" w14:paraId="00000156">
      <w:pPr>
        <w:pageBreakBefore w:val="0"/>
        <w:jc w:val="center"/>
        <w:rPr/>
      </w:pPr>
      <w:r w:rsidDel="00000000" w:rsidR="00000000" w:rsidRPr="00000000">
        <w:rPr>
          <w:rtl w:val="0"/>
        </w:rPr>
      </w:r>
    </w:p>
    <w:p w:rsidR="00000000" w:rsidDel="00000000" w:rsidP="00000000" w:rsidRDefault="00000000" w:rsidRPr="00000000" w14:paraId="00000157">
      <w:pPr>
        <w:pageBreakBefore w:val="0"/>
        <w:jc w:val="center"/>
        <w:rPr/>
      </w:pPr>
      <w:r w:rsidDel="00000000" w:rsidR="00000000" w:rsidRPr="00000000">
        <w:rPr>
          <w:rtl w:val="0"/>
        </w:rPr>
      </w:r>
    </w:p>
    <w:p w:rsidR="00000000" w:rsidDel="00000000" w:rsidP="00000000" w:rsidRDefault="00000000" w:rsidRPr="00000000" w14:paraId="00000158">
      <w:pPr>
        <w:pageBreakBefore w:val="0"/>
        <w:jc w:val="center"/>
        <w:rPr/>
      </w:pPr>
      <w:r w:rsidDel="00000000" w:rsidR="00000000" w:rsidRPr="00000000">
        <w:rPr>
          <w:rtl w:val="0"/>
        </w:rPr>
      </w:r>
    </w:p>
    <w:p w:rsidR="00000000" w:rsidDel="00000000" w:rsidP="00000000" w:rsidRDefault="00000000" w:rsidRPr="00000000" w14:paraId="00000159">
      <w:pPr>
        <w:pageBreakBefore w:val="0"/>
        <w:jc w:val="center"/>
        <w:rPr/>
      </w:pPr>
      <w:r w:rsidDel="00000000" w:rsidR="00000000" w:rsidRPr="00000000">
        <w:rPr>
          <w:rtl w:val="0"/>
        </w:rPr>
      </w:r>
    </w:p>
    <w:p w:rsidR="00000000" w:rsidDel="00000000" w:rsidP="00000000" w:rsidRDefault="00000000" w:rsidRPr="00000000" w14:paraId="0000015A">
      <w:pPr>
        <w:pageBreakBefore w:val="0"/>
        <w:jc w:val="center"/>
        <w:rPr/>
      </w:pPr>
      <w:r w:rsidDel="00000000" w:rsidR="00000000" w:rsidRPr="00000000">
        <w:rPr>
          <w:rtl w:val="0"/>
        </w:rPr>
      </w:r>
    </w:p>
    <w:p w:rsidR="00000000" w:rsidDel="00000000" w:rsidP="00000000" w:rsidRDefault="00000000" w:rsidRPr="00000000" w14:paraId="0000015B">
      <w:pPr>
        <w:pageBreakBefore w:val="0"/>
        <w:jc w:val="center"/>
        <w:rPr/>
      </w:pPr>
      <w:r w:rsidDel="00000000" w:rsidR="00000000" w:rsidRPr="00000000">
        <w:rPr>
          <w:rtl w:val="0"/>
        </w:rPr>
      </w:r>
    </w:p>
    <w:p w:rsidR="00000000" w:rsidDel="00000000" w:rsidP="00000000" w:rsidRDefault="00000000" w:rsidRPr="00000000" w14:paraId="0000015C">
      <w:pPr>
        <w:pageBreakBefore w:val="0"/>
        <w:jc w:val="center"/>
        <w:rPr/>
      </w:pPr>
      <w:r w:rsidDel="00000000" w:rsidR="00000000" w:rsidRPr="00000000">
        <w:rPr>
          <w:rtl w:val="0"/>
        </w:rPr>
      </w:r>
    </w:p>
    <w:p w:rsidR="00000000" w:rsidDel="00000000" w:rsidP="00000000" w:rsidRDefault="00000000" w:rsidRPr="00000000" w14:paraId="0000015D">
      <w:pPr>
        <w:pageBreakBefore w:val="0"/>
        <w:jc w:val="center"/>
        <w:rPr/>
      </w:pPr>
      <w:r w:rsidDel="00000000" w:rsidR="00000000" w:rsidRPr="00000000">
        <w:rPr>
          <w:rtl w:val="0"/>
        </w:rPr>
      </w:r>
    </w:p>
    <w:p w:rsidR="00000000" w:rsidDel="00000000" w:rsidP="00000000" w:rsidRDefault="00000000" w:rsidRPr="00000000" w14:paraId="0000015E">
      <w:pPr>
        <w:pageBreakBefore w:val="0"/>
        <w:jc w:val="center"/>
        <w:rPr/>
      </w:pPr>
      <w:r w:rsidDel="00000000" w:rsidR="00000000" w:rsidRPr="00000000">
        <w:rPr>
          <w:rtl w:val="0"/>
        </w:rPr>
      </w:r>
    </w:p>
    <w:p w:rsidR="00000000" w:rsidDel="00000000" w:rsidP="00000000" w:rsidRDefault="00000000" w:rsidRPr="00000000" w14:paraId="0000015F">
      <w:pPr>
        <w:pageBreakBefore w:val="0"/>
        <w:jc w:val="center"/>
        <w:rPr/>
      </w:pPr>
      <w:r w:rsidDel="00000000" w:rsidR="00000000" w:rsidRPr="00000000">
        <w:rPr>
          <w:rtl w:val="0"/>
        </w:rPr>
      </w:r>
    </w:p>
    <w:p w:rsidR="00000000" w:rsidDel="00000000" w:rsidP="00000000" w:rsidRDefault="00000000" w:rsidRPr="00000000" w14:paraId="00000160">
      <w:pPr>
        <w:pageBreakBefore w:val="0"/>
        <w:jc w:val="center"/>
        <w:rPr/>
      </w:pPr>
      <w:r w:rsidDel="00000000" w:rsidR="00000000" w:rsidRPr="00000000">
        <w:rPr>
          <w:rtl w:val="0"/>
        </w:rPr>
      </w:r>
    </w:p>
    <w:p w:rsidR="00000000" w:rsidDel="00000000" w:rsidP="00000000" w:rsidRDefault="00000000" w:rsidRPr="00000000" w14:paraId="00000161">
      <w:pPr>
        <w:pageBreakBefore w:val="0"/>
        <w:jc w:val="center"/>
        <w:rPr/>
      </w:pPr>
      <w:r w:rsidDel="00000000" w:rsidR="00000000" w:rsidRPr="00000000">
        <w:rPr>
          <w:rtl w:val="0"/>
        </w:rPr>
      </w:r>
    </w:p>
    <w:p w:rsidR="00000000" w:rsidDel="00000000" w:rsidP="00000000" w:rsidRDefault="00000000" w:rsidRPr="00000000" w14:paraId="00000162">
      <w:pPr>
        <w:pageBreakBefore w:val="0"/>
        <w:jc w:val="center"/>
        <w:rPr/>
      </w:pPr>
      <w:r w:rsidDel="00000000" w:rsidR="00000000" w:rsidRPr="00000000">
        <w:rPr>
          <w:rtl w:val="0"/>
        </w:rPr>
      </w:r>
    </w:p>
    <w:p w:rsidR="00000000" w:rsidDel="00000000" w:rsidP="00000000" w:rsidRDefault="00000000" w:rsidRPr="00000000" w14:paraId="00000163">
      <w:pPr>
        <w:pageBreakBefore w:val="0"/>
        <w:jc w:val="center"/>
        <w:rPr/>
      </w:pPr>
      <w:r w:rsidDel="00000000" w:rsidR="00000000" w:rsidRPr="00000000">
        <w:rPr>
          <w:rtl w:val="0"/>
        </w:rPr>
      </w:r>
    </w:p>
    <w:p w:rsidR="00000000" w:rsidDel="00000000" w:rsidP="00000000" w:rsidRDefault="00000000" w:rsidRPr="00000000" w14:paraId="00000164">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165">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16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lgerian" w:cs="Algerian" w:eastAsia="Algerian" w:hAnsi="Algerian"/>
          <w:b w:val="0"/>
          <w:i w:val="0"/>
          <w:smallCaps w:val="0"/>
          <w:strike w:val="0"/>
          <w:color w:val="000000"/>
          <w:sz w:val="22"/>
          <w:szCs w:val="22"/>
          <w:u w:val="none"/>
          <w:shd w:fill="auto" w:val="clear"/>
          <w:vertAlign w:val="baseline"/>
        </w:rPr>
      </w:pPr>
      <w:r w:rsidDel="00000000" w:rsidR="00000000" w:rsidRPr="00000000">
        <w:rPr>
          <w:rFonts w:ascii="Algerian" w:cs="Algerian" w:eastAsia="Algerian" w:hAnsi="Algerian"/>
          <w:b w:val="0"/>
          <w:i w:val="1"/>
          <w:smallCaps w:val="0"/>
          <w:strike w:val="0"/>
          <w:color w:val="000000"/>
          <w:sz w:val="80"/>
          <w:szCs w:val="80"/>
          <w:u w:val="single"/>
          <w:shd w:fill="auto" w:val="clear"/>
          <w:vertAlign w:val="baseline"/>
          <w:rtl w:val="0"/>
        </w:rPr>
        <w:t xml:space="preserve">PLANEAMIENTO DEL PROYECTO</w:t>
      </w:r>
      <w:r w:rsidDel="00000000" w:rsidR="00000000" w:rsidRPr="00000000">
        <w:rPr>
          <w:rtl w:val="0"/>
        </w:rPr>
      </w:r>
    </w:p>
    <w:p w:rsidR="00000000" w:rsidDel="00000000" w:rsidP="00000000" w:rsidRDefault="00000000" w:rsidRPr="00000000" w14:paraId="000001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D">
      <w:pPr>
        <w:pageBreakBefore w:val="0"/>
        <w:jc w:val="center"/>
        <w:rPr/>
      </w:pPr>
      <w:r w:rsidDel="00000000" w:rsidR="00000000" w:rsidRPr="00000000">
        <w:rPr>
          <w:rtl w:val="0"/>
        </w:rPr>
      </w:r>
    </w:p>
    <w:p w:rsidR="00000000" w:rsidDel="00000000" w:rsidP="00000000" w:rsidRDefault="00000000" w:rsidRPr="00000000" w14:paraId="0000016E">
      <w:pPr>
        <w:pageBreakBefore w:val="0"/>
        <w:jc w:val="center"/>
        <w:rPr/>
      </w:pPr>
      <w:r w:rsidDel="00000000" w:rsidR="00000000" w:rsidRPr="00000000">
        <w:rPr>
          <w:rtl w:val="0"/>
        </w:rPr>
      </w:r>
    </w:p>
    <w:p w:rsidR="00000000" w:rsidDel="00000000" w:rsidP="00000000" w:rsidRDefault="00000000" w:rsidRPr="00000000" w14:paraId="0000016F">
      <w:pPr>
        <w:pageBreakBefore w:val="0"/>
        <w:jc w:val="center"/>
        <w:rPr/>
      </w:pPr>
      <w:r w:rsidDel="00000000" w:rsidR="00000000" w:rsidRPr="00000000">
        <w:rPr>
          <w:rtl w:val="0"/>
        </w:rPr>
      </w:r>
    </w:p>
    <w:p w:rsidR="00000000" w:rsidDel="00000000" w:rsidP="00000000" w:rsidRDefault="00000000" w:rsidRPr="00000000" w14:paraId="00000170">
      <w:pPr>
        <w:pageBreakBefore w:val="0"/>
        <w:jc w:val="center"/>
        <w:rPr/>
      </w:pPr>
      <w:r w:rsidDel="00000000" w:rsidR="00000000" w:rsidRPr="00000000">
        <w:rPr>
          <w:rtl w:val="0"/>
        </w:rPr>
      </w:r>
    </w:p>
    <w:p w:rsidR="00000000" w:rsidDel="00000000" w:rsidP="00000000" w:rsidRDefault="00000000" w:rsidRPr="00000000" w14:paraId="00000171">
      <w:pPr>
        <w:pageBreakBefore w:val="0"/>
        <w:jc w:val="center"/>
        <w:rPr/>
      </w:pPr>
      <w:r w:rsidDel="00000000" w:rsidR="00000000" w:rsidRPr="00000000">
        <w:rPr>
          <w:rtl w:val="0"/>
        </w:rPr>
      </w:r>
    </w:p>
    <w:p w:rsidR="00000000" w:rsidDel="00000000" w:rsidP="00000000" w:rsidRDefault="00000000" w:rsidRPr="00000000" w14:paraId="00000172">
      <w:pPr>
        <w:pageBreakBefore w:val="0"/>
        <w:jc w:val="center"/>
        <w:rPr/>
      </w:pPr>
      <w:r w:rsidDel="00000000" w:rsidR="00000000" w:rsidRPr="00000000">
        <w:rPr>
          <w:rtl w:val="0"/>
        </w:rPr>
      </w:r>
    </w:p>
    <w:p w:rsidR="00000000" w:rsidDel="00000000" w:rsidP="00000000" w:rsidRDefault="00000000" w:rsidRPr="00000000" w14:paraId="00000173">
      <w:pPr>
        <w:pageBreakBefore w:val="0"/>
        <w:jc w:val="center"/>
        <w:rPr/>
      </w:pPr>
      <w:r w:rsidDel="00000000" w:rsidR="00000000" w:rsidRPr="00000000">
        <w:rPr>
          <w:rtl w:val="0"/>
        </w:rPr>
      </w:r>
    </w:p>
    <w:p w:rsidR="00000000" w:rsidDel="00000000" w:rsidP="00000000" w:rsidRDefault="00000000" w:rsidRPr="00000000" w14:paraId="00000174">
      <w:pPr>
        <w:pageBreakBefore w:val="0"/>
        <w:jc w:val="center"/>
        <w:rPr/>
      </w:pPr>
      <w:r w:rsidDel="00000000" w:rsidR="00000000" w:rsidRPr="00000000">
        <w:rPr>
          <w:rtl w:val="0"/>
        </w:rPr>
      </w:r>
    </w:p>
    <w:p w:rsidR="00000000" w:rsidDel="00000000" w:rsidP="00000000" w:rsidRDefault="00000000" w:rsidRPr="00000000" w14:paraId="00000175">
      <w:pPr>
        <w:pageBreakBefore w:val="0"/>
        <w:jc w:val="center"/>
        <w:rPr/>
      </w:pPr>
      <w:r w:rsidDel="00000000" w:rsidR="00000000" w:rsidRPr="00000000">
        <w:rPr>
          <w:rtl w:val="0"/>
        </w:rPr>
      </w:r>
    </w:p>
    <w:p w:rsidR="00000000" w:rsidDel="00000000" w:rsidP="00000000" w:rsidRDefault="00000000" w:rsidRPr="00000000" w14:paraId="00000176">
      <w:pPr>
        <w:pageBreakBefore w:val="0"/>
        <w:jc w:val="center"/>
        <w:rPr/>
      </w:pPr>
      <w:r w:rsidDel="00000000" w:rsidR="00000000" w:rsidRPr="00000000">
        <w:rPr>
          <w:rtl w:val="0"/>
        </w:rPr>
      </w:r>
    </w:p>
    <w:p w:rsidR="00000000" w:rsidDel="00000000" w:rsidP="00000000" w:rsidRDefault="00000000" w:rsidRPr="00000000" w14:paraId="00000177">
      <w:pPr>
        <w:pageBreakBefore w:val="0"/>
        <w:jc w:val="center"/>
        <w:rPr/>
      </w:pPr>
      <w:r w:rsidDel="00000000" w:rsidR="00000000" w:rsidRPr="00000000">
        <w:rPr>
          <w:rtl w:val="0"/>
        </w:rPr>
      </w:r>
    </w:p>
    <w:p w:rsidR="00000000" w:rsidDel="00000000" w:rsidP="00000000" w:rsidRDefault="00000000" w:rsidRPr="00000000" w14:paraId="00000178">
      <w:pPr>
        <w:pageBreakBefore w:val="0"/>
        <w:jc w:val="center"/>
        <w:rPr/>
      </w:pPr>
      <w:r w:rsidDel="00000000" w:rsidR="00000000" w:rsidRPr="00000000">
        <w:rPr>
          <w:rtl w:val="0"/>
        </w:rPr>
      </w:r>
    </w:p>
    <w:p w:rsidR="00000000" w:rsidDel="00000000" w:rsidP="00000000" w:rsidRDefault="00000000" w:rsidRPr="00000000" w14:paraId="00000179">
      <w:pPr>
        <w:pageBreakBefore w:val="0"/>
        <w:rPr>
          <w:b w:val="1"/>
          <w:u w:val="single"/>
        </w:rPr>
      </w:pPr>
      <w:r w:rsidDel="00000000" w:rsidR="00000000" w:rsidRPr="00000000">
        <w:rPr>
          <w:b w:val="1"/>
          <w:rtl w:val="0"/>
        </w:rPr>
        <w:t xml:space="preserve">4. </w:t>
      </w:r>
      <w:r w:rsidDel="00000000" w:rsidR="00000000" w:rsidRPr="00000000">
        <w:rPr>
          <w:b w:val="1"/>
          <w:u w:val="single"/>
          <w:rtl w:val="0"/>
        </w:rPr>
        <w:t xml:space="preserve">Planeamiento del Proyecto</w:t>
      </w:r>
    </w:p>
    <w:p w:rsidR="00000000" w:rsidDel="00000000" w:rsidP="00000000" w:rsidRDefault="00000000" w:rsidRPr="00000000" w14:paraId="0000017A">
      <w:pPr>
        <w:pageBreakBefore w:val="0"/>
        <w:rPr>
          <w:i w:val="1"/>
          <w:u w:val="single"/>
        </w:rPr>
      </w:pPr>
      <w:r w:rsidDel="00000000" w:rsidR="00000000" w:rsidRPr="00000000">
        <w:rPr>
          <w:b w:val="1"/>
          <w:rtl w:val="0"/>
        </w:rPr>
        <w:t xml:space="preserve">4.1 </w:t>
      </w:r>
      <w:r w:rsidDel="00000000" w:rsidR="00000000" w:rsidRPr="00000000">
        <w:rPr>
          <w:b w:val="1"/>
          <w:u w:val="single"/>
          <w:rtl w:val="0"/>
        </w:rPr>
        <w:t xml:space="preserve">Distribución de tareas</w:t>
        <w:br w:type="textWrapping"/>
      </w:r>
      <w:r w:rsidDel="00000000" w:rsidR="00000000" w:rsidRPr="00000000">
        <w:rPr>
          <w:rtl w:val="0"/>
        </w:rPr>
      </w:r>
    </w:p>
    <w:p w:rsidR="00000000" w:rsidDel="00000000" w:rsidP="00000000" w:rsidRDefault="00000000" w:rsidRPr="00000000" w14:paraId="0000017B">
      <w:pPr>
        <w:pageBreakBefore w:val="0"/>
        <w:rPr>
          <w:i w:val="1"/>
          <w:u w:val="single"/>
        </w:rPr>
      </w:pPr>
      <w:r w:rsidDel="00000000" w:rsidR="00000000" w:rsidRPr="00000000">
        <w:rPr>
          <w:i w:val="1"/>
          <w:u w:val="single"/>
          <w:rtl w:val="0"/>
        </w:rPr>
        <w:t xml:space="preserve">Relevamiento</w:t>
      </w:r>
    </w:p>
    <w:p w:rsidR="00000000" w:rsidDel="00000000" w:rsidP="00000000" w:rsidRDefault="00000000" w:rsidRPr="00000000" w14:paraId="0000017C">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0"/>
          <w:i w:val="1"/>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Análisis:</w:t>
      </w:r>
    </w:p>
    <w:p w:rsidR="00000000" w:rsidDel="00000000" w:rsidP="00000000" w:rsidRDefault="00000000" w:rsidRPr="00000000" w14:paraId="000001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trevistas: Uriel Abraham, Mathias Iglesias, López Nicolás y Leandro Ardions</w:t>
      </w:r>
    </w:p>
    <w:p w:rsidR="00000000" w:rsidDel="00000000" w:rsidP="00000000" w:rsidRDefault="00000000" w:rsidRPr="00000000" w14:paraId="000001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colección y análisis de formularios: Uriel Abraham y Leandro Ardions</w:t>
      </w:r>
    </w:p>
    <w:p w:rsidR="00000000" w:rsidDel="00000000" w:rsidP="00000000" w:rsidRDefault="00000000" w:rsidRPr="00000000" w14:paraId="0000017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0">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0"/>
          <w:i w:val="1"/>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Diseño:</w:t>
      </w:r>
    </w:p>
    <w:p w:rsidR="00000000" w:rsidDel="00000000" w:rsidP="00000000" w:rsidRDefault="00000000" w:rsidRPr="00000000" w14:paraId="0000018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sos de uso: Uriel Abraham, Santiago Palacios y Nicolás López</w:t>
      </w:r>
    </w:p>
    <w:p w:rsidR="00000000" w:rsidDel="00000000" w:rsidP="00000000" w:rsidRDefault="00000000" w:rsidRPr="00000000" w14:paraId="000001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asos de pruebas: Santiago Palacios, Nicolas López y Mathias Iglesias.</w:t>
      </w:r>
    </w:p>
    <w:p w:rsidR="00000000" w:rsidDel="00000000" w:rsidP="00000000" w:rsidRDefault="00000000" w:rsidRPr="00000000" w14:paraId="0000018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4">
      <w:pPr>
        <w:pageBreakBefore w:val="0"/>
        <w:rPr>
          <w:i w:val="1"/>
          <w:u w:val="single"/>
        </w:rPr>
      </w:pPr>
      <w:r w:rsidDel="00000000" w:rsidR="00000000" w:rsidRPr="00000000">
        <w:rPr>
          <w:i w:val="1"/>
          <w:u w:val="single"/>
          <w:rtl w:val="0"/>
        </w:rPr>
        <w:t xml:space="preserve">Desarrollo</w:t>
      </w:r>
    </w:p>
    <w:p w:rsidR="00000000" w:rsidDel="00000000" w:rsidP="00000000" w:rsidRDefault="00000000" w:rsidRPr="00000000" w14:paraId="00000185">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Diseño:</w:t>
      </w:r>
      <w:r w:rsidDel="00000000" w:rsidR="00000000" w:rsidRPr="00000000">
        <w:rPr>
          <w:rtl w:val="0"/>
        </w:rPr>
      </w:r>
    </w:p>
    <w:p w:rsidR="00000000" w:rsidDel="00000000" w:rsidP="00000000" w:rsidRDefault="00000000" w:rsidRPr="00000000" w14:paraId="000001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rquitectura: Nicolás López </w:t>
      </w:r>
    </w:p>
    <w:p w:rsidR="00000000" w:rsidDel="00000000" w:rsidP="00000000" w:rsidRDefault="00000000" w:rsidRPr="00000000" w14:paraId="000001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odelo de datos: Santiago Palacios y Uriel Abraham</w:t>
      </w:r>
    </w:p>
    <w:p w:rsidR="00000000" w:rsidDel="00000000" w:rsidP="00000000" w:rsidRDefault="00000000" w:rsidRPr="00000000" w14:paraId="000001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9">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Desarrollo:</w:t>
      </w:r>
      <w:r w:rsidDel="00000000" w:rsidR="00000000" w:rsidRPr="00000000">
        <w:rPr>
          <w:rtl w:val="0"/>
        </w:rPr>
      </w:r>
    </w:p>
    <w:p w:rsidR="00000000" w:rsidDel="00000000" w:rsidP="00000000" w:rsidRDefault="00000000" w:rsidRPr="00000000" w14:paraId="000001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dificación: Nicolás López, Mathias Iglesias y Santiago Palacios.</w:t>
      </w:r>
    </w:p>
    <w:p w:rsidR="00000000" w:rsidDel="00000000" w:rsidP="00000000" w:rsidRDefault="00000000" w:rsidRPr="00000000" w14:paraId="000001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igración de datos: Uriel Abraham y Leandro Ardions</w:t>
      </w:r>
    </w:p>
    <w:p w:rsidR="00000000" w:rsidDel="00000000" w:rsidP="00000000" w:rsidRDefault="00000000" w:rsidRPr="00000000" w14:paraId="000001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D">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Pruebas:</w:t>
      </w:r>
      <w:r w:rsidDel="00000000" w:rsidR="00000000" w:rsidRPr="00000000">
        <w:rPr>
          <w:rtl w:val="0"/>
        </w:rPr>
      </w:r>
    </w:p>
    <w:p w:rsidR="00000000" w:rsidDel="00000000" w:rsidP="00000000" w:rsidRDefault="00000000" w:rsidRPr="00000000" w14:paraId="0000018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jecución de Casos de pruebas: Leandro Ardions y Mathias Iglesias </w:t>
      </w:r>
    </w:p>
    <w:p w:rsidR="00000000" w:rsidDel="00000000" w:rsidP="00000000" w:rsidRDefault="00000000" w:rsidRPr="00000000" w14:paraId="0000018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Calibri" w:cs="Calibri" w:eastAsia="Calibri" w:hAnsi="Calibri"/>
          <w:b w:val="0"/>
          <w:i w:val="0"/>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ueba de aceptación de usuarios: Uriel Abraham y Leandro Ardions</w:t>
      </w:r>
      <w:r w:rsidDel="00000000" w:rsidR="00000000" w:rsidRPr="00000000">
        <w:rPr>
          <w:rtl w:val="0"/>
        </w:rPr>
      </w:r>
    </w:p>
    <w:p w:rsidR="00000000" w:rsidDel="00000000" w:rsidP="00000000" w:rsidRDefault="00000000" w:rsidRPr="00000000" w14:paraId="00000190">
      <w:pPr>
        <w:pageBreakBefore w:val="0"/>
        <w:rPr>
          <w:i w:val="1"/>
          <w:u w:val="single"/>
        </w:rPr>
      </w:pPr>
      <w:r w:rsidDel="00000000" w:rsidR="00000000" w:rsidRPr="00000000">
        <w:rPr>
          <w:i w:val="1"/>
          <w:u w:val="single"/>
          <w:rtl w:val="0"/>
        </w:rPr>
        <w:br w:type="textWrapping"/>
        <w:t xml:space="preserve">Implementación</w:t>
      </w:r>
    </w:p>
    <w:p w:rsidR="00000000" w:rsidDel="00000000" w:rsidP="00000000" w:rsidRDefault="00000000" w:rsidRPr="00000000" w14:paraId="00000191">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0"/>
          <w:i w:val="1"/>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Puesta en producción:</w:t>
      </w:r>
    </w:p>
    <w:p w:rsidR="00000000" w:rsidDel="00000000" w:rsidP="00000000" w:rsidRDefault="00000000" w:rsidRPr="00000000" w14:paraId="000001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eparación de entornos: Santiago Palacios y Nicolás López </w:t>
      </w:r>
    </w:p>
    <w:p w:rsidR="00000000" w:rsidDel="00000000" w:rsidP="00000000" w:rsidRDefault="00000000" w:rsidRPr="00000000" w14:paraId="0000019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Deploy: Uriel Abraham y Mathias Iglesias </w:t>
      </w:r>
    </w:p>
    <w:p w:rsidR="00000000" w:rsidDel="00000000" w:rsidP="00000000" w:rsidRDefault="00000000" w:rsidRPr="00000000" w14:paraId="000001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95">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Capacitación:</w:t>
      </w:r>
      <w:r w:rsidDel="00000000" w:rsidR="00000000" w:rsidRPr="00000000">
        <w:rPr>
          <w:rtl w:val="0"/>
        </w:rPr>
      </w:r>
    </w:p>
    <w:p w:rsidR="00000000" w:rsidDel="00000000" w:rsidP="00000000" w:rsidRDefault="00000000" w:rsidRPr="00000000" w14:paraId="000001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uniones de capacitación: Uriel Abraham y Leandro Ardions</w:t>
      </w:r>
    </w:p>
    <w:p w:rsidR="00000000" w:rsidDel="00000000" w:rsidP="00000000" w:rsidRDefault="00000000" w:rsidRPr="00000000" w14:paraId="000001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anual de usuario: Leandro Ardions</w:t>
      </w:r>
    </w:p>
    <w:p w:rsidR="00000000" w:rsidDel="00000000" w:rsidP="00000000" w:rsidRDefault="00000000" w:rsidRPr="00000000" w14:paraId="000001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99">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Soporte:</w:t>
      </w:r>
      <w:r w:rsidDel="00000000" w:rsidR="00000000" w:rsidRPr="00000000">
        <w:rPr>
          <w:rtl w:val="0"/>
        </w:rPr>
      </w:r>
    </w:p>
    <w:p w:rsidR="00000000" w:rsidDel="00000000" w:rsidP="00000000" w:rsidRDefault="00000000" w:rsidRPr="00000000" w14:paraId="000001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oporte a la usabilidad: Leandro Ardions y Uriel Abraham</w:t>
      </w:r>
    </w:p>
    <w:p w:rsidR="00000000" w:rsidDel="00000000" w:rsidP="00000000" w:rsidRDefault="00000000" w:rsidRPr="00000000" w14:paraId="0000019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oporte por posibles correcciones: Santiago Palacios, Nicolás López y Mathias Iglesias</w:t>
      </w:r>
    </w:p>
    <w:p w:rsidR="00000000" w:rsidDel="00000000" w:rsidP="00000000" w:rsidRDefault="00000000" w:rsidRPr="00000000" w14:paraId="0000019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9D">
      <w:pPr>
        <w:pageBreakBefore w:val="0"/>
        <w:jc w:val="center"/>
        <w:rPr/>
      </w:pPr>
      <w:r w:rsidDel="00000000" w:rsidR="00000000" w:rsidRPr="00000000">
        <w:rPr>
          <w:rtl w:val="0"/>
        </w:rPr>
      </w:r>
    </w:p>
    <w:p w:rsidR="00000000" w:rsidDel="00000000" w:rsidP="00000000" w:rsidRDefault="00000000" w:rsidRPr="00000000" w14:paraId="0000019E">
      <w:pPr>
        <w:pageBreakBefore w:val="0"/>
        <w:jc w:val="center"/>
        <w:rPr/>
      </w:pPr>
      <w:r w:rsidDel="00000000" w:rsidR="00000000" w:rsidRPr="00000000">
        <w:rPr>
          <w:rtl w:val="0"/>
        </w:rPr>
      </w:r>
    </w:p>
    <w:p w:rsidR="00000000" w:rsidDel="00000000" w:rsidP="00000000" w:rsidRDefault="00000000" w:rsidRPr="00000000" w14:paraId="0000019F">
      <w:pPr>
        <w:pageBreakBefore w:val="0"/>
        <w:rPr>
          <w:b w:val="1"/>
          <w:u w:val="single"/>
        </w:rPr>
      </w:pPr>
      <w:r w:rsidDel="00000000" w:rsidR="00000000" w:rsidRPr="00000000">
        <w:rPr>
          <w:b w:val="1"/>
          <w:rtl w:val="0"/>
        </w:rPr>
        <w:t xml:space="preserve">4.2</w:t>
      </w:r>
      <w:r w:rsidDel="00000000" w:rsidR="00000000" w:rsidRPr="00000000">
        <w:rPr>
          <w:rtl w:val="0"/>
        </w:rPr>
        <w:t xml:space="preserve"> </w:t>
      </w:r>
      <w:r w:rsidDel="00000000" w:rsidR="00000000" w:rsidRPr="00000000">
        <w:rPr>
          <w:b w:val="1"/>
          <w:u w:val="single"/>
          <w:rtl w:val="0"/>
        </w:rPr>
        <w:t xml:space="preserve">Grafico de actividades</w:t>
      </w:r>
    </w:p>
    <w:p w:rsidR="00000000" w:rsidDel="00000000" w:rsidP="00000000" w:rsidRDefault="00000000" w:rsidRPr="00000000" w14:paraId="000001A0">
      <w:pPr>
        <w:pageBreakBefore w:val="0"/>
        <w:rPr/>
      </w:pPr>
      <w:r w:rsidDel="00000000" w:rsidR="00000000" w:rsidRPr="00000000">
        <w:br w:type="page"/>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644015</wp:posOffset>
            </wp:positionH>
            <wp:positionV relativeFrom="paragraph">
              <wp:posOffset>1158240</wp:posOffset>
            </wp:positionV>
            <wp:extent cx="4552950" cy="1438275"/>
            <wp:effectExtent b="0" l="0" r="0" t="0"/>
            <wp:wrapSquare wrapText="bothSides" distB="0" distT="0" distL="114300" distR="114300"/>
            <wp:docPr id="154" name="image17.png"/>
            <a:graphic>
              <a:graphicData uri="http://schemas.openxmlformats.org/drawingml/2006/picture">
                <pic:pic>
                  <pic:nvPicPr>
                    <pic:cNvPr id="0" name="image17.png"/>
                    <pic:cNvPicPr preferRelativeResize="0"/>
                  </pic:nvPicPr>
                  <pic:blipFill>
                    <a:blip r:embed="rId9"/>
                    <a:srcRect b="0" l="0" r="0" t="0"/>
                    <a:stretch>
                      <a:fillRect/>
                    </a:stretch>
                  </pic:blipFill>
                  <pic:spPr>
                    <a:xfrm rot="5400000">
                      <a:off x="0" y="0"/>
                      <a:ext cx="4552950" cy="1438275"/>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1615440</wp:posOffset>
            </wp:positionH>
            <wp:positionV relativeFrom="paragraph">
              <wp:posOffset>5692140</wp:posOffset>
            </wp:positionV>
            <wp:extent cx="4600575" cy="1467485"/>
            <wp:effectExtent b="0" l="0" r="0" t="0"/>
            <wp:wrapSquare wrapText="bothSides" distB="0" distT="0" distL="114300" distR="114300"/>
            <wp:docPr id="149" name="image4.png"/>
            <a:graphic>
              <a:graphicData uri="http://schemas.openxmlformats.org/drawingml/2006/picture">
                <pic:pic>
                  <pic:nvPicPr>
                    <pic:cNvPr id="0" name="image4.png"/>
                    <pic:cNvPicPr preferRelativeResize="0"/>
                  </pic:nvPicPr>
                  <pic:blipFill>
                    <a:blip r:embed="rId10"/>
                    <a:srcRect b="0" l="0" r="0" t="0"/>
                    <a:stretch>
                      <a:fillRect/>
                    </a:stretch>
                  </pic:blipFill>
                  <pic:spPr>
                    <a:xfrm rot="5400000">
                      <a:off x="0" y="0"/>
                      <a:ext cx="4600575" cy="1467485"/>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813434</wp:posOffset>
            </wp:positionH>
            <wp:positionV relativeFrom="paragraph">
              <wp:posOffset>34290</wp:posOffset>
            </wp:positionV>
            <wp:extent cx="3905250" cy="2257425"/>
            <wp:effectExtent b="0" l="0" r="0" t="0"/>
            <wp:wrapSquare wrapText="bothSides" distB="0" distT="0" distL="114300" distR="114300"/>
            <wp:docPr id="147" name="image2.png"/>
            <a:graphic>
              <a:graphicData uri="http://schemas.openxmlformats.org/drawingml/2006/picture">
                <pic:pic>
                  <pic:nvPicPr>
                    <pic:cNvPr id="0" name="image2.png"/>
                    <pic:cNvPicPr preferRelativeResize="0"/>
                  </pic:nvPicPr>
                  <pic:blipFill>
                    <a:blip r:embed="rId11"/>
                    <a:srcRect b="0" l="0" r="0" t="0"/>
                    <a:stretch>
                      <a:fillRect/>
                    </a:stretch>
                  </pic:blipFill>
                  <pic:spPr>
                    <a:xfrm>
                      <a:off x="0" y="0"/>
                      <a:ext cx="3905250" cy="2257425"/>
                    </a:xfrm>
                    <a:prstGeom prst="rect"/>
                    <a:ln/>
                  </pic:spPr>
                </pic:pic>
              </a:graphicData>
            </a:graphic>
          </wp:anchor>
        </w:drawing>
      </w:r>
    </w:p>
    <w:p w:rsidR="00000000" w:rsidDel="00000000" w:rsidP="00000000" w:rsidRDefault="00000000" w:rsidRPr="00000000" w14:paraId="000001A1">
      <w:pPr>
        <w:pageBreakBefore w:val="0"/>
        <w:rPr/>
      </w:pPr>
      <w:r w:rsidDel="00000000" w:rsidR="00000000" w:rsidRPr="00000000">
        <w:rPr>
          <w:rtl w:val="0"/>
        </w:rPr>
      </w:r>
    </w:p>
    <w:p w:rsidR="00000000" w:rsidDel="00000000" w:rsidP="00000000" w:rsidRDefault="00000000" w:rsidRPr="00000000" w14:paraId="000001A2">
      <w:pPr>
        <w:pageBreakBefore w:val="0"/>
        <w:rPr/>
      </w:pPr>
      <w:r w:rsidDel="00000000" w:rsidR="00000000" w:rsidRPr="00000000">
        <w:rPr>
          <w:rtl w:val="0"/>
        </w:rPr>
      </w:r>
    </w:p>
    <w:p w:rsidR="00000000" w:rsidDel="00000000" w:rsidP="00000000" w:rsidRDefault="00000000" w:rsidRPr="00000000" w14:paraId="000001A3">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1A4">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1A5">
      <w:pPr>
        <w:pageBreakBefore w:val="0"/>
        <w:jc w:val="center"/>
        <w:rPr>
          <w:rFonts w:ascii="Algerian" w:cs="Algerian" w:eastAsia="Algerian" w:hAnsi="Algerian"/>
          <w:i w:val="1"/>
          <w:sz w:val="80"/>
          <w:szCs w:val="80"/>
          <w:u w:val="single"/>
        </w:rPr>
      </w:pPr>
      <w:r w:rsidDel="00000000" w:rsidR="00000000" w:rsidRPr="00000000">
        <w:rPr>
          <w:rFonts w:ascii="Algerian" w:cs="Algerian" w:eastAsia="Algerian" w:hAnsi="Algerian"/>
          <w:i w:val="1"/>
          <w:sz w:val="80"/>
          <w:szCs w:val="80"/>
          <w:u w:val="single"/>
          <w:rtl w:val="0"/>
        </w:rPr>
        <w:t xml:space="preserve">RELEVAMIENTO DETALLADO</w:t>
      </w:r>
    </w:p>
    <w:p w:rsidR="00000000" w:rsidDel="00000000" w:rsidP="00000000" w:rsidRDefault="00000000" w:rsidRPr="00000000" w14:paraId="000001A6">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1A7">
      <w:pPr>
        <w:pageBreakBefore w:val="0"/>
        <w:rPr>
          <w:b w:val="1"/>
          <w:u w:val="single"/>
        </w:rPr>
      </w:pPr>
      <w:r w:rsidDel="00000000" w:rsidR="00000000" w:rsidRPr="00000000">
        <w:rPr>
          <w:b w:val="1"/>
          <w:rtl w:val="0"/>
        </w:rPr>
        <w:t xml:space="preserve">5. </w:t>
      </w:r>
      <w:r w:rsidDel="00000000" w:rsidR="00000000" w:rsidRPr="00000000">
        <w:rPr>
          <w:b w:val="1"/>
          <w:u w:val="single"/>
          <w:rtl w:val="0"/>
        </w:rPr>
        <w:t xml:space="preserve">Relevamiento Detallado</w:t>
      </w:r>
    </w:p>
    <w:p w:rsidR="00000000" w:rsidDel="00000000" w:rsidP="00000000" w:rsidRDefault="00000000" w:rsidRPr="00000000" w14:paraId="000001A8">
      <w:pPr>
        <w:pageBreakBefore w:val="0"/>
        <w:spacing w:after="160" w:line="259" w:lineRule="auto"/>
        <w:rPr>
          <w:b w:val="1"/>
          <w:u w:val="single"/>
        </w:rPr>
      </w:pPr>
      <w:r w:rsidDel="00000000" w:rsidR="00000000" w:rsidRPr="00000000">
        <w:rPr>
          <w:b w:val="1"/>
          <w:rtl w:val="0"/>
        </w:rPr>
        <w:t xml:space="preserve">5.1 </w:t>
      </w:r>
      <w:r w:rsidDel="00000000" w:rsidR="00000000" w:rsidRPr="00000000">
        <w:rPr>
          <w:b w:val="1"/>
          <w:u w:val="single"/>
          <w:rtl w:val="0"/>
        </w:rPr>
        <w:t xml:space="preserve">Informe detallado sobre la estructura de la Empresa</w:t>
      </w:r>
    </w:p>
    <w:p w:rsidR="00000000" w:rsidDel="00000000" w:rsidP="00000000" w:rsidRDefault="00000000" w:rsidRPr="00000000" w14:paraId="000001A9">
      <w:pPr>
        <w:pageBreakBefore w:val="0"/>
        <w:spacing w:after="160" w:line="259" w:lineRule="auto"/>
        <w:rPr>
          <w:rFonts w:ascii="Calibri" w:cs="Calibri" w:eastAsia="Calibri" w:hAnsi="Calibri"/>
          <w:b w:val="1"/>
          <w:color w:val="000000"/>
          <w:highlight w:val="white"/>
          <w:u w:val="single"/>
        </w:rPr>
      </w:pPr>
      <w:r w:rsidDel="00000000" w:rsidR="00000000" w:rsidRPr="00000000">
        <w:rPr>
          <w:b w:val="1"/>
          <w:rtl w:val="0"/>
        </w:rPr>
        <w:t xml:space="preserve">5.1.1 </w:t>
      </w:r>
      <w:r w:rsidDel="00000000" w:rsidR="00000000" w:rsidRPr="00000000">
        <w:rPr>
          <w:b w:val="1"/>
          <w:u w:val="single"/>
          <w:rtl w:val="0"/>
        </w:rPr>
        <w:t xml:space="preserve">Técnicas y herramientas para acceder a la información</w:t>
      </w:r>
      <w:r w:rsidDel="00000000" w:rsidR="00000000" w:rsidRPr="00000000">
        <w:rPr>
          <w:rtl w:val="0"/>
        </w:rPr>
      </w:r>
    </w:p>
    <w:p w:rsidR="00000000" w:rsidDel="00000000" w:rsidP="00000000" w:rsidRDefault="00000000" w:rsidRPr="00000000" w14:paraId="000001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s herramientas utilizadas para obtener la información fueron las siguientes:</w:t>
      </w:r>
    </w:p>
    <w:p w:rsidR="00000000" w:rsidDel="00000000" w:rsidP="00000000" w:rsidRDefault="00000000" w:rsidRPr="00000000" w14:paraId="000001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AC">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Entrevistas presenciales</w:t>
        <w:br w:type="textWrapping"/>
      </w:r>
      <w:r w:rsidDel="00000000" w:rsidR="00000000" w:rsidRPr="00000000">
        <w:rPr>
          <w:rtl w:val="0"/>
        </w:rPr>
      </w:r>
    </w:p>
    <w:p w:rsidR="00000000" w:rsidDel="00000000" w:rsidP="00000000" w:rsidRDefault="00000000" w:rsidRPr="00000000" w14:paraId="000001AD">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0"/>
          <w:i w:val="1"/>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Entrevistas telefónicas</w:t>
        <w:br w:type="textWrapping"/>
      </w:r>
    </w:p>
    <w:p w:rsidR="00000000" w:rsidDel="00000000" w:rsidP="00000000" w:rsidRDefault="00000000" w:rsidRPr="00000000" w14:paraId="000001AE">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Cuestionarios personalizados</w:t>
        <w:br w:type="textWrapping"/>
      </w:r>
      <w:r w:rsidDel="00000000" w:rsidR="00000000" w:rsidRPr="00000000">
        <w:rPr>
          <w:rtl w:val="0"/>
        </w:rPr>
      </w:r>
    </w:p>
    <w:p w:rsidR="00000000" w:rsidDel="00000000" w:rsidP="00000000" w:rsidRDefault="00000000" w:rsidRPr="00000000" w14:paraId="000001AF">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Reuniones con diferentes áreas involucradas en los procesos</w:t>
        <w:br w:type="textWrapping"/>
      </w:r>
      <w:r w:rsidDel="00000000" w:rsidR="00000000" w:rsidRPr="00000000">
        <w:rPr>
          <w:rtl w:val="0"/>
        </w:rPr>
      </w:r>
    </w:p>
    <w:p w:rsidR="00000000" w:rsidDel="00000000" w:rsidP="00000000" w:rsidRDefault="00000000" w:rsidRPr="00000000" w14:paraId="000001B0">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Observación personal y directa en las oficinas de la Empresa</w:t>
      </w:r>
      <w:r w:rsidDel="00000000" w:rsidR="00000000" w:rsidRPr="00000000">
        <w:rPr>
          <w:rtl w:val="0"/>
        </w:rPr>
      </w:r>
    </w:p>
    <w:p w:rsidR="00000000" w:rsidDel="00000000" w:rsidP="00000000" w:rsidRDefault="00000000" w:rsidRPr="00000000" w14:paraId="000001B1">
      <w:pPr>
        <w:pageBreakBefore w:val="0"/>
        <w:rPr>
          <w:rFonts w:ascii="Calibri" w:cs="Calibri" w:eastAsia="Calibri" w:hAnsi="Calibri"/>
          <w:i w:val="1"/>
          <w:color w:val="000000"/>
          <w:highlight w:val="white"/>
          <w:u w:val="single"/>
        </w:rPr>
      </w:pPr>
      <w:r w:rsidDel="00000000" w:rsidR="00000000" w:rsidRPr="00000000">
        <w:br w:type="page"/>
      </w:r>
      <w:r w:rsidDel="00000000" w:rsidR="00000000" w:rsidRPr="00000000">
        <w:rPr>
          <w:rtl w:val="0"/>
        </w:rPr>
      </w:r>
    </w:p>
    <w:p w:rsidR="00000000" w:rsidDel="00000000" w:rsidP="00000000" w:rsidRDefault="00000000" w:rsidRPr="00000000" w14:paraId="000001B2">
      <w:pPr>
        <w:pageBreakBefore w:val="0"/>
        <w:rPr>
          <w:rFonts w:ascii="Calibri" w:cs="Calibri" w:eastAsia="Calibri" w:hAnsi="Calibri"/>
          <w:i w:val="1"/>
          <w:color w:val="000000"/>
          <w:u w:val="single"/>
        </w:rPr>
      </w:pPr>
      <w:r w:rsidDel="00000000" w:rsidR="00000000" w:rsidRPr="00000000">
        <w:rPr>
          <w:rFonts w:ascii="Calibri" w:cs="Calibri" w:eastAsia="Calibri" w:hAnsi="Calibri"/>
          <w:i w:val="1"/>
          <w:color w:val="000000"/>
          <w:u w:val="single"/>
          <w:rtl w:val="0"/>
        </w:rPr>
        <w:t xml:space="preserve">Entrevista Nº1:</w:t>
      </w:r>
    </w:p>
    <w:p w:rsidR="00000000" w:rsidDel="00000000" w:rsidP="00000000" w:rsidRDefault="00000000" w:rsidRPr="00000000" w14:paraId="000001B3">
      <w:pPr>
        <w:pageBreakBefore w:val="0"/>
        <w:rPr>
          <w:rFonts w:ascii="Calibri" w:cs="Calibri" w:eastAsia="Calibri" w:hAnsi="Calibri"/>
          <w:color w:val="000000"/>
          <w:highlight w:val="white"/>
        </w:rPr>
      </w:pPr>
      <w:r w:rsidDel="00000000" w:rsidR="00000000" w:rsidRPr="00000000">
        <w:rPr>
          <w:rFonts w:ascii="Calibri" w:cs="Calibri" w:eastAsia="Calibri" w:hAnsi="Calibri"/>
          <w:color w:val="000000"/>
          <w:rtl w:val="0"/>
        </w:rPr>
        <w:t xml:space="preserve">El día 25 de Agosto de 2017, fue realizada una entrevista con el Director y titular del Estudio Contable Yansenson y Asociados, Dr. Victor Alberto Yansenson – Contador Público Nacional (U.B.A.) C.P.C.E.C.A.B.A. Tomo Nº 106, Folio Nº 44. La misma tuvo lugar en la Oficina del Estudio ubicada en la calle Tte. Gral. Juan D. Perón 2540 1º “B”, Ciudad Autónoma de Buenos Aires y tuvo una duración de 2 horas y 15 minutos, entre las 18 hs y las 20:15 hs. </w:t>
        <w:br w:type="textWrapping"/>
        <w:t xml:space="preserve">En dicha entrevista se han relevado aspectos generales de la organización, estructura y composición actual de las Estudio. Asimismo, se ha obtenido información acerca de las principales tareas realizadas y circuitos administrativos.</w:t>
        <w:br w:type="textWrapping"/>
        <w:t xml:space="preserve">Por último se ha relevado información acerca de los elementos de Hardware y Software utilizados.</w:t>
      </w:r>
      <w:r w:rsidDel="00000000" w:rsidR="00000000" w:rsidRPr="00000000">
        <w:rPr>
          <w:rtl w:val="0"/>
        </w:rPr>
      </w:r>
    </w:p>
    <w:p w:rsidR="00000000" w:rsidDel="00000000" w:rsidP="00000000" w:rsidRDefault="00000000" w:rsidRPr="00000000" w14:paraId="000001B4">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A qué se dedica el Estudio? ¿Cuáles son sus actividades principales?</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B5">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Estudio se encarga de todo lo relacionado con la contabilidad de los clientes, la liquidación de los impuestos correspondientes, todo lo relacionado con el sector de Recursos Humanos. Además contamos con asistencia aduanera, jurídica y asesores externos como escribanos, despachantes, etc.</w:t>
      </w:r>
    </w:p>
    <w:p w:rsidR="00000000" w:rsidDel="00000000" w:rsidP="00000000" w:rsidRDefault="00000000" w:rsidRPr="00000000" w14:paraId="000001B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1068" w:right="0" w:firstLine="0"/>
        <w:jc w:val="left"/>
        <w:rPr>
          <w:rFonts w:ascii="Calibri" w:cs="Calibri" w:eastAsia="Calibri" w:hAnsi="Calibri"/>
          <w:b w:val="0"/>
          <w:i w:val="0"/>
          <w:smallCaps w:val="0"/>
          <w:strike w:val="0"/>
          <w:color w:val="000000"/>
          <w:sz w:val="22"/>
          <w:szCs w:val="22"/>
          <w:highlight w:val="white"/>
          <w:u w:val="none"/>
          <w:vertAlign w:val="baseline"/>
        </w:rPr>
      </w:pPr>
      <w:r w:rsidDel="00000000" w:rsidR="00000000" w:rsidRPr="00000000">
        <w:rPr>
          <w:rtl w:val="0"/>
        </w:rPr>
      </w:r>
    </w:p>
    <w:p w:rsidR="00000000" w:rsidDel="00000000" w:rsidP="00000000" w:rsidRDefault="00000000" w:rsidRPr="00000000" w14:paraId="000001B7">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uánto tiempo llevan en el mercado?</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B8">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levamos en estomas de 25 años siendo la segunda generación de contadores ya que mi hijo continúa con el Estudio.</w:t>
      </w:r>
    </w:p>
    <w:p w:rsidR="00000000" w:rsidDel="00000000" w:rsidP="00000000" w:rsidRDefault="00000000" w:rsidRPr="00000000" w14:paraId="000001B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1068" w:right="0" w:firstLine="0"/>
        <w:jc w:val="left"/>
        <w:rPr>
          <w:rFonts w:ascii="Calibri" w:cs="Calibri" w:eastAsia="Calibri" w:hAnsi="Calibri"/>
          <w:b w:val="0"/>
          <w:i w:val="0"/>
          <w:smallCaps w:val="0"/>
          <w:strike w:val="0"/>
          <w:color w:val="000000"/>
          <w:sz w:val="22"/>
          <w:szCs w:val="22"/>
          <w:highlight w:val="white"/>
          <w:u w:val="none"/>
          <w:vertAlign w:val="baseline"/>
        </w:rPr>
      </w:pPr>
      <w:r w:rsidDel="00000000" w:rsidR="00000000" w:rsidRPr="00000000">
        <w:rPr>
          <w:rtl w:val="0"/>
        </w:rPr>
      </w:r>
    </w:p>
    <w:p w:rsidR="00000000" w:rsidDel="00000000" w:rsidP="00000000" w:rsidRDefault="00000000" w:rsidRPr="00000000" w14:paraId="000001BA">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Tiene oficina propia? ¿Cuántas?</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BB">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í, en la actualidad contamos con una oficina propia aquí en Perón 2540 1º “B” y otra en Sarmiento 2593 pero esta última se encuentra alquilada por otra empresa.</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BC">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Qué cantidad de empleados poseen?</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t xml:space="preserve"> </w:t>
        <w:br w:type="textWrapping"/>
      </w:r>
      <w:r w:rsidDel="00000000" w:rsidR="00000000" w:rsidRPr="00000000">
        <w:rPr>
          <w:rtl w:val="0"/>
        </w:rPr>
      </w:r>
    </w:p>
    <w:p w:rsidR="00000000" w:rsidDel="00000000" w:rsidP="00000000" w:rsidRDefault="00000000" w:rsidRPr="00000000" w14:paraId="000001BD">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oseemos 7 empleados fijos trabajando todos en esta oficina.</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BE">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uentan con personal o asesores externos?</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BF">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í, disponemos de 2 personas encargadas estrictamente de lo laboral junto con la confección de las boletas sindicales correspondientes. Además tenemos una persona que se encarga de dar el soporte informático.</w:t>
      </w:r>
    </w:p>
    <w:p w:rsidR="00000000" w:rsidDel="00000000" w:rsidP="00000000" w:rsidRDefault="00000000" w:rsidRPr="00000000" w14:paraId="000001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1068" w:right="0" w:firstLine="0"/>
        <w:jc w:val="left"/>
        <w:rPr>
          <w:rFonts w:ascii="Calibri" w:cs="Calibri" w:eastAsia="Calibri" w:hAnsi="Calibri"/>
          <w:b w:val="0"/>
          <w:i w:val="0"/>
          <w:smallCaps w:val="0"/>
          <w:strike w:val="0"/>
          <w:color w:val="000000"/>
          <w:sz w:val="22"/>
          <w:szCs w:val="22"/>
          <w:highlight w:val="white"/>
          <w:u w:val="none"/>
          <w:vertAlign w:val="baseline"/>
        </w:rPr>
      </w:pPr>
      <w:r w:rsidDel="00000000" w:rsidR="00000000" w:rsidRPr="00000000">
        <w:rPr>
          <w:rtl w:val="0"/>
        </w:rPr>
      </w:r>
    </w:p>
    <w:p w:rsidR="00000000" w:rsidDel="00000000" w:rsidP="00000000" w:rsidRDefault="00000000" w:rsidRPr="00000000" w14:paraId="000001C1">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Tienen confeccionado el Organigrama de la Empresa? ¿Se encuentra actualizado? ¿Está a disposición y visible?</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C2">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i bien existe una distribución jerárquica de los cargos que cada persona ejerce, no poseemos un Organigrama formalmente constituido. </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C3">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Actualmente cuentan con algún sistema para realizar las gestiones? ¿Es un Sistema propio?</w:t>
        <w:br w:type="textWrapping"/>
      </w:r>
    </w:p>
    <w:p w:rsidR="00000000" w:rsidDel="00000000" w:rsidP="00000000" w:rsidRDefault="00000000" w:rsidRPr="00000000" w14:paraId="000001C4">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í, disponemos de un sistema propio, que compramos hace bastante, aproximadamente 15 años y del cual disponemos del código fuente. Está programado en Fox Pro.</w:t>
      </w:r>
    </w:p>
    <w:p w:rsidR="00000000" w:rsidDel="00000000" w:rsidP="00000000" w:rsidRDefault="00000000" w:rsidRPr="00000000" w14:paraId="000001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1068" w:right="0" w:firstLine="0"/>
        <w:jc w:val="left"/>
        <w:rPr>
          <w:rFonts w:ascii="Calibri" w:cs="Calibri" w:eastAsia="Calibri" w:hAnsi="Calibri"/>
          <w:b w:val="0"/>
          <w:i w:val="0"/>
          <w:smallCaps w:val="0"/>
          <w:strike w:val="0"/>
          <w:color w:val="000000"/>
          <w:sz w:val="22"/>
          <w:szCs w:val="22"/>
          <w:highlight w:val="white"/>
          <w:u w:val="none"/>
          <w:vertAlign w:val="baseline"/>
        </w:rPr>
      </w:pPr>
      <w:r w:rsidDel="00000000" w:rsidR="00000000" w:rsidRPr="00000000">
        <w:rPr>
          <w:rtl w:val="0"/>
        </w:rPr>
      </w:r>
    </w:p>
    <w:p w:rsidR="00000000" w:rsidDel="00000000" w:rsidP="00000000" w:rsidRDefault="00000000" w:rsidRPr="00000000" w14:paraId="000001C6">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Tienen alguna empresa que les de soporte de este Sistema?</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C7">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a persona que nos daba soporte ya no lo hace desde hace varios años. Cuando tenemos algún problema nos basamos en las cosas que sabemos desde hace tiempo que solucionan estos inconvenientes y en caso de ser necesario debemos acudir a un consultor externo.</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C8">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Poseen Base de Datos?</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C9">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posee su propio gestor de Base de Datos y esta corre en un servidor con Windows XP.</w:t>
      </w:r>
    </w:p>
    <w:p w:rsidR="00000000" w:rsidDel="00000000" w:rsidP="00000000" w:rsidRDefault="00000000" w:rsidRPr="00000000" w14:paraId="000001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1068" w:right="0" w:firstLine="0"/>
        <w:jc w:val="left"/>
        <w:rPr>
          <w:rFonts w:ascii="Calibri" w:cs="Calibri" w:eastAsia="Calibri" w:hAnsi="Calibri"/>
          <w:b w:val="0"/>
          <w:i w:val="0"/>
          <w:smallCaps w:val="0"/>
          <w:strike w:val="0"/>
          <w:color w:val="000000"/>
          <w:sz w:val="22"/>
          <w:szCs w:val="22"/>
          <w:highlight w:val="white"/>
          <w:u w:val="none"/>
          <w:vertAlign w:val="baseline"/>
        </w:rPr>
      </w:pPr>
      <w:r w:rsidDel="00000000" w:rsidR="00000000" w:rsidRPr="00000000">
        <w:rPr>
          <w:rtl w:val="0"/>
        </w:rPr>
      </w:r>
    </w:p>
    <w:p w:rsidR="00000000" w:rsidDel="00000000" w:rsidP="00000000" w:rsidRDefault="00000000" w:rsidRPr="00000000" w14:paraId="000001CB">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ómo está implementada la red interna?</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CC">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nemos un rack mural que contiene todos los equipos de red y también el servidor. Fue colocado hace poco y alimenta todos los puestos de trabajo.</w:t>
      </w:r>
    </w:p>
    <w:p w:rsidR="00000000" w:rsidDel="00000000" w:rsidP="00000000" w:rsidRDefault="00000000" w:rsidRPr="00000000" w14:paraId="000001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1068" w:right="0" w:firstLine="0"/>
        <w:jc w:val="left"/>
        <w:rPr>
          <w:rFonts w:ascii="Calibri" w:cs="Calibri" w:eastAsia="Calibri" w:hAnsi="Calibri"/>
          <w:b w:val="0"/>
          <w:i w:val="0"/>
          <w:smallCaps w:val="0"/>
          <w:strike w:val="0"/>
          <w:color w:val="000000"/>
          <w:sz w:val="22"/>
          <w:szCs w:val="22"/>
          <w:highlight w:val="white"/>
          <w:u w:val="none"/>
          <w:vertAlign w:val="baseline"/>
        </w:rPr>
      </w:pPr>
      <w:r w:rsidDel="00000000" w:rsidR="00000000" w:rsidRPr="00000000">
        <w:rPr>
          <w:rtl w:val="0"/>
        </w:rPr>
      </w:r>
    </w:p>
    <w:p w:rsidR="00000000" w:rsidDel="00000000" w:rsidP="00000000" w:rsidRDefault="00000000" w:rsidRPr="00000000" w14:paraId="000001CE">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uántos puestos de trabajo integran la oficina?</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CF">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on siete puestos de trabajo, más el puesto de fotocopiadora multifunción y el servidor.</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D0">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Qué tan actualizados se encuentran los equipos? ¿Con que Sistema Operativo trabajan?</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D1">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 excepción del servidor todas las PC cuentan con un Windows 7 salvo 2 notebooks que tienen Windows 10. El servidor posee un Windows XP SP2. Las PC se mantienen actualizadas, esto lo realiza la persona encargada de sistemas.</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D2">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uál es el perfil de los usuarios del Sistema?</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D3">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 general estamos hablando de personas con mucha experiencia en herramientas de Office, conocimientos contables y capacitados en un uso general de Windows. Claramente fueron instruidos para que puedan utilizar con fluidez el Sistema actual.</w:t>
      </w:r>
    </w:p>
    <w:p w:rsidR="00000000" w:rsidDel="00000000" w:rsidP="00000000" w:rsidRDefault="00000000" w:rsidRPr="00000000" w14:paraId="000001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1068" w:right="0" w:firstLine="0"/>
        <w:jc w:val="left"/>
        <w:rPr>
          <w:rFonts w:ascii="Calibri" w:cs="Calibri" w:eastAsia="Calibri" w:hAnsi="Calibri"/>
          <w:b w:val="0"/>
          <w:i w:val="0"/>
          <w:smallCaps w:val="0"/>
          <w:strike w:val="0"/>
          <w:color w:val="000000"/>
          <w:sz w:val="22"/>
          <w:szCs w:val="22"/>
          <w:highlight w:val="white"/>
          <w:u w:val="none"/>
          <w:vertAlign w:val="baseline"/>
        </w:rPr>
      </w:pPr>
      <w:r w:rsidDel="00000000" w:rsidR="00000000" w:rsidRPr="00000000">
        <w:rPr>
          <w:rtl w:val="0"/>
        </w:rPr>
      </w:r>
    </w:p>
    <w:p w:rsidR="00000000" w:rsidDel="00000000" w:rsidP="00000000" w:rsidRDefault="00000000" w:rsidRPr="00000000" w14:paraId="000001D5">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uáles son los procesos que se buscan optimizar o mejorar?</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D6">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os procesos que deberíamos mejorar son: Elaboración de informes contables, confección de planillas de facturación y de sueldos. Elaboración de libro diario y mayor. Carga y almacenamiento de los comprobantes, uso simultáneo de un mismo módulo, entre otros. Además necesitamos tener un soporte confiable y un sistema que nos permita escalar a las versiones actuales de Software y Hardware.</w:t>
      </w:r>
    </w:p>
    <w:p w:rsidR="00000000" w:rsidDel="00000000" w:rsidP="00000000" w:rsidRDefault="00000000" w:rsidRPr="00000000" w14:paraId="000001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1068" w:right="0" w:firstLine="0"/>
        <w:jc w:val="left"/>
        <w:rPr>
          <w:rFonts w:ascii="Calibri" w:cs="Calibri" w:eastAsia="Calibri" w:hAnsi="Calibri"/>
          <w:b w:val="0"/>
          <w:i w:val="0"/>
          <w:smallCaps w:val="0"/>
          <w:strike w:val="0"/>
          <w:color w:val="000000"/>
          <w:sz w:val="22"/>
          <w:szCs w:val="22"/>
          <w:highlight w:val="white"/>
          <w:u w:val="none"/>
          <w:vertAlign w:val="baseline"/>
        </w:rPr>
      </w:pPr>
      <w:r w:rsidDel="00000000" w:rsidR="00000000" w:rsidRPr="00000000">
        <w:rPr>
          <w:rtl w:val="0"/>
        </w:rPr>
      </w:r>
    </w:p>
    <w:p w:rsidR="00000000" w:rsidDel="00000000" w:rsidP="00000000" w:rsidRDefault="00000000" w:rsidRPr="00000000" w14:paraId="000001D8">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Estarían dispuestos a implementar un upgrade de Hardware para mejorar el servidor y que esté en condiciones de contener al nuevo sistema? O bien, ¿estarían dispuestos a alojar un sistema web en algún hosting contratado?</w:t>
      </w:r>
      <w:r w:rsidDel="00000000" w:rsidR="00000000" w:rsidRPr="00000000">
        <w:rPr>
          <w:rFonts w:ascii="Calibri" w:cs="Calibri" w:eastAsia="Calibri" w:hAnsi="Calibri"/>
          <w:b w:val="0"/>
          <w:i w:val="0"/>
          <w:smallCaps w:val="0"/>
          <w:strike w:val="0"/>
          <w:color w:val="000000"/>
          <w:sz w:val="22"/>
          <w:szCs w:val="22"/>
          <w:highlight w:val="white"/>
          <w:u w:val="none"/>
          <w:vertAlign w:val="baseline"/>
          <w:rtl w:val="0"/>
        </w:rPr>
        <w:br w:type="textWrapping"/>
      </w:r>
      <w:r w:rsidDel="00000000" w:rsidR="00000000" w:rsidRPr="00000000">
        <w:rPr>
          <w:rtl w:val="0"/>
        </w:rPr>
      </w:r>
    </w:p>
    <w:p w:rsidR="00000000" w:rsidDel="00000000" w:rsidP="00000000" w:rsidRDefault="00000000" w:rsidRPr="00000000" w14:paraId="000001D9">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160" w:before="0" w:line="259"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ace poco compramos las partes necesarias para mejorar el servidor justamente con perspectivas de optimizar o bien cambiar el sistema por un sistema más nuevo.</w:t>
      </w:r>
    </w:p>
    <w:p w:rsidR="00000000" w:rsidDel="00000000" w:rsidP="00000000" w:rsidRDefault="00000000" w:rsidRPr="00000000" w14:paraId="000001DA">
      <w:pPr>
        <w:pageBreakBefore w:val="0"/>
        <w:jc w:val="center"/>
        <w:rPr/>
      </w:pPr>
      <w:r w:rsidDel="00000000" w:rsidR="00000000" w:rsidRPr="00000000">
        <w:rPr>
          <w:rtl w:val="0"/>
        </w:rPr>
      </w:r>
    </w:p>
    <w:p w:rsidR="00000000" w:rsidDel="00000000" w:rsidP="00000000" w:rsidRDefault="00000000" w:rsidRPr="00000000" w14:paraId="000001DB">
      <w:pPr>
        <w:pageBreakBefore w:val="0"/>
        <w:jc w:val="center"/>
        <w:rPr/>
      </w:pPr>
      <w:r w:rsidDel="00000000" w:rsidR="00000000" w:rsidRPr="00000000">
        <w:rPr>
          <w:rtl w:val="0"/>
        </w:rPr>
      </w:r>
    </w:p>
    <w:p w:rsidR="00000000" w:rsidDel="00000000" w:rsidP="00000000" w:rsidRDefault="00000000" w:rsidRPr="00000000" w14:paraId="000001DC">
      <w:pPr>
        <w:pageBreakBefore w:val="0"/>
        <w:jc w:val="center"/>
        <w:rPr/>
      </w:pPr>
      <w:r w:rsidDel="00000000" w:rsidR="00000000" w:rsidRPr="00000000">
        <w:rPr>
          <w:rtl w:val="0"/>
        </w:rPr>
      </w:r>
    </w:p>
    <w:p w:rsidR="00000000" w:rsidDel="00000000" w:rsidP="00000000" w:rsidRDefault="00000000" w:rsidRPr="00000000" w14:paraId="000001DD">
      <w:pPr>
        <w:pageBreakBefore w:val="0"/>
        <w:jc w:val="center"/>
        <w:rPr/>
      </w:pPr>
      <w:r w:rsidDel="00000000" w:rsidR="00000000" w:rsidRPr="00000000">
        <w:rPr>
          <w:rtl w:val="0"/>
        </w:rPr>
      </w:r>
    </w:p>
    <w:p w:rsidR="00000000" w:rsidDel="00000000" w:rsidP="00000000" w:rsidRDefault="00000000" w:rsidRPr="00000000" w14:paraId="000001DE">
      <w:pPr>
        <w:pageBreakBefore w:val="0"/>
        <w:jc w:val="center"/>
        <w:rPr/>
      </w:pPr>
      <w:r w:rsidDel="00000000" w:rsidR="00000000" w:rsidRPr="00000000">
        <w:rPr>
          <w:rtl w:val="0"/>
        </w:rPr>
      </w:r>
    </w:p>
    <w:p w:rsidR="00000000" w:rsidDel="00000000" w:rsidP="00000000" w:rsidRDefault="00000000" w:rsidRPr="00000000" w14:paraId="000001DF">
      <w:pPr>
        <w:pageBreakBefore w:val="0"/>
        <w:jc w:val="center"/>
        <w:rPr/>
      </w:pPr>
      <w:r w:rsidDel="00000000" w:rsidR="00000000" w:rsidRPr="00000000">
        <w:rPr>
          <w:rtl w:val="0"/>
        </w:rPr>
      </w:r>
    </w:p>
    <w:p w:rsidR="00000000" w:rsidDel="00000000" w:rsidP="00000000" w:rsidRDefault="00000000" w:rsidRPr="00000000" w14:paraId="000001E0">
      <w:pPr>
        <w:pageBreakBefore w:val="0"/>
        <w:jc w:val="center"/>
        <w:rPr/>
      </w:pPr>
      <w:r w:rsidDel="00000000" w:rsidR="00000000" w:rsidRPr="00000000">
        <w:rPr>
          <w:rtl w:val="0"/>
        </w:rPr>
      </w:r>
    </w:p>
    <w:p w:rsidR="00000000" w:rsidDel="00000000" w:rsidP="00000000" w:rsidRDefault="00000000" w:rsidRPr="00000000" w14:paraId="000001E1">
      <w:pPr>
        <w:pageBreakBefore w:val="0"/>
        <w:jc w:val="center"/>
        <w:rPr/>
      </w:pPr>
      <w:r w:rsidDel="00000000" w:rsidR="00000000" w:rsidRPr="00000000">
        <w:rPr>
          <w:rtl w:val="0"/>
        </w:rPr>
      </w:r>
    </w:p>
    <w:p w:rsidR="00000000" w:rsidDel="00000000" w:rsidP="00000000" w:rsidRDefault="00000000" w:rsidRPr="00000000" w14:paraId="000001E2">
      <w:pPr>
        <w:pageBreakBefore w:val="0"/>
        <w:jc w:val="center"/>
        <w:rPr/>
      </w:pPr>
      <w:r w:rsidDel="00000000" w:rsidR="00000000" w:rsidRPr="00000000">
        <w:rPr>
          <w:rtl w:val="0"/>
        </w:rPr>
      </w:r>
    </w:p>
    <w:p w:rsidR="00000000" w:rsidDel="00000000" w:rsidP="00000000" w:rsidRDefault="00000000" w:rsidRPr="00000000" w14:paraId="000001E3">
      <w:pPr>
        <w:pageBreakBefore w:val="0"/>
        <w:jc w:val="center"/>
        <w:rPr/>
      </w:pPr>
      <w:r w:rsidDel="00000000" w:rsidR="00000000" w:rsidRPr="00000000">
        <w:rPr>
          <w:rtl w:val="0"/>
        </w:rPr>
      </w:r>
    </w:p>
    <w:p w:rsidR="00000000" w:rsidDel="00000000" w:rsidP="00000000" w:rsidRDefault="00000000" w:rsidRPr="00000000" w14:paraId="000001E4">
      <w:pPr>
        <w:pageBreakBefore w:val="0"/>
        <w:jc w:val="center"/>
        <w:rPr/>
      </w:pPr>
      <w:r w:rsidDel="00000000" w:rsidR="00000000" w:rsidRPr="00000000">
        <w:rPr>
          <w:rtl w:val="0"/>
        </w:rPr>
      </w:r>
    </w:p>
    <w:p w:rsidR="00000000" w:rsidDel="00000000" w:rsidP="00000000" w:rsidRDefault="00000000" w:rsidRPr="00000000" w14:paraId="000001E5">
      <w:pPr>
        <w:pageBreakBefore w:val="0"/>
        <w:jc w:val="center"/>
        <w:rPr/>
      </w:pPr>
      <w:r w:rsidDel="00000000" w:rsidR="00000000" w:rsidRPr="00000000">
        <w:rPr>
          <w:rtl w:val="0"/>
        </w:rPr>
      </w:r>
    </w:p>
    <w:p w:rsidR="00000000" w:rsidDel="00000000" w:rsidP="00000000" w:rsidRDefault="00000000" w:rsidRPr="00000000" w14:paraId="000001E6">
      <w:pPr>
        <w:pageBreakBefore w:val="0"/>
        <w:jc w:val="center"/>
        <w:rPr/>
      </w:pPr>
      <w:r w:rsidDel="00000000" w:rsidR="00000000" w:rsidRPr="00000000">
        <w:rPr>
          <w:rtl w:val="0"/>
        </w:rPr>
      </w:r>
    </w:p>
    <w:p w:rsidR="00000000" w:rsidDel="00000000" w:rsidP="00000000" w:rsidRDefault="00000000" w:rsidRPr="00000000" w14:paraId="000001E7">
      <w:pPr>
        <w:pageBreakBefore w:val="0"/>
        <w:jc w:val="center"/>
        <w:rPr/>
      </w:pPr>
      <w:r w:rsidDel="00000000" w:rsidR="00000000" w:rsidRPr="00000000">
        <w:rPr>
          <w:rtl w:val="0"/>
        </w:rPr>
      </w:r>
    </w:p>
    <w:p w:rsidR="00000000" w:rsidDel="00000000" w:rsidP="00000000" w:rsidRDefault="00000000" w:rsidRPr="00000000" w14:paraId="000001E8">
      <w:pPr>
        <w:pageBreakBefore w:val="0"/>
        <w:jc w:val="center"/>
        <w:rPr/>
      </w:pPr>
      <w:r w:rsidDel="00000000" w:rsidR="00000000" w:rsidRPr="00000000">
        <w:rPr>
          <w:rtl w:val="0"/>
        </w:rPr>
      </w:r>
    </w:p>
    <w:p w:rsidR="00000000" w:rsidDel="00000000" w:rsidP="00000000" w:rsidRDefault="00000000" w:rsidRPr="00000000" w14:paraId="000001E9">
      <w:pPr>
        <w:pageBreakBefore w:val="0"/>
        <w:jc w:val="center"/>
        <w:rPr/>
      </w:pPr>
      <w:r w:rsidDel="00000000" w:rsidR="00000000" w:rsidRPr="00000000">
        <w:rPr>
          <w:rtl w:val="0"/>
        </w:rPr>
      </w:r>
    </w:p>
    <w:p w:rsidR="00000000" w:rsidDel="00000000" w:rsidP="00000000" w:rsidRDefault="00000000" w:rsidRPr="00000000" w14:paraId="000001EA">
      <w:pPr>
        <w:pageBreakBefore w:val="0"/>
        <w:jc w:val="center"/>
        <w:rPr/>
      </w:pPr>
      <w:r w:rsidDel="00000000" w:rsidR="00000000" w:rsidRPr="00000000">
        <w:rPr>
          <w:rtl w:val="0"/>
        </w:rPr>
      </w:r>
    </w:p>
    <w:p w:rsidR="00000000" w:rsidDel="00000000" w:rsidP="00000000" w:rsidRDefault="00000000" w:rsidRPr="00000000" w14:paraId="000001EB">
      <w:pPr>
        <w:pageBreakBefore w:val="0"/>
        <w:rPr>
          <w:rFonts w:ascii="Calibri" w:cs="Calibri" w:eastAsia="Calibri" w:hAnsi="Calibri"/>
          <w:i w:val="1"/>
          <w:color w:val="000000"/>
          <w:highlight w:val="white"/>
          <w:u w:val="single"/>
        </w:rPr>
      </w:pPr>
      <w:r w:rsidDel="00000000" w:rsidR="00000000" w:rsidRPr="00000000">
        <w:rPr>
          <w:rFonts w:ascii="Calibri" w:cs="Calibri" w:eastAsia="Calibri" w:hAnsi="Calibri"/>
          <w:i w:val="1"/>
          <w:color w:val="000000"/>
          <w:u w:val="single"/>
          <w:rtl w:val="0"/>
        </w:rPr>
        <w:t xml:space="preserve">Entrevista Nº2:</w:t>
      </w:r>
      <w:r w:rsidDel="00000000" w:rsidR="00000000" w:rsidRPr="00000000">
        <w:rPr>
          <w:rFonts w:ascii="Calibri" w:cs="Calibri" w:eastAsia="Calibri" w:hAnsi="Calibri"/>
          <w:i w:val="1"/>
          <w:color w:val="000000"/>
          <w:highlight w:val="white"/>
          <w:u w:val="single"/>
          <w:rtl w:val="0"/>
        </w:rPr>
        <w:br w:type="textWrapping"/>
      </w:r>
    </w:p>
    <w:p w:rsidR="00000000" w:rsidDel="00000000" w:rsidP="00000000" w:rsidRDefault="00000000" w:rsidRPr="00000000" w14:paraId="000001EC">
      <w:pPr>
        <w:pageBreakBefore w:val="0"/>
        <w:rPr>
          <w:rFonts w:ascii="Calibri" w:cs="Calibri" w:eastAsia="Calibri" w:hAnsi="Calibri"/>
          <w:color w:val="000000"/>
          <w:highlight w:val="white"/>
        </w:rPr>
      </w:pPr>
      <w:r w:rsidDel="00000000" w:rsidR="00000000" w:rsidRPr="00000000">
        <w:rPr>
          <w:rFonts w:ascii="Calibri" w:cs="Calibri" w:eastAsia="Calibri" w:hAnsi="Calibri"/>
          <w:color w:val="000000"/>
          <w:rtl w:val="0"/>
        </w:rPr>
        <w:t xml:space="preserve">El día 01 de Septiembre de 2017, fue realizada una entrevista con el Gerente del Estudio Contable Yansenson y Asociados, Dr. Hernan Mauro Yansenson – Contador Público Nacional (U.B.A.) C.P.C.E.C.A.B.A. Tomo Nº 399 Folio Nº 234. La misma tuvo lugar en la Oficina del Estudio ubicada en la calle Sarmiento 2593 1º, Ciudad Autónoma de Buenos Aires y tuvo una duración de 1 hora y 30 minutos, entre las 18:30 hs y las 20 hs. </w:t>
        <w:br w:type="textWrapping"/>
        <w:t xml:space="preserve">En esta entrevista se ha relevado, específicamente, información relacionada con el Sistema actual que es utilizado. Entre los puntos que fueron consultados, podemos destacar los siguientes: composición del Sistema, frecuencia en la que es utilizado, cantidad de usuarios que lo utilizan, tipos de usuarios que lo manipulan, etcétera. </w:t>
      </w:r>
      <w:r w:rsidDel="00000000" w:rsidR="00000000" w:rsidRPr="00000000">
        <w:rPr>
          <w:rtl w:val="0"/>
        </w:rPr>
      </w:r>
    </w:p>
    <w:p w:rsidR="00000000" w:rsidDel="00000000" w:rsidP="00000000" w:rsidRDefault="00000000" w:rsidRPr="00000000" w14:paraId="000001ED">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Qué cantidad de Clientes posee el Estudio? ¿Con todos se utiliza el Sistema?</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r>
    </w:p>
    <w:p w:rsidR="00000000" w:rsidDel="00000000" w:rsidP="00000000" w:rsidRDefault="00000000" w:rsidRPr="00000000" w14:paraId="000001EE">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oy en día el Estudio cuenta con aproximadamente 150 clientes, pero este número siempre está modificándose debido a las incorporaciones y en menor medida a la ida de clientes. Actualmente el Sistema se utiliza activamente con 110 de éstos clientes.</w:t>
        <w:br w:type="textWrapping"/>
      </w:r>
    </w:p>
    <w:p w:rsidR="00000000" w:rsidDel="00000000" w:rsidP="00000000" w:rsidRDefault="00000000" w:rsidRPr="00000000" w14:paraId="000001EF">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ómo está compuesto el Sistema actual?</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r>
    </w:p>
    <w:p w:rsidR="00000000" w:rsidDel="00000000" w:rsidP="00000000" w:rsidRDefault="00000000" w:rsidRPr="00000000" w14:paraId="000001F0">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actual cuenta con una pantalla inicial en la que se pueden observar, en la parte central, la lista de todos los Clientes con su ID, Razón Social y Fecha de Alta; y en la parte inferior un listado con todos los Módulos con los que cuenta el Sistema.</w:t>
        <w:br w:type="textWrapping"/>
      </w:r>
    </w:p>
    <w:p w:rsidR="00000000" w:rsidDel="00000000" w:rsidP="00000000" w:rsidRDefault="00000000" w:rsidRPr="00000000" w14:paraId="000001F1">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uántas personas utilizan el Sistema? ¿Permite el uso simultáneo?</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r>
    </w:p>
    <w:p w:rsidR="00000000" w:rsidDel="00000000" w:rsidP="00000000" w:rsidRDefault="00000000" w:rsidRPr="00000000" w14:paraId="000001F2">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puede ser utilizado por todos los integrantes del Estudio, pero cotidianamente es utilizado por 3 personas. Respecto a la simultaneidad de uso hay que hacer unas aclaraciones, si bien permite que sea utilizado por más de una persona a la vez, se producen interrupciones y demoras, esto sucede cuando dos personas están utilizando simultáneamente el mismo módulo, mientras que no sucede lo mismo si uno está utilizando el Módulo Compras y otro el de Ventas. También permite que dos personas estén utilizando simultáneamente el mismo Módulo con el mismo Cliente, algo que no debería permitir.</w:t>
        <w:br w:type="textWrapping"/>
      </w:r>
    </w:p>
    <w:p w:rsidR="00000000" w:rsidDel="00000000" w:rsidP="00000000" w:rsidRDefault="00000000" w:rsidRPr="00000000" w14:paraId="000001F3">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Qué tipos de usuarios existen? ¿Cada usuario tiene su sesión? ¿Todos pueden realizar las mismas operaciones?</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r>
    </w:p>
    <w:p w:rsidR="00000000" w:rsidDel="00000000" w:rsidP="00000000" w:rsidRDefault="00000000" w:rsidRPr="00000000" w14:paraId="000001F4">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dos los Usuarios son iguales, ya que no existen sesiones o logeo para ingresar al Sistema. Al utilizarse el mismo usuario por todos, cualquiera puede realizar todas las operaciones disponibles.</w:t>
        <w:br w:type="textWrapping"/>
      </w:r>
    </w:p>
    <w:p w:rsidR="00000000" w:rsidDel="00000000" w:rsidP="00000000" w:rsidRDefault="00000000" w:rsidRPr="00000000" w14:paraId="000001F5">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Qué cantidad de operaciones de carga se realizan por cliente, aproximadamente? ¿Con qué frecuencia se realizan estas cargas?</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br w:type="textWrapping"/>
      </w:r>
    </w:p>
    <w:p w:rsidR="00000000" w:rsidDel="00000000" w:rsidP="00000000" w:rsidRDefault="00000000" w:rsidRPr="00000000" w14:paraId="000001F6">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xisten diferentes caudales de carga de acuerdo a los tipos de Clientes, por ejemplo clientes como las Farmacias tienen muchas Facturas de Compras ya que la mayoría debe realizarse con órdenes especiales o bajo recetas, o los Restaurantes, que al tratarse de productos perecederos también tienen una gran cantidad de Compras; en ambos casos tienen mucha Facturación de Compras pero no tantas de Ventas. Otros casos son los grandes locales que tienen una gran cantidad de Ventas pero a la hora de comprar tienen pocas Facturas con importes altos.</w:t>
        <w:br w:type="textWrapping"/>
        <w:t xml:space="preserve">Respecto a la frecuencia de la carga, ésta se realiza día a día, puede ser que haya días en los cuales se ingresen pocos datos y otros en los que se ingresen 2500 facturas.</w:t>
        <w:br w:type="textWrapping"/>
      </w:r>
    </w:p>
    <w:p w:rsidR="00000000" w:rsidDel="00000000" w:rsidP="00000000" w:rsidRDefault="00000000" w:rsidRPr="00000000" w14:paraId="000001F7">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uáles son los reportes que se realizan con mayor regularidad? ¿Y los menos frecuentes?</w:t>
        <w:br w:type="textWrapping"/>
      </w:r>
    </w:p>
    <w:p w:rsidR="00000000" w:rsidDel="00000000" w:rsidP="00000000" w:rsidRDefault="00000000" w:rsidRPr="00000000" w14:paraId="000001F8">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or lo general, todos los reportes que se realizan son similares, se busca obtener información sobre Compras y/o Ventas de determinado Cliente en base a diferentes filtros que se aplican, por ejemplo: períodos, fechas, clientes, proveedores, etc.</w:t>
      </w:r>
    </w:p>
    <w:p w:rsidR="00000000" w:rsidDel="00000000" w:rsidP="00000000" w:rsidRDefault="00000000" w:rsidRPr="00000000" w14:paraId="000001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FA">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0" w:before="0" w:line="276" w:lineRule="auto"/>
        <w:ind w:left="1068"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Se puede visualizar cuando fueron cargados los datos? ¿Y quién lo realizo?</w:t>
        <w:br w:type="textWrapping"/>
      </w:r>
    </w:p>
    <w:p w:rsidR="00000000" w:rsidDel="00000000" w:rsidP="00000000" w:rsidRDefault="00000000" w:rsidRPr="00000000" w14:paraId="000001FB">
      <w:pPr>
        <w:keepNext w:val="0"/>
        <w:keepLines w:val="0"/>
        <w:pageBreakBefore w:val="0"/>
        <w:widowControl w:val="1"/>
        <w:numPr>
          <w:ilvl w:val="0"/>
          <w:numId w:val="30"/>
        </w:numPr>
        <w:pBdr>
          <w:top w:space="0" w:sz="0" w:val="nil"/>
          <w:left w:space="0" w:sz="0" w:val="nil"/>
          <w:bottom w:space="0" w:sz="0" w:val="nil"/>
          <w:right w:space="0" w:sz="0" w:val="nil"/>
          <w:between w:space="0" w:sz="0" w:val="nil"/>
        </w:pBdr>
        <w:shd w:fill="auto" w:val="clear"/>
        <w:spacing w:after="200" w:before="0" w:line="276" w:lineRule="auto"/>
        <w:ind w:left="1068"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oy en día lo único que se puede observar es la última modificación que fue realizada en el Cliente, pero no se puede ver en que modulo fue, ni cuales fueron los comprobantes modificados, ni quien lo realizo.</w:t>
      </w:r>
    </w:p>
    <w:p w:rsidR="00000000" w:rsidDel="00000000" w:rsidP="00000000" w:rsidRDefault="00000000" w:rsidRPr="00000000" w14:paraId="000001FC">
      <w:pPr>
        <w:pageBreakBefore w:val="0"/>
        <w:rPr/>
      </w:pPr>
      <w:r w:rsidDel="00000000" w:rsidR="00000000" w:rsidRPr="00000000">
        <w:rPr>
          <w:rtl w:val="0"/>
        </w:rPr>
      </w:r>
    </w:p>
    <w:p w:rsidR="00000000" w:rsidDel="00000000" w:rsidP="00000000" w:rsidRDefault="00000000" w:rsidRPr="00000000" w14:paraId="000001FD">
      <w:pPr>
        <w:pageBreakBefore w:val="0"/>
        <w:rPr/>
      </w:pPr>
      <w:r w:rsidDel="00000000" w:rsidR="00000000" w:rsidRPr="00000000">
        <w:rPr>
          <w:rtl w:val="0"/>
        </w:rPr>
      </w:r>
    </w:p>
    <w:p w:rsidR="00000000" w:rsidDel="00000000" w:rsidP="00000000" w:rsidRDefault="00000000" w:rsidRPr="00000000" w14:paraId="000001FE">
      <w:pPr>
        <w:pageBreakBefore w:val="0"/>
        <w:rPr/>
      </w:pPr>
      <w:r w:rsidDel="00000000" w:rsidR="00000000" w:rsidRPr="00000000">
        <w:rPr>
          <w:rtl w:val="0"/>
        </w:rPr>
      </w:r>
    </w:p>
    <w:p w:rsidR="00000000" w:rsidDel="00000000" w:rsidP="00000000" w:rsidRDefault="00000000" w:rsidRPr="00000000" w14:paraId="000001FF">
      <w:pPr>
        <w:pageBreakBefore w:val="0"/>
        <w:rPr/>
      </w:pPr>
      <w:r w:rsidDel="00000000" w:rsidR="00000000" w:rsidRPr="00000000">
        <w:rPr>
          <w:rtl w:val="0"/>
        </w:rPr>
      </w:r>
    </w:p>
    <w:p w:rsidR="00000000" w:rsidDel="00000000" w:rsidP="00000000" w:rsidRDefault="00000000" w:rsidRPr="00000000" w14:paraId="00000200">
      <w:pPr>
        <w:pageBreakBefore w:val="0"/>
        <w:rPr/>
      </w:pPr>
      <w:r w:rsidDel="00000000" w:rsidR="00000000" w:rsidRPr="00000000">
        <w:rPr>
          <w:rtl w:val="0"/>
        </w:rPr>
      </w:r>
    </w:p>
    <w:p w:rsidR="00000000" w:rsidDel="00000000" w:rsidP="00000000" w:rsidRDefault="00000000" w:rsidRPr="00000000" w14:paraId="00000201">
      <w:pPr>
        <w:pageBreakBefore w:val="0"/>
        <w:rPr/>
      </w:pPr>
      <w:r w:rsidDel="00000000" w:rsidR="00000000" w:rsidRPr="00000000">
        <w:rPr>
          <w:rtl w:val="0"/>
        </w:rPr>
      </w:r>
    </w:p>
    <w:p w:rsidR="00000000" w:rsidDel="00000000" w:rsidP="00000000" w:rsidRDefault="00000000" w:rsidRPr="00000000" w14:paraId="00000202">
      <w:pPr>
        <w:pageBreakBefore w:val="0"/>
        <w:rPr/>
      </w:pPr>
      <w:r w:rsidDel="00000000" w:rsidR="00000000" w:rsidRPr="00000000">
        <w:rPr>
          <w:rtl w:val="0"/>
        </w:rPr>
      </w:r>
    </w:p>
    <w:p w:rsidR="00000000" w:rsidDel="00000000" w:rsidP="00000000" w:rsidRDefault="00000000" w:rsidRPr="00000000" w14:paraId="00000203">
      <w:pPr>
        <w:pageBreakBefore w:val="0"/>
        <w:rPr/>
      </w:pPr>
      <w:r w:rsidDel="00000000" w:rsidR="00000000" w:rsidRPr="00000000">
        <w:rPr>
          <w:rtl w:val="0"/>
        </w:rPr>
      </w:r>
    </w:p>
    <w:p w:rsidR="00000000" w:rsidDel="00000000" w:rsidP="00000000" w:rsidRDefault="00000000" w:rsidRPr="00000000" w14:paraId="00000204">
      <w:pPr>
        <w:pageBreakBefore w:val="0"/>
        <w:rPr>
          <w:rFonts w:ascii="Calibri" w:cs="Calibri" w:eastAsia="Calibri" w:hAnsi="Calibri"/>
          <w:i w:val="1"/>
          <w:color w:val="000000"/>
          <w:u w:val="single"/>
        </w:rPr>
      </w:pPr>
      <w:r w:rsidDel="00000000" w:rsidR="00000000" w:rsidRPr="00000000">
        <w:rPr>
          <w:rFonts w:ascii="Calibri" w:cs="Calibri" w:eastAsia="Calibri" w:hAnsi="Calibri"/>
          <w:i w:val="1"/>
          <w:color w:val="000000"/>
          <w:u w:val="single"/>
          <w:rtl w:val="0"/>
        </w:rPr>
        <w:t xml:space="preserve">Entrevistas telefónicas</w:t>
      </w:r>
    </w:p>
    <w:p w:rsidR="00000000" w:rsidDel="00000000" w:rsidP="00000000" w:rsidRDefault="00000000" w:rsidRPr="00000000" w14:paraId="00000205">
      <w:pPr>
        <w:pageBreakBefore w:val="0"/>
        <w:rPr>
          <w:rFonts w:ascii="Calibri" w:cs="Calibri" w:eastAsia="Calibri" w:hAnsi="Calibri"/>
          <w:color w:val="000000"/>
          <w:highlight w:val="white"/>
        </w:rPr>
      </w:pPr>
      <w:r w:rsidDel="00000000" w:rsidR="00000000" w:rsidRPr="00000000">
        <w:rPr>
          <w:rFonts w:ascii="Calibri" w:cs="Calibri" w:eastAsia="Calibri" w:hAnsi="Calibri"/>
          <w:color w:val="000000"/>
          <w:rtl w:val="0"/>
        </w:rPr>
        <w:t xml:space="preserve">Se realizaron algunas consultas telefónicas para resolver algunas dudas específicas que no habían quedado claras en las entrevistas o bien que omitimos de preguntar, como por ejemplo si realizan ingresos de información a través de planillas o archivos de texto. La respuesta fue que se hace ingreso de datos por medio de Planillas de Excel y archivos de texto en formato CSV.</w:t>
      </w:r>
      <w:r w:rsidDel="00000000" w:rsidR="00000000" w:rsidRPr="00000000">
        <w:rPr>
          <w:rFonts w:ascii="Calibri" w:cs="Calibri" w:eastAsia="Calibri" w:hAnsi="Calibri"/>
          <w:color w:val="000000"/>
          <w:highlight w:val="white"/>
          <w:rtl w:val="0"/>
        </w:rPr>
        <w:br w:type="textWrapping"/>
      </w:r>
    </w:p>
    <w:p w:rsidR="00000000" w:rsidDel="00000000" w:rsidP="00000000" w:rsidRDefault="00000000" w:rsidRPr="00000000" w14:paraId="00000206">
      <w:pPr>
        <w:pageBreakBefore w:val="0"/>
        <w:rPr>
          <w:rFonts w:ascii="Calibri" w:cs="Calibri" w:eastAsia="Calibri" w:hAnsi="Calibri"/>
          <w:i w:val="1"/>
          <w:color w:val="000000"/>
          <w:u w:val="single"/>
        </w:rPr>
      </w:pPr>
      <w:r w:rsidDel="00000000" w:rsidR="00000000" w:rsidRPr="00000000">
        <w:rPr>
          <w:rFonts w:ascii="Calibri" w:cs="Calibri" w:eastAsia="Calibri" w:hAnsi="Calibri"/>
          <w:i w:val="1"/>
          <w:color w:val="000000"/>
          <w:u w:val="single"/>
          <w:rtl w:val="0"/>
        </w:rPr>
        <w:t xml:space="preserve">Cuestionarios personalizados</w:t>
      </w:r>
    </w:p>
    <w:p w:rsidR="00000000" w:rsidDel="00000000" w:rsidP="00000000" w:rsidRDefault="00000000" w:rsidRPr="00000000" w14:paraId="00000207">
      <w:pPr>
        <w:pageBreakBefore w:val="0"/>
        <w:rPr>
          <w:rFonts w:ascii="Calibri" w:cs="Calibri" w:eastAsia="Calibri" w:hAnsi="Calibri"/>
          <w:color w:val="000000"/>
        </w:rPr>
      </w:pPr>
      <w:r w:rsidDel="00000000" w:rsidR="00000000" w:rsidRPr="00000000">
        <w:rPr>
          <w:rFonts w:ascii="Calibri" w:cs="Calibri" w:eastAsia="Calibri" w:hAnsi="Calibri"/>
          <w:color w:val="000000"/>
          <w:rtl w:val="0"/>
        </w:rPr>
        <w:t xml:space="preserve">A modo de cuestionario rápido entre los empleados que se encontraron al momento de la entrevista realizamos las siguientes preguntas en forma personalizada:</w:t>
      </w:r>
    </w:p>
    <w:p w:rsidR="00000000" w:rsidDel="00000000" w:rsidP="00000000" w:rsidRDefault="00000000" w:rsidRPr="00000000" w14:paraId="00000208">
      <w:pPr>
        <w:pageBreakBefore w:val="0"/>
        <w:rPr>
          <w:rFonts w:ascii="Calibri" w:cs="Calibri" w:eastAsia="Calibri" w:hAnsi="Calibri"/>
          <w:color w:val="000000"/>
        </w:rPr>
      </w:pPr>
      <w:r w:rsidDel="00000000" w:rsidR="00000000" w:rsidRPr="00000000">
        <w:rPr>
          <w:rFonts w:ascii="Calibri" w:cs="Calibri" w:eastAsia="Calibri" w:hAnsi="Calibri"/>
          <w:color w:val="000000"/>
          <w:rtl w:val="0"/>
        </w:rPr>
        <w:t xml:space="preserve">¿Cuál es la opinión general del Sistema actual?</w:t>
      </w:r>
    </w:p>
    <w:p w:rsidR="00000000" w:rsidDel="00000000" w:rsidP="00000000" w:rsidRDefault="00000000" w:rsidRPr="00000000" w14:paraId="00000209">
      <w:pPr>
        <w:pageBreakBefore w:val="0"/>
        <w:rPr>
          <w:rFonts w:ascii="Calibri" w:cs="Calibri" w:eastAsia="Calibri" w:hAnsi="Calibri"/>
          <w:color w:val="000000"/>
        </w:rPr>
      </w:pPr>
      <w:r w:rsidDel="00000000" w:rsidR="00000000" w:rsidRPr="00000000">
        <w:rPr>
          <w:rFonts w:ascii="Calibri" w:cs="Calibri" w:eastAsia="Calibri" w:hAnsi="Calibri"/>
          <w:color w:val="000000"/>
          <w:rtl w:val="0"/>
        </w:rPr>
        <w:t xml:space="preserve">¿Cuáles son las principales dificultades que detecta en el Sistema actual?</w:t>
      </w:r>
    </w:p>
    <w:p w:rsidR="00000000" w:rsidDel="00000000" w:rsidP="00000000" w:rsidRDefault="00000000" w:rsidRPr="00000000" w14:paraId="0000020A">
      <w:pPr>
        <w:pageBreakBefore w:val="0"/>
        <w:rPr>
          <w:rFonts w:ascii="Calibri" w:cs="Calibri" w:eastAsia="Calibri" w:hAnsi="Calibri"/>
          <w:color w:val="000000"/>
        </w:rPr>
      </w:pPr>
      <w:r w:rsidDel="00000000" w:rsidR="00000000" w:rsidRPr="00000000">
        <w:rPr>
          <w:rFonts w:ascii="Calibri" w:cs="Calibri" w:eastAsia="Calibri" w:hAnsi="Calibri"/>
          <w:color w:val="000000"/>
          <w:rtl w:val="0"/>
        </w:rPr>
        <w:t xml:space="preserve">¿Cuáles son los Módulos que utiliza?</w:t>
      </w:r>
    </w:p>
    <w:p w:rsidR="00000000" w:rsidDel="00000000" w:rsidP="00000000" w:rsidRDefault="00000000" w:rsidRPr="00000000" w14:paraId="0000020B">
      <w:pPr>
        <w:pageBreakBefore w:val="0"/>
        <w:rPr>
          <w:rFonts w:ascii="Calibri" w:cs="Calibri" w:eastAsia="Calibri" w:hAnsi="Calibri"/>
          <w:color w:val="000000"/>
        </w:rPr>
      </w:pPr>
      <w:r w:rsidDel="00000000" w:rsidR="00000000" w:rsidRPr="00000000">
        <w:rPr>
          <w:rFonts w:ascii="Calibri" w:cs="Calibri" w:eastAsia="Calibri" w:hAnsi="Calibri"/>
          <w:color w:val="000000"/>
          <w:rtl w:val="0"/>
        </w:rPr>
        <w:t xml:space="preserve">¿Con qué regularidad utiliza el Sistema?</w:t>
      </w:r>
    </w:p>
    <w:p w:rsidR="00000000" w:rsidDel="00000000" w:rsidP="00000000" w:rsidRDefault="00000000" w:rsidRPr="00000000" w14:paraId="0000020C">
      <w:pPr>
        <w:pageBreakBefore w:val="0"/>
        <w:rPr>
          <w:rFonts w:ascii="Calibri" w:cs="Calibri" w:eastAsia="Calibri" w:hAnsi="Calibri"/>
          <w:color w:val="000000"/>
        </w:rPr>
      </w:pPr>
      <w:r w:rsidDel="00000000" w:rsidR="00000000" w:rsidRPr="00000000">
        <w:rPr>
          <w:rFonts w:ascii="Calibri" w:cs="Calibri" w:eastAsia="Calibri" w:hAnsi="Calibri"/>
          <w:color w:val="000000"/>
          <w:rtl w:val="0"/>
        </w:rPr>
        <w:t xml:space="preserve">¿Qué mejoras propondría o bien qué cambiaría del sistema actual?</w:t>
      </w:r>
    </w:p>
    <w:p w:rsidR="00000000" w:rsidDel="00000000" w:rsidP="00000000" w:rsidRDefault="00000000" w:rsidRPr="00000000" w14:paraId="0000020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1068" w:right="0" w:firstLine="0"/>
        <w:jc w:val="left"/>
        <w:rPr>
          <w:rFonts w:ascii="Calibri" w:cs="Calibri" w:eastAsia="Calibri" w:hAnsi="Calibri"/>
          <w:b w:val="0"/>
          <w:i w:val="0"/>
          <w:smallCaps w:val="0"/>
          <w:strike w:val="0"/>
          <w:color w:val="000000"/>
          <w:sz w:val="22"/>
          <w:szCs w:val="22"/>
          <w:highlight w:val="white"/>
          <w:u w:val="none"/>
          <w:vertAlign w:val="baseline"/>
        </w:rPr>
      </w:pPr>
      <w:r w:rsidDel="00000000" w:rsidR="00000000" w:rsidRPr="00000000">
        <w:rPr>
          <w:rtl w:val="0"/>
        </w:rPr>
      </w:r>
    </w:p>
    <w:p w:rsidR="00000000" w:rsidDel="00000000" w:rsidP="00000000" w:rsidRDefault="00000000" w:rsidRPr="00000000" w14:paraId="0000020E">
      <w:pPr>
        <w:pageBreakBefore w:val="0"/>
        <w:rPr>
          <w:rFonts w:ascii="Calibri" w:cs="Calibri" w:eastAsia="Calibri" w:hAnsi="Calibri"/>
          <w:i w:val="1"/>
          <w:color w:val="000000"/>
          <w:u w:val="single"/>
        </w:rPr>
      </w:pPr>
      <w:r w:rsidDel="00000000" w:rsidR="00000000" w:rsidRPr="00000000">
        <w:rPr>
          <w:rFonts w:ascii="Calibri" w:cs="Calibri" w:eastAsia="Calibri" w:hAnsi="Calibri"/>
          <w:i w:val="1"/>
          <w:color w:val="000000"/>
          <w:u w:val="single"/>
          <w:rtl w:val="0"/>
        </w:rPr>
        <w:t xml:space="preserve">Reuniones con diferentes áreas involucradas en los procesos</w:t>
      </w:r>
    </w:p>
    <w:p w:rsidR="00000000" w:rsidDel="00000000" w:rsidP="00000000" w:rsidRDefault="00000000" w:rsidRPr="00000000" w14:paraId="0000020F">
      <w:pPr>
        <w:pageBreakBefore w:val="0"/>
        <w:rPr>
          <w:rFonts w:ascii="Calibri" w:cs="Calibri" w:eastAsia="Calibri" w:hAnsi="Calibri"/>
          <w:color w:val="000000"/>
        </w:rPr>
      </w:pPr>
      <w:r w:rsidDel="00000000" w:rsidR="00000000" w:rsidRPr="00000000">
        <w:rPr>
          <w:rFonts w:ascii="Calibri" w:cs="Calibri" w:eastAsia="Calibri" w:hAnsi="Calibri"/>
          <w:color w:val="000000"/>
          <w:rtl w:val="0"/>
        </w:rPr>
        <w:t xml:space="preserve">Nos reunimos con algunas áreas de la Empresa y en base a estas reuniones pudimos definir los cursogramas de los procesos principales.</w:t>
      </w:r>
    </w:p>
    <w:p w:rsidR="00000000" w:rsidDel="00000000" w:rsidP="00000000" w:rsidRDefault="00000000" w:rsidRPr="00000000" w14:paraId="00000210">
      <w:pPr>
        <w:pageBreakBefore w:val="0"/>
        <w:spacing w:after="80" w:line="240" w:lineRule="auto"/>
        <w:rPr/>
      </w:pPr>
      <w:r w:rsidDel="00000000" w:rsidR="00000000" w:rsidRPr="00000000">
        <w:rPr>
          <w:rFonts w:ascii="Calibri" w:cs="Calibri" w:eastAsia="Calibri" w:hAnsi="Calibri"/>
          <w:i w:val="1"/>
          <w:color w:val="000000"/>
          <w:highlight w:val="white"/>
          <w:u w:val="single"/>
          <w:rtl w:val="0"/>
        </w:rPr>
        <w:br w:type="textWrapping"/>
      </w:r>
      <w:r w:rsidDel="00000000" w:rsidR="00000000" w:rsidRPr="00000000">
        <w:rPr>
          <w:rFonts w:ascii="Calibri" w:cs="Calibri" w:eastAsia="Calibri" w:hAnsi="Calibri"/>
          <w:i w:val="1"/>
          <w:color w:val="000000"/>
          <w:u w:val="single"/>
          <w:rtl w:val="0"/>
        </w:rPr>
        <w:t xml:space="preserve">Observación personal y directa</w:t>
      </w:r>
      <w:r w:rsidDel="00000000" w:rsidR="00000000" w:rsidRPr="00000000">
        <w:rPr>
          <w:rFonts w:ascii="Calibri" w:cs="Calibri" w:eastAsia="Calibri" w:hAnsi="Calibri"/>
          <w:i w:val="1"/>
          <w:color w:val="000000"/>
          <w:highlight w:val="white"/>
          <w:u w:val="single"/>
          <w:rtl w:val="0"/>
        </w:rPr>
        <w:br w:type="textWrapping"/>
      </w:r>
      <w:r w:rsidDel="00000000" w:rsidR="00000000" w:rsidRPr="00000000">
        <w:rPr>
          <w:b w:val="1"/>
          <w:rtl w:val="0"/>
        </w:rPr>
        <w:br w:type="textWrapping"/>
      </w:r>
      <w:r w:rsidDel="00000000" w:rsidR="00000000" w:rsidRPr="00000000">
        <w:rPr>
          <w:rtl w:val="0"/>
        </w:rPr>
        <w:t xml:space="preserve">Haciéndonos presente en las oficinas del Estudio Yansenson y Asociados pudimos observar el desenvolvimiento cotidiano del personal y recopilar información relacionada al Sistema actualmente utilizado.   </w:t>
      </w:r>
    </w:p>
    <w:p w:rsidR="00000000" w:rsidDel="00000000" w:rsidP="00000000" w:rsidRDefault="00000000" w:rsidRPr="00000000" w14:paraId="00000211">
      <w:pPr>
        <w:pageBreakBefore w:val="0"/>
        <w:rPr>
          <w:b w:val="1"/>
        </w:rPr>
      </w:pPr>
      <w:r w:rsidDel="00000000" w:rsidR="00000000" w:rsidRPr="00000000">
        <w:br w:type="page"/>
      </w:r>
      <w:r w:rsidDel="00000000" w:rsidR="00000000" w:rsidRPr="00000000">
        <w:rPr>
          <w:rtl w:val="0"/>
        </w:rPr>
      </w:r>
    </w:p>
    <w:p w:rsidR="00000000" w:rsidDel="00000000" w:rsidP="00000000" w:rsidRDefault="00000000" w:rsidRPr="00000000" w14:paraId="00000212">
      <w:pPr>
        <w:pageBreakBefore w:val="0"/>
        <w:spacing w:after="160" w:line="259" w:lineRule="auto"/>
        <w:rPr>
          <w:b w:val="1"/>
          <w:u w:val="single"/>
        </w:rPr>
      </w:pPr>
      <w:r w:rsidDel="00000000" w:rsidR="00000000" w:rsidRPr="00000000">
        <w:rPr>
          <w:b w:val="1"/>
          <w:rtl w:val="0"/>
        </w:rPr>
        <w:t xml:space="preserve">5.1.2 </w:t>
      </w:r>
      <w:r w:rsidDel="00000000" w:rsidR="00000000" w:rsidRPr="00000000">
        <w:rPr>
          <w:b w:val="1"/>
          <w:u w:val="single"/>
          <w:rtl w:val="0"/>
        </w:rPr>
        <w:t xml:space="preserve">Datos de la Empresa</w:t>
      </w:r>
    </w:p>
    <w:p w:rsidR="00000000" w:rsidDel="00000000" w:rsidP="00000000" w:rsidRDefault="00000000" w:rsidRPr="00000000" w14:paraId="00000213">
      <w:pPr>
        <w:pageBreakBefore w:val="0"/>
        <w:rPr/>
      </w:pPr>
      <w:r w:rsidDel="00000000" w:rsidR="00000000" w:rsidRPr="00000000">
        <w:rPr>
          <w:rtl w:val="0"/>
        </w:rPr>
        <w:t xml:space="preserve">El Estudio Yansenson y asociados fue fundado en 1987 por su actual titular, el Dr. Victor Alberto Yansenson,  tras varios años de haberse desempeñado en relación de dependencia. </w:t>
      </w:r>
    </w:p>
    <w:p w:rsidR="00000000" w:rsidDel="00000000" w:rsidP="00000000" w:rsidRDefault="00000000" w:rsidRPr="00000000" w14:paraId="00000214">
      <w:pPr>
        <w:pageBreakBefore w:val="0"/>
        <w:rPr/>
      </w:pPr>
      <w:r w:rsidDel="00000000" w:rsidR="00000000" w:rsidRPr="00000000">
        <w:rPr>
          <w:rtl w:val="0"/>
        </w:rPr>
        <w:t xml:space="preserve">El Estudio Contable tiene como propósito brindar a sus clientes asesoramiento en materia impositiva, legal y contable, y todo su apoyo técnico, contando con una actualización constante que permite contribuir al logro del éxito de su firma, participando de esta forma en el planeamiento estratégico y en la toma de decisiones diarias de la misma.</w:t>
        <w:br w:type="textWrapping"/>
        <w:br w:type="textWrapping"/>
        <w:t xml:space="preserve">Las principales tareas que podemos destacar van desde la confección mensual de la facturación, carga de todo tipo de comprobantes en los sistemas correspondientes, llevar en tiempo y forma los libros contables,  liquidar los impuestos correspondientes, etcétera.</w:t>
        <w:br w:type="textWrapping"/>
      </w:r>
      <w:r w:rsidDel="00000000" w:rsidR="00000000" w:rsidRPr="00000000">
        <w:rPr>
          <w:rFonts w:ascii="Calibri" w:cs="Calibri" w:eastAsia="Calibri" w:hAnsi="Calibri"/>
          <w:highlight w:val="white"/>
          <w:rtl w:val="0"/>
        </w:rPr>
        <w:br w:type="textWrapping"/>
      </w:r>
      <w:r w:rsidDel="00000000" w:rsidR="00000000" w:rsidRPr="00000000">
        <w:rPr>
          <w:rtl w:val="0"/>
        </w:rPr>
        <w:t xml:space="preserve">Para dar cumplimiento a nuestras tareas, contamos con los sistemas adecuados para el control y seguimiento de los vencimientos y pagos de todas las obligaciones formales y/o materiales a fin de cumplir con las mismas en tiempo y forma.</w:t>
      </w:r>
    </w:p>
    <w:p w:rsidR="00000000" w:rsidDel="00000000" w:rsidP="00000000" w:rsidRDefault="00000000" w:rsidRPr="00000000" w14:paraId="00000215">
      <w:pPr>
        <w:pageBreakBefore w:val="0"/>
        <w:rPr/>
      </w:pPr>
      <w:r w:rsidDel="00000000" w:rsidR="00000000" w:rsidRPr="00000000">
        <w:rPr>
          <w:rtl w:val="0"/>
        </w:rPr>
        <w:t xml:space="preserve">Los principales procesos involucrados son:</w:t>
      </w:r>
    </w:p>
    <w:p w:rsidR="00000000" w:rsidDel="00000000" w:rsidP="00000000" w:rsidRDefault="00000000" w:rsidRPr="00000000" w14:paraId="00000216">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ceso de facturación</w:t>
      </w:r>
    </w:p>
    <w:p w:rsidR="00000000" w:rsidDel="00000000" w:rsidP="00000000" w:rsidRDefault="00000000" w:rsidRPr="00000000" w14:paraId="00000217">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cesos de carga de información en el sistema actual</w:t>
      </w:r>
    </w:p>
    <w:p w:rsidR="00000000" w:rsidDel="00000000" w:rsidP="00000000" w:rsidRDefault="00000000" w:rsidRPr="00000000" w14:paraId="00000218">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ceso de confección de recibos de sueldo</w:t>
      </w:r>
    </w:p>
    <w:p w:rsidR="00000000" w:rsidDel="00000000" w:rsidP="00000000" w:rsidRDefault="00000000" w:rsidRPr="00000000" w14:paraId="00000219">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ceso de liquidación de impuestos mensuales</w:t>
      </w:r>
    </w:p>
    <w:p w:rsidR="00000000" w:rsidDel="00000000" w:rsidP="00000000" w:rsidRDefault="00000000" w:rsidRPr="00000000" w14:paraId="0000021A">
      <w:pPr>
        <w:keepNext w:val="0"/>
        <w:keepLines w:val="0"/>
        <w:pageBreakBefore w:val="0"/>
        <w:widowControl w:val="1"/>
        <w:numPr>
          <w:ilvl w:val="0"/>
          <w:numId w:val="31"/>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roceso de liquidación anual de ganancias</w:t>
      </w:r>
    </w:p>
    <w:p w:rsidR="00000000" w:rsidDel="00000000" w:rsidP="00000000" w:rsidRDefault="00000000" w:rsidRPr="00000000" w14:paraId="0000021B">
      <w:pPr>
        <w:pageBreakBefore w:val="0"/>
        <w:rPr>
          <w:rFonts w:ascii="Calibri" w:cs="Calibri" w:eastAsia="Calibri" w:hAnsi="Calibri"/>
          <w:color w:val="000000"/>
          <w:highlight w:val="white"/>
        </w:rPr>
      </w:pPr>
      <w:r w:rsidDel="00000000" w:rsidR="00000000" w:rsidRPr="00000000">
        <w:br w:type="page"/>
      </w:r>
      <w:r w:rsidDel="00000000" w:rsidR="00000000" w:rsidRPr="00000000">
        <w:rPr>
          <w:rtl w:val="0"/>
        </w:rPr>
      </w:r>
    </w:p>
    <w:p w:rsidR="00000000" w:rsidDel="00000000" w:rsidP="00000000" w:rsidRDefault="00000000" w:rsidRPr="00000000" w14:paraId="0000021C">
      <w:pPr>
        <w:pageBreakBefore w:val="0"/>
        <w:spacing w:after="160" w:line="259" w:lineRule="auto"/>
        <w:rPr>
          <w:b w:val="1"/>
        </w:rPr>
      </w:pPr>
      <w:r w:rsidDel="00000000" w:rsidR="00000000" w:rsidRPr="00000000">
        <w:rPr>
          <w:b w:val="1"/>
          <w:rtl w:val="0"/>
        </w:rPr>
        <w:t xml:space="preserve">5.1.3 </w:t>
      </w:r>
      <w:r w:rsidDel="00000000" w:rsidR="00000000" w:rsidRPr="00000000">
        <w:rPr>
          <w:b w:val="1"/>
          <w:u w:val="single"/>
          <w:rtl w:val="0"/>
        </w:rPr>
        <w:t xml:space="preserve">Plano de Ubicación</w:t>
      </w:r>
      <w:r w:rsidDel="00000000" w:rsidR="00000000" w:rsidRPr="00000000">
        <w:rPr>
          <w:rtl w:val="0"/>
        </w:rPr>
      </w:r>
    </w:p>
    <w:p w:rsidR="00000000" w:rsidDel="00000000" w:rsidP="00000000" w:rsidRDefault="00000000" w:rsidRPr="00000000" w14:paraId="0000021D">
      <w:pPr>
        <w:pageBreakBefore w:val="0"/>
        <w:rPr>
          <w:b w:val="1"/>
        </w:rPr>
      </w:pPr>
      <w:r w:rsidDel="00000000" w:rsidR="00000000" w:rsidRPr="00000000">
        <w:rPr>
          <w:b w:val="1"/>
        </w:rPr>
        <w:drawing>
          <wp:inline distB="0" distT="0" distL="0" distR="0">
            <wp:extent cx="5297095" cy="3899413"/>
            <wp:effectExtent b="0" l="0" r="0" t="0"/>
            <wp:docPr descr="C:\Users\atn6a\Desktop\mapa.jpg" id="165" name="image39.jpg"/>
            <a:graphic>
              <a:graphicData uri="http://schemas.openxmlformats.org/drawingml/2006/picture">
                <pic:pic>
                  <pic:nvPicPr>
                    <pic:cNvPr descr="C:\Users\atn6a\Desktop\mapa.jpg" id="0" name="image39.jpg"/>
                    <pic:cNvPicPr preferRelativeResize="0"/>
                  </pic:nvPicPr>
                  <pic:blipFill>
                    <a:blip r:embed="rId12"/>
                    <a:srcRect b="0" l="0" r="0" t="0"/>
                    <a:stretch>
                      <a:fillRect/>
                    </a:stretch>
                  </pic:blipFill>
                  <pic:spPr>
                    <a:xfrm>
                      <a:off x="0" y="0"/>
                      <a:ext cx="5297095" cy="3899413"/>
                    </a:xfrm>
                    <a:prstGeom prst="rect"/>
                    <a:ln/>
                  </pic:spPr>
                </pic:pic>
              </a:graphicData>
            </a:graphic>
          </wp:inline>
        </w:drawing>
      </w:r>
      <w:r w:rsidDel="00000000" w:rsidR="00000000" w:rsidRPr="00000000">
        <w:rPr>
          <w:rtl w:val="0"/>
        </w:rPr>
      </w:r>
    </w:p>
    <w:p w:rsidR="00000000" w:rsidDel="00000000" w:rsidP="00000000" w:rsidRDefault="00000000" w:rsidRPr="00000000" w14:paraId="0000021E">
      <w:pPr>
        <w:pageBreakBefore w:val="0"/>
        <w:rPr/>
      </w:pPr>
      <w:r w:rsidDel="00000000" w:rsidR="00000000" w:rsidRPr="00000000">
        <w:rPr>
          <w:rtl w:val="0"/>
        </w:rPr>
      </w:r>
    </w:p>
    <w:p w:rsidR="00000000" w:rsidDel="00000000" w:rsidP="00000000" w:rsidRDefault="00000000" w:rsidRPr="00000000" w14:paraId="0000021F">
      <w:pPr>
        <w:pageBreakBefore w:val="0"/>
        <w:rPr/>
      </w:pPr>
      <w:r w:rsidDel="00000000" w:rsidR="00000000" w:rsidRPr="00000000">
        <w:rPr>
          <w:rtl w:val="0"/>
        </w:rPr>
      </w:r>
    </w:p>
    <w:p w:rsidR="00000000" w:rsidDel="00000000" w:rsidP="00000000" w:rsidRDefault="00000000" w:rsidRPr="00000000" w14:paraId="00000220">
      <w:pPr>
        <w:pageBreakBefore w:val="0"/>
        <w:rPr/>
      </w:pPr>
      <w:r w:rsidDel="00000000" w:rsidR="00000000" w:rsidRPr="00000000">
        <w:rPr>
          <w:rtl w:val="0"/>
        </w:rPr>
      </w:r>
    </w:p>
    <w:p w:rsidR="00000000" w:rsidDel="00000000" w:rsidP="00000000" w:rsidRDefault="00000000" w:rsidRPr="00000000" w14:paraId="00000221">
      <w:pPr>
        <w:pageBreakBefore w:val="0"/>
        <w:rPr/>
      </w:pPr>
      <w:r w:rsidDel="00000000" w:rsidR="00000000" w:rsidRPr="00000000">
        <w:rPr>
          <w:rtl w:val="0"/>
        </w:rPr>
      </w:r>
    </w:p>
    <w:p w:rsidR="00000000" w:rsidDel="00000000" w:rsidP="00000000" w:rsidRDefault="00000000" w:rsidRPr="00000000" w14:paraId="00000222">
      <w:pPr>
        <w:pageBreakBefore w:val="0"/>
        <w:rPr/>
      </w:pPr>
      <w:r w:rsidDel="00000000" w:rsidR="00000000" w:rsidRPr="00000000">
        <w:rPr>
          <w:rtl w:val="0"/>
        </w:rPr>
      </w:r>
    </w:p>
    <w:p w:rsidR="00000000" w:rsidDel="00000000" w:rsidP="00000000" w:rsidRDefault="00000000" w:rsidRPr="00000000" w14:paraId="00000223">
      <w:pPr>
        <w:pageBreakBefore w:val="0"/>
        <w:rPr/>
      </w:pPr>
      <w:r w:rsidDel="00000000" w:rsidR="00000000" w:rsidRPr="00000000">
        <w:rPr>
          <w:rtl w:val="0"/>
        </w:rPr>
      </w:r>
    </w:p>
    <w:p w:rsidR="00000000" w:rsidDel="00000000" w:rsidP="00000000" w:rsidRDefault="00000000" w:rsidRPr="00000000" w14:paraId="00000224">
      <w:pPr>
        <w:pageBreakBefore w:val="0"/>
        <w:rPr/>
      </w:pPr>
      <w:r w:rsidDel="00000000" w:rsidR="00000000" w:rsidRPr="00000000">
        <w:rPr>
          <w:rtl w:val="0"/>
        </w:rPr>
      </w:r>
    </w:p>
    <w:p w:rsidR="00000000" w:rsidDel="00000000" w:rsidP="00000000" w:rsidRDefault="00000000" w:rsidRPr="00000000" w14:paraId="00000225">
      <w:pPr>
        <w:pageBreakBefore w:val="0"/>
        <w:rPr/>
      </w:pPr>
      <w:r w:rsidDel="00000000" w:rsidR="00000000" w:rsidRPr="00000000">
        <w:rPr>
          <w:rtl w:val="0"/>
        </w:rPr>
      </w:r>
    </w:p>
    <w:p w:rsidR="00000000" w:rsidDel="00000000" w:rsidP="00000000" w:rsidRDefault="00000000" w:rsidRPr="00000000" w14:paraId="00000226">
      <w:pPr>
        <w:pageBreakBefore w:val="0"/>
        <w:rPr/>
      </w:pPr>
      <w:r w:rsidDel="00000000" w:rsidR="00000000" w:rsidRPr="00000000">
        <w:rPr>
          <w:rtl w:val="0"/>
        </w:rPr>
      </w:r>
    </w:p>
    <w:p w:rsidR="00000000" w:rsidDel="00000000" w:rsidP="00000000" w:rsidRDefault="00000000" w:rsidRPr="00000000" w14:paraId="00000227">
      <w:pPr>
        <w:pageBreakBefore w:val="0"/>
        <w:rPr/>
      </w:pPr>
      <w:r w:rsidDel="00000000" w:rsidR="00000000" w:rsidRPr="00000000">
        <w:rPr>
          <w:rtl w:val="0"/>
        </w:rPr>
      </w:r>
    </w:p>
    <w:p w:rsidR="00000000" w:rsidDel="00000000" w:rsidP="00000000" w:rsidRDefault="00000000" w:rsidRPr="00000000" w14:paraId="00000228">
      <w:pPr>
        <w:pageBreakBefore w:val="0"/>
        <w:rPr/>
      </w:pPr>
      <w:r w:rsidDel="00000000" w:rsidR="00000000" w:rsidRPr="00000000">
        <w:rPr>
          <w:rtl w:val="0"/>
        </w:rPr>
      </w:r>
    </w:p>
    <w:p w:rsidR="00000000" w:rsidDel="00000000" w:rsidP="00000000" w:rsidRDefault="00000000" w:rsidRPr="00000000" w14:paraId="00000229">
      <w:pPr>
        <w:pageBreakBefore w:val="0"/>
        <w:rPr/>
      </w:pPr>
      <w:r w:rsidDel="00000000" w:rsidR="00000000" w:rsidRPr="00000000">
        <w:rPr>
          <w:rtl w:val="0"/>
        </w:rPr>
      </w:r>
    </w:p>
    <w:p w:rsidR="00000000" w:rsidDel="00000000" w:rsidP="00000000" w:rsidRDefault="00000000" w:rsidRPr="00000000" w14:paraId="0000022A">
      <w:pPr>
        <w:pageBreakBefore w:val="0"/>
        <w:rPr/>
      </w:pPr>
      <w:r w:rsidDel="00000000" w:rsidR="00000000" w:rsidRPr="00000000">
        <w:rPr>
          <w:rtl w:val="0"/>
        </w:rPr>
      </w:r>
    </w:p>
    <w:p w:rsidR="00000000" w:rsidDel="00000000" w:rsidP="00000000" w:rsidRDefault="00000000" w:rsidRPr="00000000" w14:paraId="0000022B">
      <w:pPr>
        <w:pageBreakBefore w:val="0"/>
        <w:spacing w:after="160" w:line="259" w:lineRule="auto"/>
        <w:rPr>
          <w:b w:val="1"/>
        </w:rPr>
      </w:pPr>
      <w:r w:rsidDel="00000000" w:rsidR="00000000" w:rsidRPr="00000000">
        <w:rPr>
          <w:b w:val="1"/>
          <w:rtl w:val="0"/>
        </w:rPr>
        <w:t xml:space="preserve">5.1.4 </w:t>
      </w:r>
      <w:r w:rsidDel="00000000" w:rsidR="00000000" w:rsidRPr="00000000">
        <w:rPr>
          <w:b w:val="1"/>
          <w:u w:val="single"/>
          <w:rtl w:val="0"/>
        </w:rPr>
        <w:t xml:space="preserve">Diagrama de Instalaciones</w:t>
      </w:r>
      <w:r w:rsidDel="00000000" w:rsidR="00000000" w:rsidRPr="00000000">
        <w:rPr>
          <w:rtl w:val="0"/>
        </w:rPr>
      </w:r>
    </w:p>
    <w:p w:rsidR="00000000" w:rsidDel="00000000" w:rsidP="00000000" w:rsidRDefault="00000000" w:rsidRPr="00000000" w14:paraId="0000022C">
      <w:pPr>
        <w:pageBreakBefore w:val="0"/>
        <w:rPr/>
      </w:pPr>
      <w:r w:rsidDel="00000000" w:rsidR="00000000" w:rsidRPr="00000000">
        <w:rPr/>
        <w:pict>
          <v:shape id="_x0000_i1025" style="width:491.25pt;height:397.5pt" o:ole="" type="#_x0000_t75">
            <v:imagedata r:id="rId1" o:title=""/>
          </v:shape>
          <o:OLEObject DrawAspect="Content" r:id="rId2" ObjectID="_1573908737" ProgID="Visio.Drawing.15" ShapeID="_x0000_i1025" Type="Embed"/>
        </w:pict>
      </w:r>
      <w:r w:rsidDel="00000000" w:rsidR="00000000" w:rsidRPr="00000000">
        <w:rPr>
          <w:rtl w:val="0"/>
        </w:rPr>
      </w:r>
    </w:p>
    <w:p w:rsidR="00000000" w:rsidDel="00000000" w:rsidP="00000000" w:rsidRDefault="00000000" w:rsidRPr="00000000" w14:paraId="0000022D">
      <w:pPr>
        <w:pageBreakBefore w:val="0"/>
        <w:rPr/>
      </w:pPr>
      <w:r w:rsidDel="00000000" w:rsidR="00000000" w:rsidRPr="00000000">
        <w:rPr>
          <w:rtl w:val="0"/>
        </w:rPr>
      </w:r>
    </w:p>
    <w:p w:rsidR="00000000" w:rsidDel="00000000" w:rsidP="00000000" w:rsidRDefault="00000000" w:rsidRPr="00000000" w14:paraId="0000022E">
      <w:pPr>
        <w:pageBreakBefore w:val="0"/>
        <w:rPr/>
      </w:pPr>
      <w:r w:rsidDel="00000000" w:rsidR="00000000" w:rsidRPr="00000000">
        <w:rPr>
          <w:rtl w:val="0"/>
        </w:rPr>
      </w:r>
    </w:p>
    <w:p w:rsidR="00000000" w:rsidDel="00000000" w:rsidP="00000000" w:rsidRDefault="00000000" w:rsidRPr="00000000" w14:paraId="0000022F">
      <w:pPr>
        <w:pageBreakBefore w:val="0"/>
        <w:rPr/>
      </w:pPr>
      <w:r w:rsidDel="00000000" w:rsidR="00000000" w:rsidRPr="00000000">
        <w:rPr>
          <w:rtl w:val="0"/>
        </w:rPr>
      </w:r>
    </w:p>
    <w:p w:rsidR="00000000" w:rsidDel="00000000" w:rsidP="00000000" w:rsidRDefault="00000000" w:rsidRPr="00000000" w14:paraId="00000230">
      <w:pPr>
        <w:pageBreakBefore w:val="0"/>
        <w:rPr/>
      </w:pPr>
      <w:r w:rsidDel="00000000" w:rsidR="00000000" w:rsidRPr="00000000">
        <w:rPr>
          <w:rtl w:val="0"/>
        </w:rPr>
      </w:r>
    </w:p>
    <w:p w:rsidR="00000000" w:rsidDel="00000000" w:rsidP="00000000" w:rsidRDefault="00000000" w:rsidRPr="00000000" w14:paraId="00000231">
      <w:pPr>
        <w:pageBreakBefore w:val="0"/>
        <w:rPr/>
      </w:pPr>
      <w:r w:rsidDel="00000000" w:rsidR="00000000" w:rsidRPr="00000000">
        <w:rPr>
          <w:rtl w:val="0"/>
        </w:rPr>
      </w:r>
    </w:p>
    <w:p w:rsidR="00000000" w:rsidDel="00000000" w:rsidP="00000000" w:rsidRDefault="00000000" w:rsidRPr="00000000" w14:paraId="00000232">
      <w:pPr>
        <w:pageBreakBefore w:val="0"/>
        <w:rPr/>
      </w:pPr>
      <w:r w:rsidDel="00000000" w:rsidR="00000000" w:rsidRPr="00000000">
        <w:rPr>
          <w:rtl w:val="0"/>
        </w:rPr>
      </w:r>
    </w:p>
    <w:p w:rsidR="00000000" w:rsidDel="00000000" w:rsidP="00000000" w:rsidRDefault="00000000" w:rsidRPr="00000000" w14:paraId="00000233">
      <w:pPr>
        <w:pageBreakBefore w:val="0"/>
        <w:rPr/>
      </w:pPr>
      <w:r w:rsidDel="00000000" w:rsidR="00000000" w:rsidRPr="00000000">
        <w:rPr>
          <w:rtl w:val="0"/>
        </w:rPr>
      </w:r>
    </w:p>
    <w:p w:rsidR="00000000" w:rsidDel="00000000" w:rsidP="00000000" w:rsidRDefault="00000000" w:rsidRPr="00000000" w14:paraId="00000234">
      <w:pPr>
        <w:pageBreakBefore w:val="0"/>
        <w:rPr/>
      </w:pPr>
      <w:r w:rsidDel="00000000" w:rsidR="00000000" w:rsidRPr="00000000">
        <w:rPr>
          <w:rtl w:val="0"/>
        </w:rPr>
      </w:r>
    </w:p>
    <w:p w:rsidR="00000000" w:rsidDel="00000000" w:rsidP="00000000" w:rsidRDefault="00000000" w:rsidRPr="00000000" w14:paraId="00000235">
      <w:pPr>
        <w:pageBreakBefore w:val="0"/>
        <w:rPr/>
      </w:pPr>
      <w:r w:rsidDel="00000000" w:rsidR="00000000" w:rsidRPr="00000000">
        <w:rPr>
          <w:rtl w:val="0"/>
        </w:rPr>
      </w:r>
    </w:p>
    <w:p w:rsidR="00000000" w:rsidDel="00000000" w:rsidP="00000000" w:rsidRDefault="00000000" w:rsidRPr="00000000" w14:paraId="00000236">
      <w:pPr>
        <w:pageBreakBefore w:val="0"/>
        <w:spacing w:after="160" w:line="259" w:lineRule="auto"/>
        <w:rPr>
          <w:b w:val="1"/>
        </w:rPr>
      </w:pPr>
      <w:r w:rsidDel="00000000" w:rsidR="00000000" w:rsidRPr="00000000">
        <w:rPr>
          <w:b w:val="1"/>
          <w:rtl w:val="0"/>
        </w:rPr>
        <w:t xml:space="preserve">5.2 </w:t>
      </w:r>
      <w:r w:rsidDel="00000000" w:rsidR="00000000" w:rsidRPr="00000000">
        <w:rPr>
          <w:b w:val="1"/>
          <w:u w:val="single"/>
          <w:rtl w:val="0"/>
        </w:rPr>
        <w:t xml:space="preserve">Organigrama real de la Empresa</w:t>
      </w:r>
      <w:r w:rsidDel="00000000" w:rsidR="00000000" w:rsidRPr="00000000">
        <w:rPr>
          <w:rtl w:val="0"/>
        </w:rPr>
      </w:r>
    </w:p>
    <w:p w:rsidR="00000000" w:rsidDel="00000000" w:rsidP="00000000" w:rsidRDefault="00000000" w:rsidRPr="00000000" w14:paraId="00000237">
      <w:pPr>
        <w:pageBreakBefore w:val="0"/>
        <w:rPr/>
      </w:pPr>
      <w:r w:rsidDel="00000000" w:rsidR="00000000" w:rsidRPr="00000000">
        <w:rPr/>
        <mc:AlternateContent>
          <mc:Choice Requires="wpg">
            <w:drawing>
              <wp:inline distB="0" distT="0" distL="0" distR="0">
                <wp:extent cx="4591050" cy="3181350"/>
                <wp:effectExtent b="0" l="0" r="0" t="0"/>
                <wp:docPr id="88" name=""/>
                <a:graphic>
                  <a:graphicData uri="http://schemas.microsoft.com/office/word/2010/wordprocessingGroup">
                    <wpg:wgp>
                      <wpg:cNvGrpSpPr/>
                      <wpg:grpSpPr>
                        <a:xfrm>
                          <a:off x="0" y="0"/>
                          <a:ext cx="4591050" cy="3181350"/>
                          <a:chOff x="0" y="0"/>
                          <a:chExt cx="4602900" cy="3181350"/>
                        </a:xfrm>
                      </wpg:grpSpPr>
                      <wpg:grpSp>
                        <wpg:cNvGrpSpPr/>
                        <wpg:grpSpPr>
                          <a:xfrm>
                            <a:off x="0" y="0"/>
                            <a:ext cx="4591050" cy="3181350"/>
                            <a:chOff x="0" y="0"/>
                            <a:chExt cx="4591050" cy="3181350"/>
                          </a:xfrm>
                        </wpg:grpSpPr>
                        <wps:wsp>
                          <wps:cNvSpPr/>
                          <wps:cNvPr id="11" name="Shape 11"/>
                          <wps:spPr>
                            <a:xfrm>
                              <a:off x="0" y="0"/>
                              <a:ext cx="4591050" cy="31813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2" name="Shape 12"/>
                          <wps:spPr>
                            <a:xfrm>
                              <a:off x="2295525" y="973892"/>
                              <a:ext cx="1624255" cy="281574"/>
                            </a:xfrm>
                            <a:custGeom>
                              <a:rect b="b" l="l" r="r" t="t"/>
                              <a:pathLst>
                                <a:path extrusionOk="0" h="120000" w="120000">
                                  <a:moveTo>
                                    <a:pt x="0" y="0"/>
                                  </a:moveTo>
                                  <a:lnTo>
                                    <a:pt x="0" y="60000"/>
                                  </a:lnTo>
                                  <a:lnTo>
                                    <a:pt x="120000" y="60000"/>
                                  </a:lnTo>
                                  <a:lnTo>
                                    <a:pt x="120000" y="120000"/>
                                  </a:lnTo>
                                </a:path>
                              </a:pathLst>
                            </a:custGeom>
                            <a:noFill/>
                            <a:ln cap="flat" cmpd="sng" w="25400">
                              <a:solidFill>
                                <a:srgbClr val="3B6495"/>
                              </a:solidFill>
                              <a:prstDash val="solid"/>
                              <a:round/>
                              <a:headEnd len="sm" w="sm" type="none"/>
                              <a:tailEnd len="sm" w="sm" type="none"/>
                            </a:ln>
                          </wps:spPr>
                          <wps:bodyPr anchorCtr="0" anchor="ctr" bIns="91425" lIns="91425" spcFirstLastPara="1" rIns="91425" wrap="square" tIns="91425">
                            <a:noAutofit/>
                          </wps:bodyPr>
                        </wps:wsp>
                        <wps:wsp>
                          <wps:cNvSpPr/>
                          <wps:cNvPr id="13" name="Shape 13"/>
                          <wps:spPr>
                            <a:xfrm>
                              <a:off x="1656377" y="1925882"/>
                              <a:ext cx="104665" cy="717927"/>
                            </a:xfrm>
                            <a:custGeom>
                              <a:rect b="b" l="l" r="r" t="t"/>
                              <a:pathLst>
                                <a:path extrusionOk="0" h="120000" w="120000">
                                  <a:moveTo>
                                    <a:pt x="120000" y="0"/>
                                  </a:moveTo>
                                  <a:lnTo>
                                    <a:pt x="0" y="120000"/>
                                  </a:lnTo>
                                </a:path>
                              </a:pathLst>
                            </a:custGeom>
                            <a:noFill/>
                            <a:ln>
                              <a:noFill/>
                            </a:ln>
                          </wps:spPr>
                          <wps:bodyPr anchorCtr="0" anchor="ctr" bIns="91425" lIns="91425" spcFirstLastPara="1" rIns="91425" wrap="square" tIns="91425">
                            <a:noAutofit/>
                          </wps:bodyPr>
                        </wps:wsp>
                        <wps:wsp>
                          <wps:cNvSpPr/>
                          <wps:cNvPr id="14" name="Shape 14"/>
                          <wps:spPr>
                            <a:xfrm>
                              <a:off x="2249805" y="973892"/>
                              <a:ext cx="91440" cy="281574"/>
                            </a:xfrm>
                            <a:custGeom>
                              <a:rect b="b" l="l" r="r" t="t"/>
                              <a:pathLst>
                                <a:path extrusionOk="0" h="120000" w="120000">
                                  <a:moveTo>
                                    <a:pt x="60000" y="0"/>
                                  </a:moveTo>
                                  <a:lnTo>
                                    <a:pt x="60000" y="60000"/>
                                  </a:lnTo>
                                  <a:lnTo>
                                    <a:pt x="62428" y="60000"/>
                                  </a:lnTo>
                                  <a:lnTo>
                                    <a:pt x="62428" y="120000"/>
                                  </a:lnTo>
                                </a:path>
                              </a:pathLst>
                            </a:custGeom>
                            <a:noFill/>
                            <a:ln cap="flat" cmpd="sng" w="25400">
                              <a:solidFill>
                                <a:srgbClr val="3B6495"/>
                              </a:solidFill>
                              <a:prstDash val="solid"/>
                              <a:round/>
                              <a:headEnd len="sm" w="sm" type="none"/>
                              <a:tailEnd len="sm" w="sm" type="none"/>
                            </a:ln>
                          </wps:spPr>
                          <wps:bodyPr anchorCtr="0" anchor="ctr" bIns="91425" lIns="91425" spcFirstLastPara="1" rIns="91425" wrap="square" tIns="91425">
                            <a:noAutofit/>
                          </wps:bodyPr>
                        </wps:wsp>
                        <wps:wsp>
                          <wps:cNvSpPr/>
                          <wps:cNvPr id="15" name="Shape 15"/>
                          <wps:spPr>
                            <a:xfrm>
                              <a:off x="673119" y="973892"/>
                              <a:ext cx="1622405" cy="281574"/>
                            </a:xfrm>
                            <a:custGeom>
                              <a:rect b="b" l="l" r="r" t="t"/>
                              <a:pathLst>
                                <a:path extrusionOk="0" h="120000" w="120000">
                                  <a:moveTo>
                                    <a:pt x="120000" y="0"/>
                                  </a:moveTo>
                                  <a:lnTo>
                                    <a:pt x="120000" y="60000"/>
                                  </a:lnTo>
                                  <a:lnTo>
                                    <a:pt x="0" y="60000"/>
                                  </a:lnTo>
                                  <a:lnTo>
                                    <a:pt x="0" y="120000"/>
                                  </a:lnTo>
                                </a:path>
                              </a:pathLst>
                            </a:custGeom>
                            <a:noFill/>
                            <a:ln cap="flat" cmpd="sng" w="25400">
                              <a:solidFill>
                                <a:srgbClr val="3B6495"/>
                              </a:solidFill>
                              <a:prstDash val="solid"/>
                              <a:round/>
                              <a:headEnd len="sm" w="sm" type="none"/>
                              <a:tailEnd len="sm" w="sm" type="none"/>
                            </a:ln>
                          </wps:spPr>
                          <wps:bodyPr anchorCtr="0" anchor="ctr" bIns="91425" lIns="91425" spcFirstLastPara="1" rIns="91425" wrap="square" tIns="91425">
                            <a:noAutofit/>
                          </wps:bodyPr>
                        </wps:wsp>
                        <wps:wsp>
                          <wps:cNvSpPr/>
                          <wps:cNvPr id="16" name="Shape 16"/>
                          <wps:spPr>
                            <a:xfrm>
                              <a:off x="1625109" y="303477"/>
                              <a:ext cx="1340830" cy="670415"/>
                            </a:xfrm>
                            <a:prstGeom prst="rect">
                              <a:avLst/>
                            </a:prstGeom>
                            <a:solidFill>
                              <a:schemeClr val="accent1"/>
                            </a:solidFill>
                            <a:ln cap="flat" cmpd="sng" w="25400">
                              <a:solidFill>
                                <a:schemeClr val="accen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17" name="Shape 17"/>
                          <wps:spPr>
                            <a:xfrm>
                              <a:off x="1625109" y="303477"/>
                              <a:ext cx="1340830" cy="670415"/>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30"/>
                                    <w:vertAlign w:val="baseline"/>
                                  </w:rPr>
                                  <w:t xml:space="preserve">Director	</w:t>
                                </w:r>
                              </w:p>
                            </w:txbxContent>
                          </wps:txbx>
                          <wps:bodyPr anchorCtr="0" anchor="ctr" bIns="9525" lIns="9525" spcFirstLastPara="1" rIns="9525" wrap="square" tIns="9525">
                            <a:noAutofit/>
                          </wps:bodyPr>
                        </wps:wsp>
                        <wps:wsp>
                          <wps:cNvSpPr/>
                          <wps:cNvPr id="18" name="Shape 18"/>
                          <wps:spPr>
                            <a:xfrm>
                              <a:off x="853" y="1255467"/>
                              <a:ext cx="1344531" cy="670415"/>
                            </a:xfrm>
                            <a:prstGeom prst="rect">
                              <a:avLst/>
                            </a:prstGeom>
                            <a:solidFill>
                              <a:schemeClr val="accent1"/>
                            </a:solidFill>
                            <a:ln cap="flat" cmpd="sng" w="25400">
                              <a:solidFill>
                                <a:schemeClr val="accen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19" name="Shape 19"/>
                          <wps:spPr>
                            <a:xfrm>
                              <a:off x="853" y="1255467"/>
                              <a:ext cx="1344531" cy="670415"/>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30"/>
                                    <w:vertAlign w:val="baseline"/>
                                  </w:rPr>
                                  <w:t xml:space="preserve">Consultores Laborales</w:t>
                                </w:r>
                              </w:p>
                            </w:txbxContent>
                          </wps:txbx>
                          <wps:bodyPr anchorCtr="0" anchor="ctr" bIns="9525" lIns="9525" spcFirstLastPara="1" rIns="9525" wrap="square" tIns="9525">
                            <a:noAutofit/>
                          </wps:bodyPr>
                        </wps:wsp>
                        <wps:wsp>
                          <wps:cNvSpPr/>
                          <wps:cNvPr id="20" name="Shape 20"/>
                          <wps:spPr>
                            <a:xfrm>
                              <a:off x="1626959" y="1255467"/>
                              <a:ext cx="1340830" cy="670415"/>
                            </a:xfrm>
                            <a:prstGeom prst="rect">
                              <a:avLst/>
                            </a:prstGeom>
                            <a:solidFill>
                              <a:schemeClr val="accent1"/>
                            </a:solidFill>
                            <a:ln cap="flat" cmpd="sng" w="25400">
                              <a:solidFill>
                                <a:schemeClr val="accen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21" name="Shape 21"/>
                          <wps:spPr>
                            <a:xfrm>
                              <a:off x="1626959" y="1255467"/>
                              <a:ext cx="1340830" cy="670415"/>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30"/>
                                    <w:vertAlign w:val="baseline"/>
                                  </w:rPr>
                                  <w:t xml:space="preserve">Departamento Contable e Impositivo</w:t>
                                </w:r>
                              </w:p>
                            </w:txbxContent>
                          </wps:txbx>
                          <wps:bodyPr anchorCtr="0" anchor="ctr" bIns="9525" lIns="9525" spcFirstLastPara="1" rIns="9525" wrap="square" tIns="9525">
                            <a:noAutofit/>
                          </wps:bodyPr>
                        </wps:wsp>
                        <wps:wsp>
                          <wps:cNvSpPr/>
                          <wps:cNvPr id="22" name="Shape 22"/>
                          <wps:spPr>
                            <a:xfrm>
                              <a:off x="1656377" y="2308602"/>
                              <a:ext cx="1340830" cy="670415"/>
                            </a:xfrm>
                            <a:prstGeom prst="rect">
                              <a:avLst/>
                            </a:prstGeom>
                            <a:solidFill>
                              <a:schemeClr val="accent1"/>
                            </a:solidFill>
                            <a:ln cap="flat" cmpd="sng" w="25400">
                              <a:solidFill>
                                <a:schemeClr val="accen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23" name="Shape 23"/>
                          <wps:spPr>
                            <a:xfrm>
                              <a:off x="1656377" y="2308602"/>
                              <a:ext cx="1340830" cy="670415"/>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30"/>
                                    <w:vertAlign w:val="baseline"/>
                                  </w:rPr>
                                  <w:t xml:space="preserve">Cadeteria</w:t>
                                </w:r>
                              </w:p>
                            </w:txbxContent>
                          </wps:txbx>
                          <wps:bodyPr anchorCtr="0" anchor="ctr" bIns="9525" lIns="9525" spcFirstLastPara="1" rIns="9525" wrap="square" tIns="9525">
                            <a:noAutofit/>
                          </wps:bodyPr>
                        </wps:wsp>
                        <wps:wsp>
                          <wps:cNvSpPr/>
                          <wps:cNvPr id="24" name="Shape 24"/>
                          <wps:spPr>
                            <a:xfrm>
                              <a:off x="3249365" y="1255467"/>
                              <a:ext cx="1340830" cy="670415"/>
                            </a:xfrm>
                            <a:prstGeom prst="rect">
                              <a:avLst/>
                            </a:prstGeom>
                            <a:solidFill>
                              <a:schemeClr val="accent1"/>
                            </a:solidFill>
                            <a:ln cap="flat" cmpd="sng" w="25400">
                              <a:solidFill>
                                <a:schemeClr val="accen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25" name="Shape 25"/>
                          <wps:spPr>
                            <a:xfrm>
                              <a:off x="3249365" y="1255467"/>
                              <a:ext cx="1340830" cy="670415"/>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30"/>
                                    <w:vertAlign w:val="baseline"/>
                                  </w:rPr>
                                  <w:t xml:space="preserve">Recursos Humanos</w:t>
                                </w:r>
                              </w:p>
                            </w:txbxContent>
                          </wps:txbx>
                          <wps:bodyPr anchorCtr="0" anchor="ctr" bIns="9525" lIns="9525" spcFirstLastPara="1" rIns="9525" wrap="square" tIns="9525">
                            <a:noAutofit/>
                          </wps:bodyPr>
                        </wps:wsp>
                      </wpg:grpSp>
                    </wpg:wgp>
                  </a:graphicData>
                </a:graphic>
              </wp:inline>
            </w:drawing>
          </mc:Choice>
          <mc:Fallback>
            <w:drawing>
              <wp:inline distB="0" distT="0" distL="0" distR="0">
                <wp:extent cx="4591050" cy="3181350"/>
                <wp:effectExtent b="0" l="0" r="0" t="0"/>
                <wp:docPr id="88" name="image18.png"/>
                <a:graphic>
                  <a:graphicData uri="http://schemas.openxmlformats.org/drawingml/2006/picture">
                    <pic:pic>
                      <pic:nvPicPr>
                        <pic:cNvPr id="0" name="image18.png"/>
                        <pic:cNvPicPr preferRelativeResize="0"/>
                      </pic:nvPicPr>
                      <pic:blipFill>
                        <a:blip r:embed="rId13"/>
                        <a:srcRect/>
                        <a:stretch>
                          <a:fillRect/>
                        </a:stretch>
                      </pic:blipFill>
                      <pic:spPr>
                        <a:xfrm>
                          <a:off x="0" y="0"/>
                          <a:ext cx="4591050" cy="3181350"/>
                        </a:xfrm>
                        <a:prstGeom prst="rect"/>
                        <a:ln/>
                      </pic:spPr>
                    </pic:pic>
                  </a:graphicData>
                </a:graphic>
              </wp:inline>
            </w:drawing>
          </mc:Fallback>
        </mc:AlternateConten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374900</wp:posOffset>
                </wp:positionH>
                <wp:positionV relativeFrom="paragraph">
                  <wp:posOffset>1854200</wp:posOffset>
                </wp:positionV>
                <wp:extent cx="76200" cy="485775"/>
                <wp:effectExtent b="0" l="0" r="0" t="0"/>
                <wp:wrapNone/>
                <wp:docPr id="130" name=""/>
                <a:graphic>
                  <a:graphicData uri="http://schemas.microsoft.com/office/word/2010/wordprocessingShape">
                    <wps:wsp>
                      <wps:cNvSpPr/>
                      <wps:cNvPr id="599" name="Shape 599"/>
                      <wps:spPr>
                        <a:xfrm>
                          <a:off x="5346000" y="3556163"/>
                          <a:ext cx="635" cy="447675"/>
                        </a:xfrm>
                        <a:custGeom>
                          <a:rect b="b" l="l" r="r" t="t"/>
                          <a:pathLst>
                            <a:path extrusionOk="0" h="447675" w="635">
                              <a:moveTo>
                                <a:pt x="0" y="0"/>
                              </a:moveTo>
                              <a:lnTo>
                                <a:pt x="635" y="447675"/>
                              </a:lnTo>
                            </a:path>
                          </a:pathLst>
                        </a:custGeom>
                        <a:solidFill>
                          <a:srgbClr val="FFFFFF"/>
                        </a:solidFill>
                        <a:ln cap="flat" cmpd="sng" w="38100">
                          <a:solidFill>
                            <a:srgbClr val="4F81BD"/>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374900</wp:posOffset>
                </wp:positionH>
                <wp:positionV relativeFrom="paragraph">
                  <wp:posOffset>1854200</wp:posOffset>
                </wp:positionV>
                <wp:extent cx="76200" cy="485775"/>
                <wp:effectExtent b="0" l="0" r="0" t="0"/>
                <wp:wrapNone/>
                <wp:docPr id="130" name="image73.png"/>
                <a:graphic>
                  <a:graphicData uri="http://schemas.openxmlformats.org/drawingml/2006/picture">
                    <pic:pic>
                      <pic:nvPicPr>
                        <pic:cNvPr id="0" name="image73.png"/>
                        <pic:cNvPicPr preferRelativeResize="0"/>
                      </pic:nvPicPr>
                      <pic:blipFill>
                        <a:blip r:embed="rId14"/>
                        <a:srcRect/>
                        <a:stretch>
                          <a:fillRect/>
                        </a:stretch>
                      </pic:blipFill>
                      <pic:spPr>
                        <a:xfrm>
                          <a:off x="0" y="0"/>
                          <a:ext cx="76200" cy="485775"/>
                        </a:xfrm>
                        <a:prstGeom prst="rect"/>
                        <a:ln/>
                      </pic:spPr>
                    </pic:pic>
                  </a:graphicData>
                </a:graphic>
              </wp:anchor>
            </w:drawing>
          </mc:Fallback>
        </mc:AlternateContent>
      </w:r>
    </w:p>
    <w:p w:rsidR="00000000" w:rsidDel="00000000" w:rsidP="00000000" w:rsidRDefault="00000000" w:rsidRPr="00000000" w14:paraId="00000238">
      <w:pPr>
        <w:pageBreakBefore w:val="0"/>
        <w:rPr/>
      </w:pPr>
      <w:r w:rsidDel="00000000" w:rsidR="00000000" w:rsidRPr="00000000">
        <w:rPr>
          <w:rtl w:val="0"/>
        </w:rPr>
      </w:r>
    </w:p>
    <w:p w:rsidR="00000000" w:rsidDel="00000000" w:rsidP="00000000" w:rsidRDefault="00000000" w:rsidRPr="00000000" w14:paraId="00000239">
      <w:pPr>
        <w:pageBreakBefore w:val="0"/>
        <w:rPr/>
      </w:pPr>
      <w:r w:rsidDel="00000000" w:rsidR="00000000" w:rsidRPr="00000000">
        <w:rPr>
          <w:rtl w:val="0"/>
        </w:rPr>
      </w:r>
    </w:p>
    <w:p w:rsidR="00000000" w:rsidDel="00000000" w:rsidP="00000000" w:rsidRDefault="00000000" w:rsidRPr="00000000" w14:paraId="0000023A">
      <w:pPr>
        <w:pageBreakBefore w:val="0"/>
        <w:rPr/>
      </w:pPr>
      <w:r w:rsidDel="00000000" w:rsidR="00000000" w:rsidRPr="00000000">
        <w:rPr>
          <w:rtl w:val="0"/>
        </w:rPr>
      </w:r>
    </w:p>
    <w:p w:rsidR="00000000" w:rsidDel="00000000" w:rsidP="00000000" w:rsidRDefault="00000000" w:rsidRPr="00000000" w14:paraId="0000023B">
      <w:pPr>
        <w:pageBreakBefore w:val="0"/>
        <w:rPr/>
      </w:pPr>
      <w:r w:rsidDel="00000000" w:rsidR="00000000" w:rsidRPr="00000000">
        <w:rPr>
          <w:rtl w:val="0"/>
        </w:rPr>
      </w:r>
    </w:p>
    <w:p w:rsidR="00000000" w:rsidDel="00000000" w:rsidP="00000000" w:rsidRDefault="00000000" w:rsidRPr="00000000" w14:paraId="0000023C">
      <w:pPr>
        <w:pageBreakBefore w:val="0"/>
        <w:rPr/>
      </w:pPr>
      <w:r w:rsidDel="00000000" w:rsidR="00000000" w:rsidRPr="00000000">
        <w:rPr>
          <w:rtl w:val="0"/>
        </w:rPr>
      </w:r>
    </w:p>
    <w:p w:rsidR="00000000" w:rsidDel="00000000" w:rsidP="00000000" w:rsidRDefault="00000000" w:rsidRPr="00000000" w14:paraId="0000023D">
      <w:pPr>
        <w:pageBreakBefore w:val="0"/>
        <w:rPr/>
      </w:pPr>
      <w:r w:rsidDel="00000000" w:rsidR="00000000" w:rsidRPr="00000000">
        <w:rPr>
          <w:rtl w:val="0"/>
        </w:rPr>
      </w:r>
    </w:p>
    <w:p w:rsidR="00000000" w:rsidDel="00000000" w:rsidP="00000000" w:rsidRDefault="00000000" w:rsidRPr="00000000" w14:paraId="0000023E">
      <w:pPr>
        <w:pageBreakBefore w:val="0"/>
        <w:rPr/>
      </w:pPr>
      <w:r w:rsidDel="00000000" w:rsidR="00000000" w:rsidRPr="00000000">
        <w:rPr>
          <w:rtl w:val="0"/>
        </w:rPr>
      </w:r>
    </w:p>
    <w:p w:rsidR="00000000" w:rsidDel="00000000" w:rsidP="00000000" w:rsidRDefault="00000000" w:rsidRPr="00000000" w14:paraId="0000023F">
      <w:pPr>
        <w:pageBreakBefore w:val="0"/>
        <w:rPr/>
      </w:pPr>
      <w:r w:rsidDel="00000000" w:rsidR="00000000" w:rsidRPr="00000000">
        <w:rPr>
          <w:rtl w:val="0"/>
        </w:rPr>
      </w:r>
    </w:p>
    <w:p w:rsidR="00000000" w:rsidDel="00000000" w:rsidP="00000000" w:rsidRDefault="00000000" w:rsidRPr="00000000" w14:paraId="00000240">
      <w:pPr>
        <w:pageBreakBefore w:val="0"/>
        <w:rPr/>
      </w:pPr>
      <w:r w:rsidDel="00000000" w:rsidR="00000000" w:rsidRPr="00000000">
        <w:rPr>
          <w:rtl w:val="0"/>
        </w:rPr>
      </w:r>
    </w:p>
    <w:p w:rsidR="00000000" w:rsidDel="00000000" w:rsidP="00000000" w:rsidRDefault="00000000" w:rsidRPr="00000000" w14:paraId="00000241">
      <w:pPr>
        <w:pageBreakBefore w:val="0"/>
        <w:rPr/>
      </w:pPr>
      <w:r w:rsidDel="00000000" w:rsidR="00000000" w:rsidRPr="00000000">
        <w:rPr>
          <w:rtl w:val="0"/>
        </w:rPr>
      </w:r>
    </w:p>
    <w:p w:rsidR="00000000" w:rsidDel="00000000" w:rsidP="00000000" w:rsidRDefault="00000000" w:rsidRPr="00000000" w14:paraId="00000242">
      <w:pPr>
        <w:pageBreakBefore w:val="0"/>
        <w:rPr/>
      </w:pPr>
      <w:r w:rsidDel="00000000" w:rsidR="00000000" w:rsidRPr="00000000">
        <w:rPr>
          <w:rtl w:val="0"/>
        </w:rPr>
      </w:r>
    </w:p>
    <w:p w:rsidR="00000000" w:rsidDel="00000000" w:rsidP="00000000" w:rsidRDefault="00000000" w:rsidRPr="00000000" w14:paraId="00000243">
      <w:pPr>
        <w:pageBreakBefore w:val="0"/>
        <w:rPr/>
      </w:pPr>
      <w:r w:rsidDel="00000000" w:rsidR="00000000" w:rsidRPr="00000000">
        <w:rPr>
          <w:rtl w:val="0"/>
        </w:rPr>
      </w:r>
    </w:p>
    <w:p w:rsidR="00000000" w:rsidDel="00000000" w:rsidP="00000000" w:rsidRDefault="00000000" w:rsidRPr="00000000" w14:paraId="00000244">
      <w:pPr>
        <w:pageBreakBefore w:val="0"/>
        <w:rPr/>
      </w:pPr>
      <w:r w:rsidDel="00000000" w:rsidR="00000000" w:rsidRPr="00000000">
        <w:rPr>
          <w:rtl w:val="0"/>
        </w:rPr>
      </w:r>
    </w:p>
    <w:p w:rsidR="00000000" w:rsidDel="00000000" w:rsidP="00000000" w:rsidRDefault="00000000" w:rsidRPr="00000000" w14:paraId="00000245">
      <w:pPr>
        <w:pageBreakBefore w:val="0"/>
        <w:rPr/>
      </w:pPr>
      <w:r w:rsidDel="00000000" w:rsidR="00000000" w:rsidRPr="00000000">
        <w:rPr>
          <w:rtl w:val="0"/>
        </w:rPr>
      </w:r>
    </w:p>
    <w:p w:rsidR="00000000" w:rsidDel="00000000" w:rsidP="00000000" w:rsidRDefault="00000000" w:rsidRPr="00000000" w14:paraId="00000246">
      <w:pPr>
        <w:pageBreakBefore w:val="0"/>
        <w:spacing w:after="160" w:line="259" w:lineRule="auto"/>
        <w:rPr>
          <w:b w:val="1"/>
        </w:rPr>
      </w:pPr>
      <w:r w:rsidDel="00000000" w:rsidR="00000000" w:rsidRPr="00000000">
        <w:rPr>
          <w:rtl w:val="0"/>
        </w:rPr>
      </w:r>
    </w:p>
    <w:p w:rsidR="00000000" w:rsidDel="00000000" w:rsidP="00000000" w:rsidRDefault="00000000" w:rsidRPr="00000000" w14:paraId="00000247">
      <w:pPr>
        <w:pageBreakBefore w:val="0"/>
        <w:spacing w:after="160" w:line="259" w:lineRule="auto"/>
        <w:rPr>
          <w:b w:val="1"/>
        </w:rPr>
      </w:pPr>
      <w:r w:rsidDel="00000000" w:rsidR="00000000" w:rsidRPr="00000000">
        <w:rPr>
          <w:b w:val="1"/>
          <w:rtl w:val="0"/>
        </w:rPr>
        <w:t xml:space="preserve">5.2.1 </w:t>
      </w:r>
      <w:r w:rsidDel="00000000" w:rsidR="00000000" w:rsidRPr="00000000">
        <w:rPr>
          <w:b w:val="1"/>
          <w:u w:val="single"/>
          <w:rtl w:val="0"/>
        </w:rPr>
        <w:t xml:space="preserve">Definición de funciones. Evaluación del grado de necesidad de modificaciones para la elaboración de una futura propuesta que otorgue una estructura formal más eficiente.</w:t>
      </w:r>
      <w:r w:rsidDel="00000000" w:rsidR="00000000" w:rsidRPr="00000000">
        <w:rPr>
          <w:rtl w:val="0"/>
        </w:rPr>
      </w:r>
    </w:p>
    <w:p w:rsidR="00000000" w:rsidDel="00000000" w:rsidP="00000000" w:rsidRDefault="00000000" w:rsidRPr="00000000" w14:paraId="00000248">
      <w:pPr>
        <w:pageBreakBefore w:val="0"/>
        <w:rPr>
          <w:b w:val="1"/>
          <w:u w:val="single"/>
        </w:rPr>
      </w:pPr>
      <w:r w:rsidDel="00000000" w:rsidR="00000000" w:rsidRPr="00000000">
        <w:rPr>
          <w:b w:val="1"/>
          <w:u w:val="single"/>
          <w:rtl w:val="0"/>
        </w:rPr>
        <w:t xml:space="preserve">Director</w:t>
      </w:r>
    </w:p>
    <w:p w:rsidR="00000000" w:rsidDel="00000000" w:rsidP="00000000" w:rsidRDefault="00000000" w:rsidRPr="00000000" w14:paraId="00000249">
      <w:pPr>
        <w:pageBreakBefore w:val="0"/>
        <w:rPr/>
      </w:pPr>
      <w:r w:rsidDel="00000000" w:rsidR="00000000" w:rsidRPr="00000000">
        <w:rPr>
          <w:rtl w:val="0"/>
        </w:rPr>
        <w:t xml:space="preserve">El trabajo del Director en el Estudio Contable Yansenson consiste en la atención a los posibles y actuales clientes cuando surgen problemas más específicos que no son posibles solucionarlos con los empleados. Elabora y distribuye las tareas a los departamentos, el control de los distintos departamentos para que realicen de forma correcta el trabajo que les fue asignado, se contacta con los diferentes Organismos Públicos, realiza los arreglos bancarios y mantiene contacto con los Consultores Externos.</w:t>
      </w:r>
    </w:p>
    <w:p w:rsidR="00000000" w:rsidDel="00000000" w:rsidP="00000000" w:rsidRDefault="00000000" w:rsidRPr="00000000" w14:paraId="0000024A">
      <w:pPr>
        <w:pageBreakBefore w:val="0"/>
        <w:rPr>
          <w:b w:val="1"/>
          <w:u w:val="single"/>
        </w:rPr>
      </w:pPr>
      <w:r w:rsidDel="00000000" w:rsidR="00000000" w:rsidRPr="00000000">
        <w:rPr>
          <w:b w:val="1"/>
          <w:u w:val="single"/>
          <w:rtl w:val="0"/>
        </w:rPr>
        <w:t xml:space="preserve">Recursos</w:t>
      </w:r>
      <w:r w:rsidDel="00000000" w:rsidR="00000000" w:rsidRPr="00000000">
        <w:rPr>
          <w:rtl w:val="0"/>
        </w:rPr>
        <w:t xml:space="preserve"> </w:t>
      </w:r>
      <w:r w:rsidDel="00000000" w:rsidR="00000000" w:rsidRPr="00000000">
        <w:rPr>
          <w:b w:val="1"/>
          <w:u w:val="single"/>
          <w:rtl w:val="0"/>
        </w:rPr>
        <w:t xml:space="preserve">Humanos</w:t>
      </w:r>
    </w:p>
    <w:p w:rsidR="00000000" w:rsidDel="00000000" w:rsidP="00000000" w:rsidRDefault="00000000" w:rsidRPr="00000000" w14:paraId="0000024B">
      <w:pPr>
        <w:pageBreakBefore w:val="0"/>
        <w:rPr/>
      </w:pPr>
      <w:r w:rsidDel="00000000" w:rsidR="00000000" w:rsidRPr="00000000">
        <w:rPr>
          <w:rtl w:val="0"/>
        </w:rPr>
        <w:t xml:space="preserve">Su trabajo se trata de la selección de personal, como también la realización de los recibos de sueldos de determinados gremios (Comercio, Gastronómicos, Carga y Descarga, Farmacéuticos entre otros), realiza la liquidación de impuestos laborales (F931), boletas sindicales (SEC, FAECyS, Segunda Estrella etc.) las consultas laborales que puedan tener los empleados, el archivo de las sanciones disciplinarias en el caso que las hubiera, licencias medicas, ausentismos, francos, entres otros. Realiza los pagos de los empleados, correspondientemente a los sueldos asignados, recibe los honorarios de los clientes y realiza los pagos del Estudio. Existen clientes excepcionales a los que se les realiza los pagos de distintos organismos cuando éstos no posees los requerimientos necesarios para realizarlos.</w:t>
      </w:r>
    </w:p>
    <w:p w:rsidR="00000000" w:rsidDel="00000000" w:rsidP="00000000" w:rsidRDefault="00000000" w:rsidRPr="00000000" w14:paraId="0000024C">
      <w:pPr>
        <w:pageBreakBefore w:val="0"/>
        <w:rPr>
          <w:b w:val="1"/>
          <w:u w:val="single"/>
        </w:rPr>
      </w:pPr>
      <w:r w:rsidDel="00000000" w:rsidR="00000000" w:rsidRPr="00000000">
        <w:rPr>
          <w:b w:val="1"/>
          <w:u w:val="single"/>
          <w:rtl w:val="0"/>
        </w:rPr>
        <w:t xml:space="preserve">Cadeteria</w:t>
      </w:r>
    </w:p>
    <w:p w:rsidR="00000000" w:rsidDel="00000000" w:rsidP="00000000" w:rsidRDefault="00000000" w:rsidRPr="00000000" w14:paraId="0000024D">
      <w:pPr>
        <w:pageBreakBefore w:val="0"/>
        <w:rPr/>
      </w:pPr>
      <w:r w:rsidDel="00000000" w:rsidR="00000000" w:rsidRPr="00000000">
        <w:rPr>
          <w:rtl w:val="0"/>
        </w:rPr>
        <w:t xml:space="preserve">Este departamento posee la tarea de recoger las facturaciones ya sean compra o venta que realizaron los clientes, luego de llevarlo al Estudio y al departamento Contable e Impositivo e ingresarlo al sistema, el cadete lo regresa al cliente. También envía los recibos de sueldo, para que sea firmado por el cliente y dejándole el original y regresando la copia al Estudio. Recoge los Honorarios y los envía al departamento de Tesorería y realiza los pagos de algunos Clientes en el banco. Cuando no es enviado a realizar estas tareas se encarga de contestar al teléfono y realizar el traspaso a quien corresponda,  recibir a los clientes y anunciar su llegada.</w:t>
      </w:r>
    </w:p>
    <w:p w:rsidR="00000000" w:rsidDel="00000000" w:rsidP="00000000" w:rsidRDefault="00000000" w:rsidRPr="00000000" w14:paraId="0000024E">
      <w:pPr>
        <w:pageBreakBefore w:val="0"/>
        <w:rPr>
          <w:b w:val="1"/>
          <w:u w:val="single"/>
        </w:rPr>
      </w:pPr>
      <w:r w:rsidDel="00000000" w:rsidR="00000000" w:rsidRPr="00000000">
        <w:rPr>
          <w:b w:val="1"/>
          <w:u w:val="single"/>
          <w:rtl w:val="0"/>
        </w:rPr>
        <w:t xml:space="preserve">Departamento Contable e Impositivo</w:t>
      </w:r>
    </w:p>
    <w:p w:rsidR="00000000" w:rsidDel="00000000" w:rsidP="00000000" w:rsidRDefault="00000000" w:rsidRPr="00000000" w14:paraId="0000024F">
      <w:pPr>
        <w:pageBreakBefore w:val="0"/>
        <w:rPr/>
      </w:pPr>
      <w:r w:rsidDel="00000000" w:rsidR="00000000" w:rsidRPr="00000000">
        <w:rPr>
          <w:rtl w:val="0"/>
        </w:rPr>
        <w:t xml:space="preserve">Este departamento es el encargado de realizar la Facturación electrónica y manual de acuerdo a los detalles enviados por los clientes. Una vez ingresado y procesado todos los comprobantes al sistema correspondiente, se guarda en una planilla de compras y una de ventas según corresponda, la cual es utilizada para la liquidación de impuesto correspondiente tales como IVA, Impuesto sobre los Ingresos Brutos, Convenio multilateral, Monotributo, etcétera. Junto con la liquidación se realiza la entrega de boletas o VEP para realizar los pagos. Otra función es la de recordar a los clientes los próximos vencimientos impositivos, laborales, etcétera, así como también de verificar los vencimientos de los diferentes planes que fueron realizados.</w:t>
      </w:r>
    </w:p>
    <w:p w:rsidR="00000000" w:rsidDel="00000000" w:rsidP="00000000" w:rsidRDefault="00000000" w:rsidRPr="00000000" w14:paraId="00000250">
      <w:pPr>
        <w:pageBreakBefore w:val="0"/>
        <w:rPr>
          <w:b w:val="1"/>
          <w:u w:val="single"/>
        </w:rPr>
      </w:pPr>
      <w:r w:rsidDel="00000000" w:rsidR="00000000" w:rsidRPr="00000000">
        <w:rPr>
          <w:b w:val="1"/>
          <w:u w:val="single"/>
          <w:rtl w:val="0"/>
        </w:rPr>
        <w:t xml:space="preserve">Consultores Laborales</w:t>
      </w:r>
    </w:p>
    <w:p w:rsidR="00000000" w:rsidDel="00000000" w:rsidP="00000000" w:rsidRDefault="00000000" w:rsidRPr="00000000" w14:paraId="00000251">
      <w:pPr>
        <w:pageBreakBefore w:val="0"/>
        <w:rPr/>
      </w:pPr>
      <w:r w:rsidDel="00000000" w:rsidR="00000000" w:rsidRPr="00000000">
        <w:rPr>
          <w:rtl w:val="0"/>
        </w:rPr>
        <w:t xml:space="preserve">La tarea de este sector es la de realizar recibos de sueldos en base a las novedades de los gremios (SUTER, Porteros y Seguridad, UTEDyC, etc.) que el sector de recursos humanos no realiza, también ejecuta una selección de personal, que luego es transferido a Recursos Humanos para aprobarlo o denegarlos. Adicionalmente, se encarga de realizar las cargas de novedades.</w:t>
      </w:r>
    </w:p>
    <w:p w:rsidR="00000000" w:rsidDel="00000000" w:rsidP="00000000" w:rsidRDefault="00000000" w:rsidRPr="00000000" w14:paraId="00000252">
      <w:pPr>
        <w:pageBreakBefore w:val="0"/>
        <w:rPr>
          <w:b w:val="1"/>
          <w:i w:val="1"/>
          <w:u w:val="single"/>
        </w:rPr>
      </w:pPr>
      <w:r w:rsidDel="00000000" w:rsidR="00000000" w:rsidRPr="00000000">
        <w:rPr>
          <w:b w:val="1"/>
          <w:i w:val="1"/>
          <w:u w:val="single"/>
          <w:rtl w:val="0"/>
        </w:rPr>
        <w:t xml:space="preserve">Conclusiones:</w:t>
      </w:r>
    </w:p>
    <w:p w:rsidR="00000000" w:rsidDel="00000000" w:rsidP="00000000" w:rsidRDefault="00000000" w:rsidRPr="00000000" w14:paraId="00000253">
      <w:pPr>
        <w:pageBreakBefore w:val="0"/>
        <w:rPr/>
      </w:pPr>
      <w:r w:rsidDel="00000000" w:rsidR="00000000" w:rsidRPr="00000000">
        <w:rPr>
          <w:rtl w:val="0"/>
        </w:rPr>
        <w:t xml:space="preserve">Luego de haber analizado el Organigrama actual de la Empresa, se propone la elaboración de un nuevo Organigrama, en el cual se agregaran departamentos específicos con el objetivo de lograr una mejora en la distribución de las tareas, tratando de optimizar el trabajo para lograr el máximo de eficiencia. A su vez, con las modificaciones planteadas, se evitara que todos los trabajos realizados o a realizar por el Estudio no se concentren en un único sector, adquiriendo la distribución necesaria para el correcto funcionamiento cotidiano.</w:t>
      </w:r>
    </w:p>
    <w:p w:rsidR="00000000" w:rsidDel="00000000" w:rsidP="00000000" w:rsidRDefault="00000000" w:rsidRPr="00000000" w14:paraId="00000254">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255">
      <w:pPr>
        <w:pageBreakBefore w:val="0"/>
        <w:spacing w:after="160" w:line="259" w:lineRule="auto"/>
        <w:rPr>
          <w:b w:val="1"/>
          <w:u w:val="single"/>
        </w:rPr>
      </w:pPr>
      <w:r w:rsidDel="00000000" w:rsidR="00000000" w:rsidRPr="00000000">
        <w:rPr>
          <w:b w:val="1"/>
          <w:rtl w:val="0"/>
        </w:rPr>
        <w:t xml:space="preserve">5.2.2 </w:t>
      </w:r>
      <w:r w:rsidDel="00000000" w:rsidR="00000000" w:rsidRPr="00000000">
        <w:rPr>
          <w:b w:val="1"/>
          <w:u w:val="single"/>
          <w:rtl w:val="0"/>
        </w:rPr>
        <w:t xml:space="preserve">Principales formularios utilizados: Necesidad de mejoras y/o creación de otros.</w:t>
      </w:r>
    </w:p>
    <w:p w:rsidR="00000000" w:rsidDel="00000000" w:rsidP="00000000" w:rsidRDefault="00000000" w:rsidRPr="00000000" w14:paraId="00000256">
      <w:pPr>
        <w:pageBreakBefore w:val="0"/>
        <w:rPr>
          <w:b w:val="1"/>
          <w:u w:val="single"/>
        </w:rPr>
      </w:pPr>
      <w:r w:rsidDel="00000000" w:rsidR="00000000" w:rsidRPr="00000000">
        <w:rPr>
          <w:b w:val="1"/>
          <w:i w:val="1"/>
          <w:u w:val="single"/>
          <w:rtl w:val="0"/>
        </w:rPr>
        <w:t xml:space="preserve">Factura “A”</w:t>
      </w:r>
      <w:r w:rsidDel="00000000" w:rsidR="00000000" w:rsidRPr="00000000">
        <w:rPr>
          <w:rFonts w:ascii="Calibri" w:cs="Calibri" w:eastAsia="Calibri" w:hAnsi="Calibri"/>
          <w:color w:val="000000"/>
          <w:highlight w:val="white"/>
          <w:rtl w:val="0"/>
        </w:rPr>
        <w:br w:type="textWrapping"/>
      </w:r>
      <w:r w:rsidDel="00000000" w:rsidR="00000000" w:rsidRPr="00000000">
        <w:rPr>
          <w:rtl w:val="0"/>
        </w:rPr>
        <w:t xml:space="preserve"> Modalidad Comprobantes en Línea confeccionada a través de la página de AFIP</w:t>
      </w:r>
      <w:r w:rsidDel="00000000" w:rsidR="00000000" w:rsidRPr="00000000">
        <w:rPr>
          <w:rtl w:val="0"/>
        </w:rPr>
      </w:r>
    </w:p>
    <w:p w:rsidR="00000000" w:rsidDel="00000000" w:rsidP="00000000" w:rsidRDefault="00000000" w:rsidRPr="00000000" w14:paraId="00000257">
      <w:pPr>
        <w:pageBreakBefore w:val="0"/>
        <w:rPr>
          <w:b w:val="1"/>
          <w:u w:val="single"/>
        </w:rPr>
      </w:pPr>
      <w:r w:rsidDel="00000000" w:rsidR="00000000" w:rsidRPr="00000000">
        <w:br w:type="page"/>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61059</wp:posOffset>
            </wp:positionH>
            <wp:positionV relativeFrom="paragraph">
              <wp:posOffset>1181735</wp:posOffset>
            </wp:positionV>
            <wp:extent cx="7344410" cy="5062220"/>
            <wp:effectExtent b="0" l="0" r="0" t="0"/>
            <wp:wrapSquare wrapText="bothSides" distB="0" distT="0" distL="114300" distR="114300"/>
            <wp:docPr id="162" name="image30.png"/>
            <a:graphic>
              <a:graphicData uri="http://schemas.openxmlformats.org/drawingml/2006/picture">
                <pic:pic>
                  <pic:nvPicPr>
                    <pic:cNvPr id="0" name="image30.png"/>
                    <pic:cNvPicPr preferRelativeResize="0"/>
                  </pic:nvPicPr>
                  <pic:blipFill>
                    <a:blip r:embed="rId15"/>
                    <a:srcRect b="0" l="0" r="0" t="0"/>
                    <a:stretch>
                      <a:fillRect/>
                    </a:stretch>
                  </pic:blipFill>
                  <pic:spPr>
                    <a:xfrm rot="16200000">
                      <a:off x="0" y="0"/>
                      <a:ext cx="7344410" cy="5062220"/>
                    </a:xfrm>
                    <a:prstGeom prst="rect"/>
                    <a:ln/>
                  </pic:spPr>
                </pic:pic>
              </a:graphicData>
            </a:graphic>
          </wp:anchor>
        </w:drawing>
      </w:r>
    </w:p>
    <w:p w:rsidR="00000000" w:rsidDel="00000000" w:rsidP="00000000" w:rsidRDefault="00000000" w:rsidRPr="00000000" w14:paraId="00000258">
      <w:pPr>
        <w:pageBreakBefore w:val="0"/>
        <w:rPr>
          <w:rFonts w:ascii="Calibri" w:cs="Calibri" w:eastAsia="Calibri" w:hAnsi="Calibri"/>
          <w:b w:val="1"/>
          <w:i w:val="1"/>
          <w:color w:val="000000"/>
          <w:highlight w:val="white"/>
          <w:u w:val="single"/>
        </w:rPr>
      </w:pPr>
      <w:r w:rsidDel="00000000" w:rsidR="00000000" w:rsidRPr="00000000">
        <w:rPr>
          <w:b w:val="1"/>
          <w:i w:val="1"/>
          <w:u w:val="single"/>
          <w:rtl w:val="0"/>
        </w:rPr>
        <w:t xml:space="preserve">Factura “A”</w:t>
      </w:r>
      <w:r w:rsidDel="00000000" w:rsidR="00000000" w:rsidRPr="00000000">
        <w:rPr>
          <w:rFonts w:ascii="Calibri" w:cs="Calibri" w:eastAsia="Calibri" w:hAnsi="Calibri"/>
          <w:b w:val="1"/>
          <w:i w:val="1"/>
          <w:color w:val="000000"/>
          <w:highlight w:val="white"/>
          <w:u w:val="single"/>
          <w:rtl w:val="0"/>
        </w:rPr>
        <w:br w:type="textWrapping"/>
      </w:r>
      <w:r w:rsidDel="00000000" w:rsidR="00000000" w:rsidRPr="00000000">
        <w:rPr>
          <w:rtl w:val="0"/>
        </w:rPr>
        <w:t xml:space="preserve">Comprobante Manual</w:t>
      </w:r>
      <w:r w:rsidDel="00000000" w:rsidR="00000000" w:rsidRPr="00000000">
        <w:rPr>
          <w:rtl w:val="0"/>
        </w:rPr>
      </w:r>
    </w:p>
    <w:p w:rsidR="00000000" w:rsidDel="00000000" w:rsidP="00000000" w:rsidRDefault="00000000" w:rsidRPr="00000000" w14:paraId="00000259">
      <w:pPr>
        <w:pageBreakBefore w:val="0"/>
        <w:rPr>
          <w:b w:val="1"/>
        </w:rPr>
      </w:pPr>
      <w:r w:rsidDel="00000000" w:rsidR="00000000" w:rsidRPr="00000000">
        <w:br w:type="page"/>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5241</wp:posOffset>
            </wp:positionH>
            <wp:positionV relativeFrom="paragraph">
              <wp:posOffset>9525</wp:posOffset>
            </wp:positionV>
            <wp:extent cx="4257675" cy="5314950"/>
            <wp:effectExtent b="0" l="0" r="0" t="0"/>
            <wp:wrapSquare wrapText="bothSides" distB="0" distT="0" distL="114300" distR="114300"/>
            <wp:docPr id="163" name="image31.png"/>
            <a:graphic>
              <a:graphicData uri="http://schemas.openxmlformats.org/drawingml/2006/picture">
                <pic:pic>
                  <pic:nvPicPr>
                    <pic:cNvPr id="0" name="image31.png"/>
                    <pic:cNvPicPr preferRelativeResize="0"/>
                  </pic:nvPicPr>
                  <pic:blipFill>
                    <a:blip r:embed="rId16"/>
                    <a:srcRect b="0" l="0" r="0" t="0"/>
                    <a:stretch>
                      <a:fillRect/>
                    </a:stretch>
                  </pic:blipFill>
                  <pic:spPr>
                    <a:xfrm>
                      <a:off x="0" y="0"/>
                      <a:ext cx="4257675" cy="5314950"/>
                    </a:xfrm>
                    <a:prstGeom prst="rect"/>
                    <a:ln/>
                  </pic:spPr>
                </pic:pic>
              </a:graphicData>
            </a:graphic>
          </wp:anchor>
        </w:drawing>
      </w:r>
    </w:p>
    <w:p w:rsidR="00000000" w:rsidDel="00000000" w:rsidP="00000000" w:rsidRDefault="00000000" w:rsidRPr="00000000" w14:paraId="0000025A">
      <w:pPr>
        <w:pageBreakBefore w:val="0"/>
        <w:rPr>
          <w:i w:val="1"/>
        </w:rPr>
      </w:pPr>
      <w:r w:rsidDel="00000000" w:rsidR="00000000" w:rsidRPr="00000000">
        <w:rPr>
          <w:b w:val="1"/>
          <w:i w:val="1"/>
          <w:u w:val="single"/>
          <w:rtl w:val="0"/>
        </w:rPr>
        <w:t xml:space="preserve">Nota de Crédito “A”</w:t>
      </w:r>
      <w:r w:rsidDel="00000000" w:rsidR="00000000" w:rsidRPr="00000000">
        <w:rPr>
          <w:i w:val="1"/>
          <w:rtl w:val="0"/>
        </w:rPr>
        <w:br w:type="textWrapping"/>
      </w:r>
      <w:r w:rsidDel="00000000" w:rsidR="00000000" w:rsidRPr="00000000">
        <w:rPr>
          <w:rtl w:val="0"/>
        </w:rPr>
        <w:t xml:space="preserve">Confeccionada con Impresora Fiscal</w:t>
      </w:r>
      <w:r w:rsidDel="00000000" w:rsidR="00000000" w:rsidRPr="00000000">
        <w:rPr>
          <w:i w:val="1"/>
          <w:rtl w:val="0"/>
        </w:rPr>
        <w:t xml:space="preserve"> </w:t>
      </w:r>
      <w:r w:rsidDel="00000000" w:rsidR="00000000" w:rsidRPr="00000000">
        <w:drawing>
          <wp:anchor allowOverlap="1" behindDoc="0" distB="0" distT="0" distL="114300" distR="114300" hidden="0" layoutInCell="1" locked="0" relativeHeight="0" simplePos="0">
            <wp:simplePos x="0" y="0"/>
            <wp:positionH relativeFrom="column">
              <wp:posOffset>-270509</wp:posOffset>
            </wp:positionH>
            <wp:positionV relativeFrom="paragraph">
              <wp:posOffset>595630</wp:posOffset>
            </wp:positionV>
            <wp:extent cx="1952625" cy="5086350"/>
            <wp:effectExtent b="0" l="0" r="0" t="0"/>
            <wp:wrapSquare wrapText="bothSides" distB="0" distT="0" distL="114300" distR="114300"/>
            <wp:docPr id="150" name="image7.png"/>
            <a:graphic>
              <a:graphicData uri="http://schemas.openxmlformats.org/drawingml/2006/picture">
                <pic:pic>
                  <pic:nvPicPr>
                    <pic:cNvPr id="0" name="image7.png"/>
                    <pic:cNvPicPr preferRelativeResize="0"/>
                  </pic:nvPicPr>
                  <pic:blipFill>
                    <a:blip r:embed="rId17"/>
                    <a:srcRect b="0" l="0" r="0" t="0"/>
                    <a:stretch>
                      <a:fillRect/>
                    </a:stretch>
                  </pic:blipFill>
                  <pic:spPr>
                    <a:xfrm>
                      <a:off x="0" y="0"/>
                      <a:ext cx="1952625" cy="5086350"/>
                    </a:xfrm>
                    <a:prstGeom prst="rect"/>
                    <a:ln/>
                  </pic:spPr>
                </pic:pic>
              </a:graphicData>
            </a:graphic>
          </wp:anchor>
        </w:drawing>
      </w:r>
    </w:p>
    <w:p w:rsidR="00000000" w:rsidDel="00000000" w:rsidP="00000000" w:rsidRDefault="00000000" w:rsidRPr="00000000" w14:paraId="0000025B">
      <w:pPr>
        <w:pageBreakBefore w:val="0"/>
        <w:rPr>
          <w:b w:val="1"/>
        </w:rPr>
      </w:pPr>
      <w:r w:rsidDel="00000000" w:rsidR="00000000" w:rsidRPr="00000000">
        <w:br w:type="page"/>
      </w:r>
      <w:r w:rsidDel="00000000" w:rsidR="00000000" w:rsidRPr="00000000">
        <w:rPr>
          <w:rtl w:val="0"/>
        </w:rPr>
      </w:r>
    </w:p>
    <w:p w:rsidR="00000000" w:rsidDel="00000000" w:rsidP="00000000" w:rsidRDefault="00000000" w:rsidRPr="00000000" w14:paraId="0000025C">
      <w:pPr>
        <w:pageBreakBefore w:val="0"/>
        <w:rPr>
          <w:rFonts w:ascii="Calibri" w:cs="Calibri" w:eastAsia="Calibri" w:hAnsi="Calibri"/>
          <w:b w:val="1"/>
          <w:color w:val="000000"/>
          <w:highlight w:val="white"/>
          <w:u w:val="single"/>
        </w:rPr>
      </w:pPr>
      <w:r w:rsidDel="00000000" w:rsidR="00000000" w:rsidRPr="00000000">
        <w:rPr>
          <w:b w:val="1"/>
          <w:i w:val="1"/>
          <w:u w:val="single"/>
          <w:rtl w:val="0"/>
        </w:rPr>
        <w:t xml:space="preserve">Ticket por venta (izquierda)</w:t>
      </w:r>
      <w:r w:rsidDel="00000000" w:rsidR="00000000" w:rsidRPr="00000000">
        <w:rPr>
          <w:rFonts w:ascii="Calibri" w:cs="Calibri" w:eastAsia="Calibri" w:hAnsi="Calibri"/>
          <w:b w:val="1"/>
          <w:color w:val="000000"/>
          <w:highlight w:val="white"/>
          <w:u w:val="single"/>
          <w:rtl w:val="0"/>
        </w:rPr>
        <w:br w:type="textWrapping"/>
      </w:r>
      <w:r w:rsidDel="00000000" w:rsidR="00000000" w:rsidRPr="00000000">
        <w:rPr>
          <w:rtl w:val="0"/>
        </w:rPr>
        <w:t xml:space="preserve">Confeccionado con Impresora Fiscal – Tiqueteadora</w:t>
        <w:br w:type="textWrapping"/>
        <w:br w:type="textWrapping"/>
      </w:r>
      <w:r w:rsidDel="00000000" w:rsidR="00000000" w:rsidRPr="00000000">
        <w:rPr>
          <w:b w:val="1"/>
          <w:i w:val="1"/>
          <w:u w:val="single"/>
          <w:rtl w:val="0"/>
        </w:rPr>
        <w:t xml:space="preserve">Informe “Z” – Total de Ventas (derecha)</w:t>
      </w:r>
      <w:r w:rsidDel="00000000" w:rsidR="00000000" w:rsidRPr="00000000">
        <w:rPr>
          <w:rtl w:val="0"/>
        </w:rPr>
        <w:br w:type="textWrapping"/>
        <w:t xml:space="preserve">Confeccionado con Impresora Fiscal – Tiqueteadora</w:t>
      </w:r>
      <w:r w:rsidDel="00000000" w:rsidR="00000000" w:rsidRPr="00000000">
        <w:rPr>
          <w:rFonts w:ascii="Calibri" w:cs="Calibri" w:eastAsia="Calibri" w:hAnsi="Calibri"/>
          <w:b w:val="1"/>
          <w:color w:val="000000"/>
          <w:highlight w:val="white"/>
          <w:u w:val="single"/>
          <w:rtl w:val="0"/>
        </w:rPr>
        <w:t xml:space="preserve"> </w:t>
      </w:r>
    </w:p>
    <w:p w:rsidR="00000000" w:rsidDel="00000000" w:rsidP="00000000" w:rsidRDefault="00000000" w:rsidRPr="00000000" w14:paraId="0000025D">
      <w:pPr>
        <w:pageBreakBefore w:val="0"/>
        <w:rPr>
          <w:b w:val="1"/>
        </w:rPr>
      </w:pPr>
      <w:r w:rsidDel="00000000" w:rsidR="00000000" w:rsidRPr="00000000">
        <w:br w:type="page"/>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0009</wp:posOffset>
            </wp:positionH>
            <wp:positionV relativeFrom="paragraph">
              <wp:posOffset>-64134</wp:posOffset>
            </wp:positionV>
            <wp:extent cx="5191125" cy="3476625"/>
            <wp:effectExtent b="0" l="0" r="0" t="0"/>
            <wp:wrapSquare wrapText="bothSides" distB="0" distT="0" distL="114300" distR="114300"/>
            <wp:docPr id="161" name="image29.png"/>
            <a:graphic>
              <a:graphicData uri="http://schemas.openxmlformats.org/drawingml/2006/picture">
                <pic:pic>
                  <pic:nvPicPr>
                    <pic:cNvPr id="0" name="image29.png"/>
                    <pic:cNvPicPr preferRelativeResize="0"/>
                  </pic:nvPicPr>
                  <pic:blipFill>
                    <a:blip r:embed="rId18"/>
                    <a:srcRect b="0" l="0" r="0" t="0"/>
                    <a:stretch>
                      <a:fillRect/>
                    </a:stretch>
                  </pic:blipFill>
                  <pic:spPr>
                    <a:xfrm>
                      <a:off x="0" y="0"/>
                      <a:ext cx="5191125" cy="3476625"/>
                    </a:xfrm>
                    <a:prstGeom prst="rect"/>
                    <a:ln/>
                  </pic:spPr>
                </pic:pic>
              </a:graphicData>
            </a:graphic>
          </wp:anchor>
        </w:drawing>
      </w:r>
    </w:p>
    <w:p w:rsidR="00000000" w:rsidDel="00000000" w:rsidP="00000000" w:rsidRDefault="00000000" w:rsidRPr="00000000" w14:paraId="0000025E">
      <w:pPr>
        <w:pageBreakBefore w:val="0"/>
        <w:rPr/>
      </w:pPr>
      <w:r w:rsidDel="00000000" w:rsidR="00000000" w:rsidRPr="00000000">
        <w:rPr>
          <w:b w:val="1"/>
          <w:i w:val="1"/>
          <w:u w:val="single"/>
          <w:rtl w:val="0"/>
        </w:rPr>
        <w:t xml:space="preserve">Despacho </w:t>
      </w:r>
      <w:r w:rsidDel="00000000" w:rsidR="00000000" w:rsidRPr="00000000">
        <w:rPr>
          <w:i w:val="1"/>
          <w:rtl w:val="0"/>
        </w:rPr>
        <w:br w:type="textWrapping"/>
      </w:r>
      <w:r w:rsidDel="00000000" w:rsidR="00000000" w:rsidRPr="00000000">
        <w:rPr>
          <w:rtl w:val="0"/>
        </w:rPr>
        <w:t xml:space="preserve">Importación a consumo con Documento de Transporte – Página 1</w:t>
      </w:r>
    </w:p>
    <w:p w:rsidR="00000000" w:rsidDel="00000000" w:rsidP="00000000" w:rsidRDefault="00000000" w:rsidRPr="00000000" w14:paraId="0000025F">
      <w:pPr>
        <w:pageBreakBefore w:val="0"/>
        <w:rPr>
          <w:b w:val="1"/>
        </w:rPr>
      </w:pPr>
      <w:r w:rsidDel="00000000" w:rsidR="00000000" w:rsidRPr="00000000">
        <w:br w:type="page"/>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32484</wp:posOffset>
            </wp:positionH>
            <wp:positionV relativeFrom="paragraph">
              <wp:posOffset>533400</wp:posOffset>
            </wp:positionV>
            <wp:extent cx="6448425" cy="5147945"/>
            <wp:effectExtent b="0" l="0" r="0" t="0"/>
            <wp:wrapSquare wrapText="bothSides" distB="0" distT="0" distL="114300" distR="114300"/>
            <wp:docPr id="157" name="image54.png"/>
            <a:graphic>
              <a:graphicData uri="http://schemas.openxmlformats.org/drawingml/2006/picture">
                <pic:pic>
                  <pic:nvPicPr>
                    <pic:cNvPr id="0" name="image54.png"/>
                    <pic:cNvPicPr preferRelativeResize="0"/>
                  </pic:nvPicPr>
                  <pic:blipFill>
                    <a:blip r:embed="rId19"/>
                    <a:srcRect b="0" l="0" r="0" t="0"/>
                    <a:stretch>
                      <a:fillRect/>
                    </a:stretch>
                  </pic:blipFill>
                  <pic:spPr>
                    <a:xfrm rot="16200000">
                      <a:off x="0" y="0"/>
                      <a:ext cx="6448425" cy="5147945"/>
                    </a:xfrm>
                    <a:prstGeom prst="rect"/>
                    <a:ln/>
                  </pic:spPr>
                </pic:pic>
              </a:graphicData>
            </a:graphic>
          </wp:anchor>
        </w:drawing>
      </w:r>
    </w:p>
    <w:p w:rsidR="00000000" w:rsidDel="00000000" w:rsidP="00000000" w:rsidRDefault="00000000" w:rsidRPr="00000000" w14:paraId="00000260">
      <w:pPr>
        <w:pageBreakBefore w:val="0"/>
        <w:rPr>
          <w:i w:val="1"/>
        </w:rPr>
      </w:pPr>
      <w:r w:rsidDel="00000000" w:rsidR="00000000" w:rsidRPr="00000000">
        <w:rPr>
          <w:b w:val="1"/>
          <w:i w:val="1"/>
          <w:u w:val="single"/>
          <w:rtl w:val="0"/>
        </w:rPr>
        <w:t xml:space="preserve">Resumen Bancario</w:t>
      </w:r>
      <w:r w:rsidDel="00000000" w:rsidR="00000000" w:rsidRPr="00000000">
        <w:rPr>
          <w:i w:val="1"/>
          <w:rtl w:val="0"/>
        </w:rPr>
        <w:br w:type="textWrapping"/>
      </w:r>
      <w:r w:rsidDel="00000000" w:rsidR="00000000" w:rsidRPr="00000000">
        <w:rPr>
          <w:rtl w:val="0"/>
        </w:rPr>
        <w:t xml:space="preserve">Emitido por Banco Credicoop Cooperativo Limitado</w:t>
      </w:r>
      <w:r w:rsidDel="00000000" w:rsidR="00000000" w:rsidRPr="00000000">
        <w:rPr>
          <w:rtl w:val="0"/>
        </w:rPr>
      </w:r>
    </w:p>
    <w:p w:rsidR="00000000" w:rsidDel="00000000" w:rsidP="00000000" w:rsidRDefault="00000000" w:rsidRPr="00000000" w14:paraId="00000261">
      <w:pPr>
        <w:pageBreakBefore w:val="0"/>
        <w:rPr>
          <w:b w:val="1"/>
        </w:rPr>
      </w:pPr>
      <w:r w:rsidDel="00000000" w:rsidR="00000000" w:rsidRPr="00000000">
        <w:br w:type="page"/>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080134</wp:posOffset>
            </wp:positionH>
            <wp:positionV relativeFrom="paragraph">
              <wp:posOffset>990600</wp:posOffset>
            </wp:positionV>
            <wp:extent cx="7781925" cy="5544820"/>
            <wp:effectExtent b="0" l="0" r="0" t="0"/>
            <wp:wrapSquare wrapText="bothSides" distB="0" distT="0" distL="114300" distR="114300"/>
            <wp:docPr id="167" name="image43.png"/>
            <a:graphic>
              <a:graphicData uri="http://schemas.openxmlformats.org/drawingml/2006/picture">
                <pic:pic>
                  <pic:nvPicPr>
                    <pic:cNvPr id="0" name="image43.png"/>
                    <pic:cNvPicPr preferRelativeResize="0"/>
                  </pic:nvPicPr>
                  <pic:blipFill>
                    <a:blip r:embed="rId20"/>
                    <a:srcRect b="0" l="0" r="0" t="0"/>
                    <a:stretch>
                      <a:fillRect/>
                    </a:stretch>
                  </pic:blipFill>
                  <pic:spPr>
                    <a:xfrm rot="5400000">
                      <a:off x="0" y="0"/>
                      <a:ext cx="7781925" cy="5544820"/>
                    </a:xfrm>
                    <a:prstGeom prst="rect"/>
                    <a:ln/>
                  </pic:spPr>
                </pic:pic>
              </a:graphicData>
            </a:graphic>
          </wp:anchor>
        </w:drawing>
      </w:r>
    </w:p>
    <w:p w:rsidR="00000000" w:rsidDel="00000000" w:rsidP="00000000" w:rsidRDefault="00000000" w:rsidRPr="00000000" w14:paraId="00000262">
      <w:pPr>
        <w:pageBreakBefore w:val="0"/>
        <w:rPr>
          <w:b w:val="1"/>
          <w:i w:val="1"/>
          <w:u w:val="single"/>
        </w:rPr>
      </w:pPr>
      <w:r w:rsidDel="00000000" w:rsidR="00000000" w:rsidRPr="00000000">
        <w:rPr>
          <w:b w:val="1"/>
          <w:i w:val="1"/>
          <w:u w:val="single"/>
          <w:rtl w:val="0"/>
        </w:rPr>
        <w:t xml:space="preserve">Certificado de Retención / Percepción </w:t>
      </w:r>
    </w:p>
    <w:p w:rsidR="00000000" w:rsidDel="00000000" w:rsidP="00000000" w:rsidRDefault="00000000" w:rsidRPr="00000000" w14:paraId="00000263">
      <w:pPr>
        <w:pageBreakBefore w:val="0"/>
        <w:rPr>
          <w:b w:val="1"/>
          <w:i w:val="1"/>
          <w:u w:val="single"/>
        </w:rPr>
      </w:pPr>
      <w:r w:rsidDel="00000000" w:rsidR="00000000" w:rsidRPr="00000000">
        <w:rPr>
          <w:b w:val="1"/>
          <w:i w:val="1"/>
          <w:u w:val="single"/>
        </w:rPr>
        <w:drawing>
          <wp:inline distB="0" distT="0" distL="0" distR="0">
            <wp:extent cx="5381625" cy="5200650"/>
            <wp:effectExtent b="0" l="0" r="0" t="0"/>
            <wp:docPr id="166" name="image40.png"/>
            <a:graphic>
              <a:graphicData uri="http://schemas.openxmlformats.org/drawingml/2006/picture">
                <pic:pic>
                  <pic:nvPicPr>
                    <pic:cNvPr id="0" name="image40.png"/>
                    <pic:cNvPicPr preferRelativeResize="0"/>
                  </pic:nvPicPr>
                  <pic:blipFill>
                    <a:blip r:embed="rId21"/>
                    <a:srcRect b="0" l="0" r="0" t="0"/>
                    <a:stretch>
                      <a:fillRect/>
                    </a:stretch>
                  </pic:blipFill>
                  <pic:spPr>
                    <a:xfrm>
                      <a:off x="0" y="0"/>
                      <a:ext cx="5381625" cy="5200650"/>
                    </a:xfrm>
                    <a:prstGeom prst="rect"/>
                    <a:ln/>
                  </pic:spPr>
                </pic:pic>
              </a:graphicData>
            </a:graphic>
          </wp:inline>
        </w:drawing>
      </w:r>
      <w:r w:rsidDel="00000000" w:rsidR="00000000" w:rsidRPr="00000000">
        <w:br w:type="page"/>
      </w:r>
      <w:r w:rsidDel="00000000" w:rsidR="00000000" w:rsidRPr="00000000">
        <w:rPr>
          <w:rtl w:val="0"/>
        </w:rPr>
      </w:r>
    </w:p>
    <w:p w:rsidR="00000000" w:rsidDel="00000000" w:rsidP="00000000" w:rsidRDefault="00000000" w:rsidRPr="00000000" w14:paraId="00000264">
      <w:pPr>
        <w:pageBreakBefore w:val="0"/>
        <w:spacing w:after="160" w:line="259" w:lineRule="auto"/>
        <w:rPr>
          <w:b w:val="1"/>
          <w:u w:val="single"/>
        </w:rPr>
      </w:pPr>
      <w:r w:rsidDel="00000000" w:rsidR="00000000" w:rsidRPr="00000000">
        <w:rPr>
          <w:b w:val="1"/>
          <w:rtl w:val="0"/>
        </w:rPr>
        <w:t xml:space="preserve">5.3 </w:t>
      </w:r>
      <w:r w:rsidDel="00000000" w:rsidR="00000000" w:rsidRPr="00000000">
        <w:rPr>
          <w:b w:val="1"/>
          <w:u w:val="single"/>
          <w:rtl w:val="0"/>
        </w:rPr>
        <w:t xml:space="preserve">Cursogramas</w:t>
      </w:r>
    </w:p>
    <w:p w:rsidR="00000000" w:rsidDel="00000000" w:rsidP="00000000" w:rsidRDefault="00000000" w:rsidRPr="00000000" w14:paraId="00000265">
      <w:pPr>
        <w:pageBreakBefore w:val="0"/>
        <w:rPr>
          <w:b w:val="1"/>
          <w:u w:val="single"/>
        </w:rPr>
      </w:pPr>
      <w:r w:rsidDel="00000000" w:rsidR="00000000" w:rsidRPr="00000000">
        <w:rPr>
          <w:b w:val="1"/>
          <w:rtl w:val="0"/>
        </w:rPr>
        <w:t xml:space="preserve">5.3.1 </w:t>
      </w:r>
      <w:r w:rsidDel="00000000" w:rsidR="00000000" w:rsidRPr="00000000">
        <w:rPr>
          <w:b w:val="1"/>
          <w:u w:val="single"/>
          <w:rtl w:val="0"/>
        </w:rPr>
        <w:t xml:space="preserve">Gráficos de los principales circuitos administrativos actuales.</w:t>
      </w:r>
    </w:p>
    <w:p w:rsidR="00000000" w:rsidDel="00000000" w:rsidP="00000000" w:rsidRDefault="00000000" w:rsidRPr="00000000" w14:paraId="00000266">
      <w:pPr>
        <w:pageBreakBefore w:val="0"/>
        <w:tabs>
          <w:tab w:val="right" w:leader="none" w:pos="3544"/>
        </w:tabs>
        <w:jc w:val="center"/>
        <w:rPr>
          <w:b w:val="1"/>
          <w:sz w:val="32"/>
          <w:szCs w:val="32"/>
          <w:u w:val="single"/>
        </w:rPr>
      </w:pPr>
      <w:r w:rsidDel="00000000" w:rsidR="00000000" w:rsidRPr="00000000">
        <w:rPr>
          <w:b w:val="1"/>
          <w:sz w:val="32"/>
          <w:szCs w:val="32"/>
          <w:u w:val="single"/>
          <w:rtl w:val="0"/>
        </w:rPr>
        <w:t xml:space="preserve">CURSOGRAMA DE FACTURACIÓN</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800099</wp:posOffset>
                </wp:positionH>
                <wp:positionV relativeFrom="paragraph">
                  <wp:posOffset>355600</wp:posOffset>
                </wp:positionV>
                <wp:extent cx="6567805" cy="7463790"/>
                <wp:effectExtent b="0" l="0" r="0" t="0"/>
                <wp:wrapNone/>
                <wp:docPr id="90" name=""/>
                <a:graphic>
                  <a:graphicData uri="http://schemas.microsoft.com/office/word/2010/wordprocessingGroup">
                    <wpg:wgp>
                      <wpg:cNvGrpSpPr/>
                      <wpg:grpSpPr>
                        <a:xfrm>
                          <a:off x="2055725" y="41750"/>
                          <a:ext cx="6567805" cy="7463790"/>
                          <a:chOff x="2055725" y="41750"/>
                          <a:chExt cx="6580550" cy="7476500"/>
                        </a:xfrm>
                      </wpg:grpSpPr>
                      <wpg:grpSp>
                        <wpg:cNvGrpSpPr/>
                        <wpg:grpSpPr>
                          <a:xfrm>
                            <a:off x="2062098" y="48105"/>
                            <a:ext cx="6567804" cy="7463789"/>
                            <a:chOff x="0" y="0"/>
                            <a:chExt cx="6567804" cy="7463789"/>
                          </a:xfrm>
                        </wpg:grpSpPr>
                        <wps:wsp>
                          <wps:cNvSpPr/>
                          <wps:cNvPr id="11" name="Shape 11"/>
                          <wps:spPr>
                            <a:xfrm>
                              <a:off x="0" y="0"/>
                              <a:ext cx="6567800" cy="74637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8" name="Shape 28"/>
                          <wps:spPr>
                            <a:xfrm>
                              <a:off x="661742" y="0"/>
                              <a:ext cx="1028273" cy="318486"/>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EMPLEADO</w:t>
                                </w:r>
                              </w:p>
                            </w:txbxContent>
                          </wps:txbx>
                          <wps:bodyPr anchorCtr="0" anchor="t" bIns="38100" lIns="88900" spcFirstLastPara="1" rIns="88900" wrap="square" tIns="38100">
                            <a:noAutofit/>
                          </wps:bodyPr>
                        </wps:wsp>
                        <wps:wsp>
                          <wps:cNvSpPr/>
                          <wps:cNvPr id="29" name="Shape 29"/>
                          <wps:spPr>
                            <a:xfrm>
                              <a:off x="3276460" y="0"/>
                              <a:ext cx="1028273" cy="318486"/>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CLIENTE </w:t>
                                </w:r>
                              </w:p>
                            </w:txbxContent>
                          </wps:txbx>
                          <wps:bodyPr anchorCtr="0" anchor="t" bIns="38100" lIns="88900" spcFirstLastPara="1" rIns="88900" wrap="square" tIns="38100">
                            <a:noAutofit/>
                          </wps:bodyPr>
                        </wps:wsp>
                        <wps:wsp>
                          <wps:cNvSpPr/>
                          <wps:cNvPr id="30" name="Shape 30"/>
                          <wps:spPr>
                            <a:xfrm>
                              <a:off x="5539531" y="0"/>
                              <a:ext cx="1028273" cy="318486"/>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REFERENCIAS </w:t>
                                </w:r>
                              </w:p>
                            </w:txbxContent>
                          </wps:txbx>
                          <wps:bodyPr anchorCtr="0" anchor="t" bIns="38100" lIns="88900" spcFirstLastPara="1" rIns="88900" wrap="square" tIns="38100">
                            <a:noAutofit/>
                          </wps:bodyPr>
                        </wps:wsp>
                        <wpg:grpSp>
                          <wpg:cNvGrpSpPr/>
                          <wpg:grpSpPr>
                            <a:xfrm>
                              <a:off x="0" y="424648"/>
                              <a:ext cx="4794063" cy="7039141"/>
                              <a:chOff x="0" y="0"/>
                              <a:chExt cx="4794063" cy="7039141"/>
                            </a:xfrm>
                          </wpg:grpSpPr>
                          <wps:wsp>
                            <wps:cNvSpPr/>
                            <wps:cNvPr id="32" name="Shape 32"/>
                            <wps:spPr>
                              <a:xfrm>
                                <a:off x="808106" y="1471525"/>
                                <a:ext cx="697712" cy="256558"/>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deF</w:t>
                                  </w:r>
                                </w:p>
                              </w:txbxContent>
                            </wps:txbx>
                            <wps:bodyPr anchorCtr="0" anchor="ctr" bIns="38100" lIns="88900" spcFirstLastPara="1" rIns="88900" wrap="square" tIns="38100">
                              <a:noAutofit/>
                            </wps:bodyPr>
                          </wps:wsp>
                          <wps:wsp>
                            <wps:cNvSpPr/>
                            <wps:cNvPr id="33" name="Shape 33"/>
                            <wps:spPr>
                              <a:xfrm>
                                <a:off x="36591" y="1834246"/>
                                <a:ext cx="655540" cy="247121"/>
                              </a:xfrm>
                              <a:custGeom>
                                <a:rect b="b" l="l" r="r" t="t"/>
                                <a:pathLst>
                                  <a:path extrusionOk="0" h="247121" w="655540">
                                    <a:moveTo>
                                      <a:pt x="112518" y="0"/>
                                    </a:moveTo>
                                    <a:lnTo>
                                      <a:pt x="540304" y="0"/>
                                    </a:lnTo>
                                    <a:lnTo>
                                      <a:pt x="655540" y="125034"/>
                                    </a:lnTo>
                                    <a:lnTo>
                                      <a:pt x="540304" y="247121"/>
                                    </a:lnTo>
                                    <a:lnTo>
                                      <a:pt x="112518" y="247121"/>
                                    </a:lnTo>
                                    <a:lnTo>
                                      <a:pt x="0" y="125034"/>
                                    </a:lnTo>
                                    <a:lnTo>
                                      <a:pt x="112518"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34" name="Shape 34"/>
                            <wps:spPr>
                              <a:xfrm>
                                <a:off x="3636169" y="50721"/>
                                <a:ext cx="655540" cy="247121"/>
                              </a:xfrm>
                              <a:custGeom>
                                <a:rect b="b" l="l" r="r" t="t"/>
                                <a:pathLst>
                                  <a:path extrusionOk="0" h="247121" w="655540">
                                    <a:moveTo>
                                      <a:pt x="112518" y="0"/>
                                    </a:moveTo>
                                    <a:lnTo>
                                      <a:pt x="540304" y="0"/>
                                    </a:lnTo>
                                    <a:lnTo>
                                      <a:pt x="655540" y="125034"/>
                                    </a:lnTo>
                                    <a:lnTo>
                                      <a:pt x="540304" y="247121"/>
                                    </a:lnTo>
                                    <a:lnTo>
                                      <a:pt x="112518" y="247121"/>
                                    </a:lnTo>
                                    <a:lnTo>
                                      <a:pt x="0" y="125034"/>
                                    </a:lnTo>
                                    <a:lnTo>
                                      <a:pt x="112518"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35" name="Shape 35"/>
                            <wps:spPr>
                              <a:xfrm>
                                <a:off x="3755866" y="448240"/>
                                <a:ext cx="400022" cy="371567"/>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w:t>
                                  </w:r>
                                </w:p>
                              </w:txbxContent>
                            </wps:txbx>
                            <wps:bodyPr anchorCtr="0" anchor="ctr" bIns="38100" lIns="88900" spcFirstLastPara="1" rIns="88900" wrap="square" tIns="38100">
                              <a:noAutofit/>
                            </wps:bodyPr>
                          </wps:wsp>
                          <wps:wsp>
                            <wps:cNvSpPr/>
                            <wps:cNvPr id="36" name="Shape 36"/>
                            <wps:spPr>
                              <a:xfrm>
                                <a:off x="3603919" y="935996"/>
                                <a:ext cx="697712" cy="256558"/>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deF</w:t>
                                  </w:r>
                                </w:p>
                              </w:txbxContent>
                            </wps:txbx>
                            <wps:bodyPr anchorCtr="0" anchor="ctr" bIns="38100" lIns="88900" spcFirstLastPara="1" rIns="88900" wrap="square" tIns="38100">
                              <a:noAutofit/>
                            </wps:bodyPr>
                          </wps:wsp>
                          <wps:wsp>
                            <wps:cNvSpPr/>
                            <wps:cNvPr id="37" name="Shape 37"/>
                            <wps:spPr>
                              <a:xfrm>
                                <a:off x="939586" y="868760"/>
                                <a:ext cx="409324" cy="380414"/>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8" name="Shape 38"/>
                            <wps:spPr>
                              <a:xfrm>
                                <a:off x="935865" y="871709"/>
                                <a:ext cx="400022" cy="371567"/>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g:grpSp>
                            <wpg:cNvGrpSpPr/>
                            <wpg:grpSpPr>
                              <a:xfrm>
                                <a:off x="0" y="0"/>
                                <a:ext cx="4794063" cy="7039141"/>
                                <a:chOff x="0" y="0"/>
                                <a:chExt cx="4794063" cy="7039141"/>
                              </a:xfrm>
                            </wpg:grpSpPr>
                            <wps:wsp>
                              <wps:cNvSpPr/>
                              <wps:cNvPr id="40" name="Shape 40"/>
                              <wps:spPr>
                                <a:xfrm>
                                  <a:off x="661121" y="5053908"/>
                                  <a:ext cx="697712" cy="256558"/>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41" name="Shape 41"/>
                              <wps:spPr>
                                <a:xfrm>
                                  <a:off x="3442670" y="3972823"/>
                                  <a:ext cx="697712" cy="256558"/>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1</w:t>
                                    </w:r>
                                  </w:p>
                                </w:txbxContent>
                              </wps:txbx>
                              <wps:bodyPr anchorCtr="0" anchor="ctr" bIns="38100" lIns="88900" spcFirstLastPara="1" rIns="88900" wrap="square" tIns="38100">
                                <a:noAutofit/>
                              </wps:bodyPr>
                            </wps:wsp>
                            <wps:wsp>
                              <wps:cNvSpPr/>
                              <wps:cNvPr id="42" name="Shape 42"/>
                              <wps:spPr>
                                <a:xfrm>
                                  <a:off x="3588415" y="4229382"/>
                                  <a:ext cx="697712" cy="256558"/>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43" name="Shape 43"/>
                              <wps:spPr>
                                <a:xfrm>
                                  <a:off x="806866" y="4482402"/>
                                  <a:ext cx="409324" cy="380414"/>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4" name="Shape 44"/>
                              <wps:spPr>
                                <a:xfrm>
                                  <a:off x="806866" y="4482402"/>
                                  <a:ext cx="400022" cy="371567"/>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45" name="Shape 45"/>
                              <wps:spPr>
                                <a:xfrm>
                                  <a:off x="811827" y="5452606"/>
                                  <a:ext cx="418007" cy="382183"/>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S</w:t>
                                    </w:r>
                                  </w:p>
                                </w:txbxContent>
                              </wps:txbx>
                              <wps:bodyPr anchorCtr="0" anchor="ctr" bIns="38100" lIns="88900" spcFirstLastPara="1" rIns="88900" wrap="square" tIns="38100">
                                <a:noAutofit/>
                              </wps:bodyPr>
                            </wps:wsp>
                            <wps:wsp>
                              <wps:cNvSpPr/>
                              <wps:cNvPr id="46" name="Shape 46"/>
                              <wps:spPr>
                                <a:xfrm>
                                  <a:off x="3478641" y="5801762"/>
                                  <a:ext cx="409324" cy="380414"/>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7" name="Shape 47"/>
                              <wps:spPr>
                                <a:xfrm>
                                  <a:off x="3478641" y="5801762"/>
                                  <a:ext cx="400022" cy="371567"/>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g:grpSp>
                              <wpg:cNvGrpSpPr/>
                              <wpg:grpSpPr>
                                <a:xfrm>
                                  <a:off x="0" y="0"/>
                                  <a:ext cx="4794063" cy="7039141"/>
                                  <a:chOff x="0" y="0"/>
                                  <a:chExt cx="4794063" cy="7039141"/>
                                </a:xfrm>
                              </wpg:grpSpPr>
                              <wps:wsp>
                                <wps:cNvSpPr/>
                                <wps:cNvPr id="49" name="Shape 49"/>
                                <wps:spPr>
                                  <a:xfrm>
                                    <a:off x="3679582" y="6567898"/>
                                    <a:ext cx="1240" cy="135061"/>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0" name="Shape 50"/>
                                <wps:spPr>
                                  <a:xfrm>
                                    <a:off x="0" y="0"/>
                                    <a:ext cx="4794063" cy="7039141"/>
                                  </a:xfrm>
                                  <a:prstGeom prst="rect">
                                    <a:avLst/>
                                  </a:pr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1" name="Shape 51"/>
                                <wps:spPr>
                                  <a:xfrm>
                                    <a:off x="3679582" y="6201639"/>
                                    <a:ext cx="1240" cy="113829"/>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cNvGrpSpPr/>
                                <wpg:grpSpPr>
                                  <a:xfrm>
                                    <a:off x="357229" y="0"/>
                                    <a:ext cx="3597717" cy="7039141"/>
                                    <a:chOff x="0" y="0"/>
                                    <a:chExt cx="3597717" cy="7039141"/>
                                  </a:xfrm>
                                </wpg:grpSpPr>
                                <wps:wsp>
                                  <wps:cNvSpPr/>
                                  <wps:cNvPr id="53" name="Shape 53"/>
                                  <wps:spPr>
                                    <a:xfrm>
                                      <a:off x="654919" y="4878151"/>
                                      <a:ext cx="0" cy="17634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4" name="Shape 54"/>
                                  <wps:spPr>
                                    <a:xfrm>
                                      <a:off x="657400" y="5844226"/>
                                      <a:ext cx="0" cy="15452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5" name="Shape 55"/>
                                  <wps:spPr>
                                    <a:xfrm>
                                      <a:off x="654299" y="5313416"/>
                                      <a:ext cx="2480" cy="132702"/>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6" name="Shape 56"/>
                                  <wps:spPr>
                                    <a:xfrm>
                                      <a:off x="3085440" y="4234100"/>
                                      <a:ext cx="145744" cy="251840"/>
                                    </a:xfrm>
                                    <a:custGeom>
                                      <a:rect b="b" l="l" r="r" t="t"/>
                                      <a:pathLst>
                                        <a:path extrusionOk="0" h="251840" w="145744">
                                          <a:moveTo>
                                            <a:pt x="0" y="0"/>
                                          </a:moveTo>
                                          <a:lnTo>
                                            <a:pt x="145744" y="25184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7" name="Shape 57"/>
                                  <wps:spPr>
                                    <a:xfrm>
                                      <a:off x="3141878" y="4340262"/>
                                      <a:ext cx="2480" cy="15393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8" name="Shape 58"/>
                                  <wps:spPr>
                                    <a:xfrm>
                                      <a:off x="3144358" y="4592693"/>
                                      <a:ext cx="0" cy="80801"/>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9" name="Shape 59"/>
                                  <wps:spPr>
                                    <a:xfrm flipH="1">
                                      <a:off x="2313305" y="4679392"/>
                                      <a:ext cx="832913" cy="5308"/>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cNvGrpSpPr/>
                                  <wpg:grpSpPr>
                                    <a:xfrm>
                                      <a:off x="0" y="312588"/>
                                      <a:ext cx="3597717" cy="3660234"/>
                                      <a:chOff x="0" y="0"/>
                                      <a:chExt cx="3597717" cy="3660234"/>
                                    </a:xfrm>
                                  </wpg:grpSpPr>
                                  <wps:wsp>
                                    <wps:cNvSpPr/>
                                    <wps:cNvPr id="61" name="Shape 61"/>
                                    <wps:spPr>
                                      <a:xfrm>
                                        <a:off x="781438" y="1415495"/>
                                        <a:ext cx="0" cy="40695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62" name="Shape 62"/>
                                    <wps:spPr>
                                      <a:xfrm rot="10800000">
                                        <a:off x="1001605" y="748443"/>
                                        <a:ext cx="1133705" cy="2948"/>
                                      </a:xfrm>
                                      <a:custGeom>
                                        <a:rect b="b" l="l" r="r" t="t"/>
                                        <a:pathLst>
                                          <a:path extrusionOk="0" h="2948" w="1133705">
                                            <a:moveTo>
                                              <a:pt x="0" y="0"/>
                                            </a:moveTo>
                                            <a:lnTo>
                                              <a:pt x="1133705" y="2948"/>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3" name="Shape 63"/>
                                    <wps:spPr>
                                      <a:xfrm rot="10800000">
                                        <a:off x="2310204" y="751981"/>
                                        <a:ext cx="927182" cy="0"/>
                                      </a:xfrm>
                                      <a:custGeom>
                                        <a:rect b="b" l="l" r="r" t="t"/>
                                        <a:pathLst>
                                          <a:path extrusionOk="0" h="1" w="927182">
                                            <a:moveTo>
                                              <a:pt x="0" y="0"/>
                                            </a:moveTo>
                                            <a:lnTo>
                                              <a:pt x="927182"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64" name="Shape 64"/>
                                    <wps:spPr>
                                      <a:xfrm flipH="1" rot="386256">
                                        <a:off x="2135311" y="667641"/>
                                        <a:ext cx="88687" cy="84339"/>
                                      </a:xfrm>
                                      <a:custGeom>
                                        <a:rect b="b" l="l" r="r" t="t"/>
                                        <a:pathLst>
                                          <a:path extrusionOk="0" fill="none" h="84339" w="88687">
                                            <a:moveTo>
                                              <a:pt x="-4" y="0"/>
                                            </a:moveTo>
                                            <a:cubicBezTo>
                                              <a:pt x="47406" y="0"/>
                                              <a:pt x="86432" y="35453"/>
                                              <a:pt x="88592" y="80492"/>
                                            </a:cubicBezTo>
                                          </a:path>
                                          <a:path extrusionOk="0" h="84339" w="88687">
                                            <a:moveTo>
                                              <a:pt x="-4" y="0"/>
                                            </a:moveTo>
                                            <a:cubicBezTo>
                                              <a:pt x="47406" y="0"/>
                                              <a:pt x="86432" y="35453"/>
                                              <a:pt x="88592" y="80492"/>
                                            </a:cubicBezTo>
                                            <a:lnTo>
                                              <a:pt x="0" y="8433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5" name="Shape 65"/>
                                    <wps:spPr>
                                      <a:xfrm>
                                        <a:off x="3592135" y="0"/>
                                        <a:ext cx="0" cy="135651"/>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66" name="Shape 66"/>
                                    <wps:spPr>
                                      <a:xfrm rot="381801">
                                        <a:off x="2221517" y="667641"/>
                                        <a:ext cx="88066" cy="84339"/>
                                      </a:xfrm>
                                      <a:custGeom>
                                        <a:rect b="b" l="l" r="r" t="t"/>
                                        <a:pathLst>
                                          <a:path extrusionOk="0" fill="none" h="84339" w="88066">
                                            <a:moveTo>
                                              <a:pt x="-4" y="0"/>
                                            </a:moveTo>
                                            <a:cubicBezTo>
                                              <a:pt x="46886" y="0"/>
                                              <a:pt x="85550" y="35180"/>
                                              <a:pt x="87947" y="80028"/>
                                            </a:cubicBezTo>
                                          </a:path>
                                          <a:path extrusionOk="0" h="84339" w="88066">
                                            <a:moveTo>
                                              <a:pt x="-4" y="0"/>
                                            </a:moveTo>
                                            <a:cubicBezTo>
                                              <a:pt x="46886" y="0"/>
                                              <a:pt x="85550" y="35180"/>
                                              <a:pt x="87947" y="80028"/>
                                            </a:cubicBezTo>
                                            <a:lnTo>
                                              <a:pt x="0" y="8433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7" name="Shape 67"/>
                                    <wps:spPr>
                                      <a:xfrm>
                                        <a:off x="3597717" y="501321"/>
                                        <a:ext cx="0" cy="116188"/>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68" name="Shape 68"/>
                                    <wps:spPr>
                                      <a:xfrm>
                                        <a:off x="225748" y="1076956"/>
                                        <a:ext cx="0" cy="42877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69" name="Shape 69"/>
                                    <wps:spPr>
                                      <a:xfrm>
                                        <a:off x="791981" y="941304"/>
                                        <a:ext cx="0" cy="225889"/>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0" name="Shape 70"/>
                                    <wps:spPr>
                                      <a:xfrm>
                                        <a:off x="0" y="1291639"/>
                                        <a:ext cx="0" cy="23001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cNvGrpSpPr/>
                                    <wpg:grpSpPr>
                                      <a:xfrm>
                                        <a:off x="421728" y="1822450"/>
                                        <a:ext cx="837254" cy="1118830"/>
                                        <a:chOff x="0" y="0"/>
                                        <a:chExt cx="837254" cy="1118830"/>
                                      </a:xfrm>
                                    </wpg:grpSpPr>
                                    <wps:wsp>
                                      <wps:cNvSpPr/>
                                      <wps:cNvPr id="72" name="Shape 72"/>
                                      <wps:spPr>
                                        <a:xfrm>
                                          <a:off x="0" y="601632"/>
                                          <a:ext cx="697679" cy="25655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1</w:t>
                                            </w:r>
                                          </w:p>
                                        </w:txbxContent>
                                      </wps:txbx>
                                      <wps:bodyPr anchorCtr="0" anchor="ctr" bIns="38100" lIns="88900" spcFirstLastPara="1" rIns="88900" wrap="square" tIns="38100">
                                        <a:noAutofit/>
                                      </wps:bodyPr>
                                    </wps:wsp>
                                    <wps:wsp>
                                      <wps:cNvSpPr/>
                                      <wps:cNvPr id="73" name="Shape 73"/>
                                      <wps:spPr>
                                        <a:xfrm>
                                          <a:off x="139477" y="858188"/>
                                          <a:ext cx="697777" cy="25655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txbxContent>
                                      </wps:txbx>
                                      <wps:bodyPr anchorCtr="0" anchor="ctr" bIns="38100" lIns="88900" spcFirstLastPara="1" rIns="88900" wrap="square" tIns="38100">
                                        <a:noAutofit/>
                                      </wps:bodyPr>
                                    </wps:wsp>
                                    <wps:wsp>
                                      <wps:cNvSpPr/>
                                      <wps:cNvPr id="74" name="Shape 74"/>
                                      <wps:spPr>
                                        <a:xfrm>
                                          <a:off x="0" y="867012"/>
                                          <a:ext cx="145728" cy="251818"/>
                                        </a:xfrm>
                                        <a:custGeom>
                                          <a:rect b="b" l="l" r="r" t="t"/>
                                          <a:pathLst>
                                            <a:path extrusionOk="0" h="251818" w="145728">
                                              <a:moveTo>
                                                <a:pt x="0" y="0"/>
                                              </a:moveTo>
                                              <a:lnTo>
                                                <a:pt x="145728" y="251818"/>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5" name="Shape 75"/>
                                      <wps:spPr>
                                        <a:xfrm>
                                          <a:off x="158132" y="0"/>
                                          <a:ext cx="400069" cy="3715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w:t>
                                            </w:r>
                                          </w:p>
                                        </w:txbxContent>
                                      </wps:txbx>
                                      <wps:bodyPr anchorCtr="0" anchor="ctr" bIns="38100" lIns="88900" spcFirstLastPara="1" rIns="88900" wrap="square" tIns="38100">
                                        <a:noAutofit/>
                                      </wps:bodyPr>
                                    </wps:wsp>
                                    <wps:wsp>
                                      <wps:cNvSpPr/>
                                      <wps:cNvPr id="76" name="Shape 76"/>
                                      <wps:spPr>
                                        <a:xfrm>
                                          <a:off x="362758" y="371550"/>
                                          <a:ext cx="0" cy="230082"/>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s:wsp>
                                    <wps:cNvSpPr/>
                                    <wps:cNvPr id="77" name="Shape 77"/>
                                    <wps:spPr>
                                      <a:xfrm flipH="1">
                                        <a:off x="496771" y="2821554"/>
                                        <a:ext cx="3100" cy="422289"/>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8" name="Shape 78"/>
                                    <wps:spPr>
                                      <a:xfrm>
                                        <a:off x="499872" y="3243843"/>
                                        <a:ext cx="1635438" cy="0"/>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9" name="Shape 79"/>
                                    <wps:spPr>
                                      <a:xfrm>
                                        <a:off x="3432126" y="3430217"/>
                                        <a:ext cx="0" cy="23001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0" name="Shape 80"/>
                                    <wps:spPr>
                                      <a:xfrm flipH="1" rot="386256">
                                        <a:off x="2132830" y="3159503"/>
                                        <a:ext cx="88687" cy="84339"/>
                                      </a:xfrm>
                                      <a:custGeom>
                                        <a:rect b="b" l="l" r="r" t="t"/>
                                        <a:pathLst>
                                          <a:path extrusionOk="0" fill="none" h="84339" w="88687">
                                            <a:moveTo>
                                              <a:pt x="-4" y="0"/>
                                            </a:moveTo>
                                            <a:cubicBezTo>
                                              <a:pt x="47406" y="0"/>
                                              <a:pt x="86432" y="35453"/>
                                              <a:pt x="88592" y="80492"/>
                                            </a:cubicBezTo>
                                          </a:path>
                                          <a:path extrusionOk="0" h="84339" w="88687">
                                            <a:moveTo>
                                              <a:pt x="-4" y="0"/>
                                            </a:moveTo>
                                            <a:cubicBezTo>
                                              <a:pt x="47406" y="0"/>
                                              <a:pt x="86432" y="35453"/>
                                              <a:pt x="88592" y="80492"/>
                                            </a:cubicBezTo>
                                            <a:lnTo>
                                              <a:pt x="0" y="8433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1" name="Shape 81"/>
                                    <wps:spPr>
                                      <a:xfrm rot="381801">
                                        <a:off x="2219036" y="3159503"/>
                                        <a:ext cx="88066" cy="84339"/>
                                      </a:xfrm>
                                      <a:custGeom>
                                        <a:rect b="b" l="l" r="r" t="t"/>
                                        <a:pathLst>
                                          <a:path extrusionOk="0" fill="none" h="84339" w="88066">
                                            <a:moveTo>
                                              <a:pt x="-4" y="0"/>
                                            </a:moveTo>
                                            <a:cubicBezTo>
                                              <a:pt x="46886" y="0"/>
                                              <a:pt x="85550" y="35180"/>
                                              <a:pt x="87947" y="80028"/>
                                            </a:cubicBezTo>
                                          </a:path>
                                          <a:path extrusionOk="0" h="84339" w="88066">
                                            <a:moveTo>
                                              <a:pt x="-4" y="0"/>
                                            </a:moveTo>
                                            <a:cubicBezTo>
                                              <a:pt x="46886" y="0"/>
                                              <a:pt x="85550" y="35180"/>
                                              <a:pt x="87947" y="80028"/>
                                            </a:cubicBezTo>
                                            <a:lnTo>
                                              <a:pt x="0" y="8433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2" name="Shape 82"/>
                                    <wps:spPr>
                                      <a:xfrm>
                                        <a:off x="2307103" y="3243843"/>
                                        <a:ext cx="924081" cy="0"/>
                                      </a:xfrm>
                                      <a:custGeom>
                                        <a:rect b="b" l="l" r="r" t="t"/>
                                        <a:pathLst>
                                          <a:path extrusionOk="0" h="1" w="924081">
                                            <a:moveTo>
                                              <a:pt x="0" y="0"/>
                                            </a:moveTo>
                                            <a:lnTo>
                                              <a:pt x="924081"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g:grpSp>
                                <wps:wsp>
                                  <wps:cNvSpPr/>
                                  <wps:cNvPr id="83" name="Shape 83"/>
                                  <wps:spPr>
                                    <a:xfrm flipH="1" rot="386256">
                                      <a:off x="2139032" y="4600360"/>
                                      <a:ext cx="88687" cy="84339"/>
                                    </a:xfrm>
                                    <a:custGeom>
                                      <a:rect b="b" l="l" r="r" t="t"/>
                                      <a:pathLst>
                                        <a:path extrusionOk="0" fill="none" h="84339" w="88687">
                                          <a:moveTo>
                                            <a:pt x="-4" y="0"/>
                                          </a:moveTo>
                                          <a:cubicBezTo>
                                            <a:pt x="47406" y="0"/>
                                            <a:pt x="86432" y="35453"/>
                                            <a:pt x="88592" y="80492"/>
                                          </a:cubicBezTo>
                                        </a:path>
                                        <a:path extrusionOk="0" h="84339" w="88687">
                                          <a:moveTo>
                                            <a:pt x="-4" y="0"/>
                                          </a:moveTo>
                                          <a:cubicBezTo>
                                            <a:pt x="47406" y="0"/>
                                            <a:pt x="86432" y="35453"/>
                                            <a:pt x="88592" y="80492"/>
                                          </a:cubicBezTo>
                                          <a:lnTo>
                                            <a:pt x="0" y="8433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4" name="Shape 84"/>
                                  <wps:spPr>
                                    <a:xfrm rot="381801">
                                      <a:off x="2225238" y="4600360"/>
                                      <a:ext cx="88066" cy="84339"/>
                                    </a:xfrm>
                                    <a:custGeom>
                                      <a:rect b="b" l="l" r="r" t="t"/>
                                      <a:pathLst>
                                        <a:path extrusionOk="0" fill="none" h="84339" w="88066">
                                          <a:moveTo>
                                            <a:pt x="-4" y="0"/>
                                          </a:moveTo>
                                          <a:cubicBezTo>
                                            <a:pt x="46886" y="0"/>
                                            <a:pt x="85550" y="35180"/>
                                            <a:pt x="87947" y="80028"/>
                                          </a:cubicBezTo>
                                        </a:path>
                                        <a:path extrusionOk="0" h="84339" w="88066">
                                          <a:moveTo>
                                            <a:pt x="-4" y="0"/>
                                          </a:moveTo>
                                          <a:cubicBezTo>
                                            <a:pt x="46886" y="0"/>
                                            <a:pt x="85550" y="35180"/>
                                            <a:pt x="87947" y="80028"/>
                                          </a:cubicBezTo>
                                          <a:lnTo>
                                            <a:pt x="0" y="8433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5" name="Shape 85"/>
                                  <wps:spPr>
                                    <a:xfrm rot="10800000">
                                      <a:off x="872606" y="4684700"/>
                                      <a:ext cx="1266426" cy="0"/>
                                    </a:xfrm>
                                    <a:custGeom>
                                      <a:rect b="b" l="l" r="r" t="t"/>
                                      <a:pathLst>
                                        <a:path extrusionOk="0" h="1" w="1266426">
                                          <a:moveTo>
                                            <a:pt x="0" y="0"/>
                                          </a:moveTo>
                                          <a:lnTo>
                                            <a:pt x="1266426"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86" name="Shape 86"/>
                                  <wps:spPr>
                                    <a:xfrm flipH="1" rot="386256">
                                      <a:off x="2137791" y="5910873"/>
                                      <a:ext cx="88687" cy="84339"/>
                                    </a:xfrm>
                                    <a:custGeom>
                                      <a:rect b="b" l="l" r="r" t="t"/>
                                      <a:pathLst>
                                        <a:path extrusionOk="0" fill="none" h="84339" w="88687">
                                          <a:moveTo>
                                            <a:pt x="-4" y="0"/>
                                          </a:moveTo>
                                          <a:cubicBezTo>
                                            <a:pt x="47406" y="0"/>
                                            <a:pt x="86432" y="35453"/>
                                            <a:pt x="88592" y="80492"/>
                                          </a:cubicBezTo>
                                        </a:path>
                                        <a:path extrusionOk="0" h="84339" w="88687">
                                          <a:moveTo>
                                            <a:pt x="-4" y="0"/>
                                          </a:moveTo>
                                          <a:cubicBezTo>
                                            <a:pt x="47406" y="0"/>
                                            <a:pt x="86432" y="35453"/>
                                            <a:pt x="88592" y="80492"/>
                                          </a:cubicBezTo>
                                          <a:lnTo>
                                            <a:pt x="0" y="8433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7" name="Shape 87"/>
                                  <wps:spPr>
                                    <a:xfrm rot="381801">
                                      <a:off x="2223998" y="5910873"/>
                                      <a:ext cx="88066" cy="84339"/>
                                    </a:xfrm>
                                    <a:custGeom>
                                      <a:rect b="b" l="l" r="r" t="t"/>
                                      <a:pathLst>
                                        <a:path extrusionOk="0" fill="none" h="84339" w="88066">
                                          <a:moveTo>
                                            <a:pt x="-4" y="0"/>
                                          </a:moveTo>
                                          <a:cubicBezTo>
                                            <a:pt x="46886" y="0"/>
                                            <a:pt x="85550" y="35180"/>
                                            <a:pt x="87947" y="80028"/>
                                          </a:cubicBezTo>
                                        </a:path>
                                        <a:path extrusionOk="0" h="84339" w="88066">
                                          <a:moveTo>
                                            <a:pt x="-4" y="0"/>
                                          </a:moveTo>
                                          <a:cubicBezTo>
                                            <a:pt x="46886" y="0"/>
                                            <a:pt x="85550" y="35180"/>
                                            <a:pt x="87947" y="80028"/>
                                          </a:cubicBezTo>
                                          <a:lnTo>
                                            <a:pt x="0" y="8433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8" name="Shape 88"/>
                                  <wps:spPr>
                                    <a:xfrm rot="10800000">
                                      <a:off x="657400" y="5995213"/>
                                      <a:ext cx="1481631" cy="0"/>
                                    </a:xfrm>
                                    <a:custGeom>
                                      <a:rect b="b" l="l" r="r" t="t"/>
                                      <a:pathLst>
                                        <a:path extrusionOk="0" h="1" w="1481631">
                                          <a:moveTo>
                                            <a:pt x="0" y="0"/>
                                          </a:moveTo>
                                          <a:lnTo>
                                            <a:pt x="1481631"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9" name="Shape 89"/>
                                  <wps:spPr>
                                    <a:xfrm>
                                      <a:off x="2307103" y="5995213"/>
                                      <a:ext cx="814308" cy="0"/>
                                    </a:xfrm>
                                    <a:custGeom>
                                      <a:rect b="b" l="l" r="r" t="t"/>
                                      <a:pathLst>
                                        <a:path extrusionOk="0" h="1" w="814308">
                                          <a:moveTo>
                                            <a:pt x="0" y="0"/>
                                          </a:moveTo>
                                          <a:lnTo>
                                            <a:pt x="814308"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90" name="Shape 90"/>
                                  <wps:spPr>
                                    <a:xfrm rot="10800000">
                                      <a:off x="2219656" y="0"/>
                                      <a:ext cx="8062" cy="7039141"/>
                                    </a:xfrm>
                                    <a:custGeom>
                                      <a:rect b="b" l="l" r="r" t="t"/>
                                      <a:pathLst>
                                        <a:path extrusionOk="0" h="7039141" w="8062">
                                          <a:moveTo>
                                            <a:pt x="0" y="0"/>
                                          </a:moveTo>
                                          <a:lnTo>
                                            <a:pt x="8062" y="7039141"/>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grpSp>
                            <wps:wsp>
                              <wps:cNvSpPr/>
                              <wps:cNvPr id="91" name="Shape 91"/>
                              <wps:spPr>
                                <a:xfrm>
                                  <a:off x="3588415" y="3362391"/>
                                  <a:ext cx="409324" cy="380414"/>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92" name="Shape 92"/>
                              <wps:spPr>
                                <a:xfrm>
                                  <a:off x="3588415" y="3362391"/>
                                  <a:ext cx="400022" cy="371567"/>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93" name="Shape 93"/>
                              <wps:spPr>
                                <a:xfrm>
                                  <a:off x="3324214" y="6311340"/>
                                  <a:ext cx="697712" cy="256558"/>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94" name="Shape 94"/>
                              <wps:spPr>
                                <a:xfrm>
                                  <a:off x="3342199" y="6702960"/>
                                  <a:ext cx="655540" cy="247121"/>
                                </a:xfrm>
                                <a:custGeom>
                                  <a:rect b="b" l="l" r="r" t="t"/>
                                  <a:pathLst>
                                    <a:path extrusionOk="0" h="247121" w="655540">
                                      <a:moveTo>
                                        <a:pt x="112518" y="0"/>
                                      </a:moveTo>
                                      <a:lnTo>
                                        <a:pt x="540304" y="0"/>
                                      </a:lnTo>
                                      <a:lnTo>
                                        <a:pt x="655540" y="125034"/>
                                      </a:lnTo>
                                      <a:lnTo>
                                        <a:pt x="540304" y="247121"/>
                                      </a:lnTo>
                                      <a:lnTo>
                                        <a:pt x="112518" y="247121"/>
                                      </a:lnTo>
                                      <a:lnTo>
                                        <a:pt x="0" y="125034"/>
                                      </a:lnTo>
                                      <a:lnTo>
                                        <a:pt x="112518"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800099</wp:posOffset>
                </wp:positionH>
                <wp:positionV relativeFrom="paragraph">
                  <wp:posOffset>355600</wp:posOffset>
                </wp:positionV>
                <wp:extent cx="6567805" cy="7463790"/>
                <wp:effectExtent b="0" l="0" r="0" t="0"/>
                <wp:wrapNone/>
                <wp:docPr id="90" name="image20.png"/>
                <a:graphic>
                  <a:graphicData uri="http://schemas.openxmlformats.org/drawingml/2006/picture">
                    <pic:pic>
                      <pic:nvPicPr>
                        <pic:cNvPr id="0" name="image20.png"/>
                        <pic:cNvPicPr preferRelativeResize="0"/>
                      </pic:nvPicPr>
                      <pic:blipFill>
                        <a:blip r:embed="rId22"/>
                        <a:srcRect/>
                        <a:stretch>
                          <a:fillRect/>
                        </a:stretch>
                      </pic:blipFill>
                      <pic:spPr>
                        <a:xfrm>
                          <a:off x="0" y="0"/>
                          <a:ext cx="6567805" cy="7463790"/>
                        </a:xfrm>
                        <a:prstGeom prst="rect"/>
                        <a:ln/>
                      </pic:spPr>
                    </pic:pic>
                  </a:graphicData>
                </a:graphic>
              </wp:anchor>
            </w:drawing>
          </mc:Fallback>
        </mc:AlternateContent>
      </w:r>
    </w:p>
    <w:p w:rsidR="00000000" w:rsidDel="00000000" w:rsidP="00000000" w:rsidRDefault="00000000" w:rsidRPr="00000000" w14:paraId="00000267">
      <w:pPr>
        <w:pageBreakBefore w:val="0"/>
        <w:rPr>
          <w:b w:val="1"/>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432300</wp:posOffset>
                </wp:positionH>
                <wp:positionV relativeFrom="paragraph">
                  <wp:posOffset>762000</wp:posOffset>
                </wp:positionV>
                <wp:extent cx="2087879" cy="4079240"/>
                <wp:effectExtent b="0" l="0" r="0" t="0"/>
                <wp:wrapNone/>
                <wp:docPr id="121" name=""/>
                <a:graphic>
                  <a:graphicData uri="http://schemas.microsoft.com/office/word/2010/wordprocessingGroup">
                    <wpg:wgp>
                      <wpg:cNvGrpSpPr/>
                      <wpg:grpSpPr>
                        <a:xfrm>
                          <a:off x="4295700" y="1734025"/>
                          <a:ext cx="2087879" cy="4079240"/>
                          <a:chOff x="4295700" y="1734025"/>
                          <a:chExt cx="2100600" cy="4091950"/>
                        </a:xfrm>
                      </wpg:grpSpPr>
                      <wpg:grpSp>
                        <wpg:cNvGrpSpPr/>
                        <wpg:grpSpPr>
                          <a:xfrm>
                            <a:off x="4302061" y="1740380"/>
                            <a:ext cx="2087879" cy="4079240"/>
                            <a:chOff x="0" y="0"/>
                            <a:chExt cx="2087879" cy="4079240"/>
                          </a:xfrm>
                        </wpg:grpSpPr>
                        <wps:wsp>
                          <wps:cNvSpPr/>
                          <wps:cNvPr id="11" name="Shape 11"/>
                          <wps:spPr>
                            <a:xfrm>
                              <a:off x="0" y="0"/>
                              <a:ext cx="2087875" cy="4079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00" name="Shape 500"/>
                          <wps:spPr>
                            <a:xfrm>
                              <a:off x="0" y="0"/>
                              <a:ext cx="2087879" cy="40132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C: Confecciona</w:t>
                                </w:r>
                              </w:p>
                            </w:txbxContent>
                          </wps:txbx>
                          <wps:bodyPr anchorCtr="0" anchor="t" bIns="38100" lIns="88900" spcFirstLastPara="1" rIns="88900" wrap="square" tIns="38100">
                            <a:noAutofit/>
                          </wps:bodyPr>
                        </wps:wsp>
                        <wps:wsp>
                          <wps:cNvSpPr/>
                          <wps:cNvPr id="501" name="Shape 501"/>
                          <wps:spPr>
                            <a:xfrm>
                              <a:off x="0" y="681990"/>
                              <a:ext cx="2087879" cy="64389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PdeF: Planilla de Facturación</w:t>
                                </w:r>
                              </w:p>
                            </w:txbxContent>
                          </wps:txbx>
                          <wps:bodyPr anchorCtr="0" anchor="t" bIns="38100" lIns="88900" spcFirstLastPara="1" rIns="88900" wrap="square" tIns="38100">
                            <a:noAutofit/>
                          </wps:bodyPr>
                        </wps:wsp>
                        <wps:wsp>
                          <wps:cNvSpPr/>
                          <wps:cNvPr id="502" name="Shape 502"/>
                          <wps:spPr>
                            <a:xfrm>
                              <a:off x="0" y="1550670"/>
                              <a:ext cx="2087879" cy="40132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E: Elabora</w:t>
                                </w:r>
                              </w:p>
                            </w:txbxContent>
                          </wps:txbx>
                          <wps:bodyPr anchorCtr="0" anchor="t" bIns="38100" lIns="88900" spcFirstLastPara="1" rIns="88900" wrap="square" tIns="38100">
                            <a:noAutofit/>
                          </wps:bodyPr>
                        </wps:wsp>
                        <wps:wsp>
                          <wps:cNvSpPr/>
                          <wps:cNvPr id="503" name="Shape 503"/>
                          <wps:spPr>
                            <a:xfrm>
                              <a:off x="0" y="2240915"/>
                              <a:ext cx="2087879" cy="40132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Fact: Factura</w:t>
                                </w:r>
                              </w:p>
                            </w:txbxContent>
                          </wps:txbx>
                          <wps:bodyPr anchorCtr="0" anchor="t" bIns="38100" lIns="88900" spcFirstLastPara="1" rIns="88900" wrap="square" tIns="38100">
                            <a:noAutofit/>
                          </wps:bodyPr>
                        </wps:wsp>
                        <wps:wsp>
                          <wps:cNvSpPr/>
                          <wps:cNvPr id="504" name="Shape 504"/>
                          <wps:spPr>
                            <a:xfrm>
                              <a:off x="0" y="2994025"/>
                              <a:ext cx="2087879" cy="40132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IS: Ingresa al sistema</w:t>
                                </w:r>
                              </w:p>
                            </w:txbxContent>
                          </wps:txbx>
                          <wps:bodyPr anchorCtr="0" anchor="t" bIns="38100" lIns="88900" spcFirstLastPara="1" rIns="88900" wrap="square" tIns="38100">
                            <a:noAutofit/>
                          </wps:bodyPr>
                        </wps:wsp>
                        <wps:wsp>
                          <wps:cNvSpPr/>
                          <wps:cNvPr id="505" name="Shape 505"/>
                          <wps:spPr>
                            <a:xfrm>
                              <a:off x="0" y="3677920"/>
                              <a:ext cx="2087879" cy="40132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R: Recibe</w:t>
                                </w:r>
                              </w:p>
                            </w:txbxContent>
                          </wps:txbx>
                          <wps:bodyPr anchorCtr="0" anchor="t" bIns="38100" lIns="88900" spcFirstLastPara="1" rIns="88900" wrap="square" tIns="381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4432300</wp:posOffset>
                </wp:positionH>
                <wp:positionV relativeFrom="paragraph">
                  <wp:posOffset>762000</wp:posOffset>
                </wp:positionV>
                <wp:extent cx="2087879" cy="4079240"/>
                <wp:effectExtent b="0" l="0" r="0" t="0"/>
                <wp:wrapNone/>
                <wp:docPr id="121" name="image64.png"/>
                <a:graphic>
                  <a:graphicData uri="http://schemas.openxmlformats.org/drawingml/2006/picture">
                    <pic:pic>
                      <pic:nvPicPr>
                        <pic:cNvPr id="0" name="image64.png"/>
                        <pic:cNvPicPr preferRelativeResize="0"/>
                      </pic:nvPicPr>
                      <pic:blipFill>
                        <a:blip r:embed="rId23"/>
                        <a:srcRect/>
                        <a:stretch>
                          <a:fillRect/>
                        </a:stretch>
                      </pic:blipFill>
                      <pic:spPr>
                        <a:xfrm>
                          <a:off x="0" y="0"/>
                          <a:ext cx="2087879" cy="4079240"/>
                        </a:xfrm>
                        <a:prstGeom prst="rect"/>
                        <a:ln/>
                      </pic:spPr>
                    </pic:pic>
                  </a:graphicData>
                </a:graphic>
              </wp:anchor>
            </w:drawing>
          </mc:Fallback>
        </mc:AlternateContent>
      </w:r>
    </w:p>
    <w:p w:rsidR="00000000" w:rsidDel="00000000" w:rsidP="00000000" w:rsidRDefault="00000000" w:rsidRPr="00000000" w14:paraId="00000268">
      <w:pPr>
        <w:pageBreakBefore w:val="0"/>
        <w:tabs>
          <w:tab w:val="right" w:leader="none" w:pos="3544"/>
        </w:tabs>
        <w:jc w:val="center"/>
        <w:rPr>
          <w:b w:val="1"/>
          <w:sz w:val="32"/>
          <w:szCs w:val="32"/>
          <w:u w:val="single"/>
        </w:rPr>
      </w:pPr>
      <w:r w:rsidDel="00000000" w:rsidR="00000000" w:rsidRPr="00000000">
        <w:rPr>
          <w:b w:val="1"/>
          <w:sz w:val="32"/>
          <w:szCs w:val="32"/>
          <w:u w:val="single"/>
          <w:rtl w:val="0"/>
        </w:rPr>
        <w:t xml:space="preserve">CURSOGRAMA DE CARGA</w:t>
        <w:br w:type="textWrapping"/>
      </w:r>
    </w:p>
    <w:p w:rsidR="00000000" w:rsidDel="00000000" w:rsidP="00000000" w:rsidRDefault="00000000" w:rsidRPr="00000000" w14:paraId="00000269">
      <w:pPr>
        <w:pageBreakBefore w:val="0"/>
        <w:rPr>
          <w:b w:val="1"/>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96899</wp:posOffset>
                </wp:positionH>
                <wp:positionV relativeFrom="paragraph">
                  <wp:posOffset>-152399</wp:posOffset>
                </wp:positionV>
                <wp:extent cx="6467475" cy="5467350"/>
                <wp:effectExtent b="0" l="0" r="0" t="0"/>
                <wp:wrapNone/>
                <wp:docPr id="122" name=""/>
                <a:graphic>
                  <a:graphicData uri="http://schemas.microsoft.com/office/word/2010/wordprocessingGroup">
                    <wpg:wgp>
                      <wpg:cNvGrpSpPr/>
                      <wpg:grpSpPr>
                        <a:xfrm>
                          <a:off x="2105900" y="1039950"/>
                          <a:ext cx="6467475" cy="5467350"/>
                          <a:chOff x="2105900" y="1039950"/>
                          <a:chExt cx="6480200" cy="5480075"/>
                        </a:xfrm>
                      </wpg:grpSpPr>
                      <wpg:grpSp>
                        <wpg:cNvGrpSpPr/>
                        <wpg:grpSpPr>
                          <a:xfrm>
                            <a:off x="2112263" y="1046325"/>
                            <a:ext cx="6467475" cy="5467350"/>
                            <a:chOff x="0" y="0"/>
                            <a:chExt cx="6467475" cy="5467350"/>
                          </a:xfrm>
                        </wpg:grpSpPr>
                        <wps:wsp>
                          <wps:cNvSpPr/>
                          <wps:cNvPr id="11" name="Shape 11"/>
                          <wps:spPr>
                            <a:xfrm>
                              <a:off x="0" y="0"/>
                              <a:ext cx="6467475" cy="54673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07" name="Shape 507"/>
                          <wps:spPr>
                            <a:xfrm flipH="1" rot="10800000">
                              <a:off x="245266" y="2869586"/>
                              <a:ext cx="159513" cy="1853"/>
                            </a:xfrm>
                            <a:custGeom>
                              <a:rect b="b" l="l" r="r" t="t"/>
                              <a:pathLst>
                                <a:path extrusionOk="0" h="1853" w="159513">
                                  <a:moveTo>
                                    <a:pt x="0" y="0"/>
                                  </a:moveTo>
                                  <a:lnTo>
                                    <a:pt x="159513" y="1853"/>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cNvGrpSpPr/>
                          <wpg:grpSpPr>
                            <a:xfrm>
                              <a:off x="0" y="0"/>
                              <a:ext cx="6467474" cy="5467349"/>
                              <a:chOff x="0" y="0"/>
                              <a:chExt cx="6467474" cy="5467349"/>
                            </a:xfrm>
                          </wpg:grpSpPr>
                          <wpg:grpSp>
                            <wpg:cNvGrpSpPr/>
                            <wpg:grpSpPr>
                              <a:xfrm>
                                <a:off x="0" y="0"/>
                                <a:ext cx="6467474" cy="5467349"/>
                                <a:chOff x="0" y="0"/>
                                <a:chExt cx="6467474" cy="5467349"/>
                              </a:xfrm>
                            </wpg:grpSpPr>
                            <wps:wsp>
                              <wps:cNvSpPr/>
                              <wps:cNvPr id="510" name="Shape 510"/>
                              <wps:spPr>
                                <a:xfrm>
                                  <a:off x="3433128" y="3912398"/>
                                  <a:ext cx="419771" cy="440476"/>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S</w:t>
                                    </w:r>
                                  </w:p>
                                </w:txbxContent>
                              </wps:txbx>
                              <wps:bodyPr anchorCtr="0" anchor="ctr" bIns="38100" lIns="88900" spcFirstLastPara="1" rIns="88900" wrap="square" tIns="38100">
                                <a:noAutofit/>
                              </wps:bodyPr>
                            </wps:wsp>
                            <wps:wsp>
                              <wps:cNvSpPr/>
                              <wps:cNvPr id="511" name="Shape 511"/>
                              <wps:spPr>
                                <a:xfrm>
                                  <a:off x="3258623" y="4612960"/>
                                  <a:ext cx="822151" cy="630135"/>
                                </a:xfrm>
                                <a:custGeom>
                                  <a:rect b="b" l="l" r="r" t="t"/>
                                  <a:pathLst>
                                    <a:path extrusionOk="0" h="630135" w="822151">
                                      <a:moveTo>
                                        <a:pt x="411075" y="0"/>
                                      </a:moveTo>
                                      <a:lnTo>
                                        <a:pt x="822151" y="630135"/>
                                      </a:lnTo>
                                      <a:lnTo>
                                        <a:pt x="0" y="630135"/>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Fact2</w:t>
                                    </w:r>
                                  </w:p>
                                </w:txbxContent>
                              </wps:txbx>
                              <wps:bodyPr anchorCtr="0" anchor="t" bIns="38100" lIns="88900" spcFirstLastPara="1" rIns="88900" wrap="square" tIns="38100">
                                <a:noAutofit/>
                              </wps:bodyPr>
                            </wps:wsp>
                            <wps:wsp>
                              <wps:cNvSpPr/>
                              <wps:cNvPr id="512" name="Shape 512"/>
                              <wps:spPr>
                                <a:xfrm>
                                  <a:off x="291441" y="1230617"/>
                                  <a:ext cx="451553" cy="455303"/>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F</w:t>
                                    </w:r>
                                  </w:p>
                                </w:txbxContent>
                              </wps:txbx>
                              <wps:bodyPr anchorCtr="0" anchor="ctr" bIns="38100" lIns="88900" spcFirstLastPara="1" rIns="88900" wrap="square" tIns="38100">
                                <a:noAutofit/>
                              </wps:bodyPr>
                            </wps:wsp>
                            <wps:wsp>
                              <wps:cNvSpPr/>
                              <wps:cNvPr id="513" name="Shape 513"/>
                              <wps:spPr>
                                <a:xfrm>
                                  <a:off x="1958532" y="2181997"/>
                                  <a:ext cx="386789" cy="389201"/>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514" name="Shape 514"/>
                              <wps:spPr>
                                <a:xfrm>
                                  <a:off x="175704" y="1955890"/>
                                  <a:ext cx="674632" cy="268734"/>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1</w:t>
                                    </w:r>
                                  </w:p>
                                </w:txbxContent>
                              </wps:txbx>
                              <wps:bodyPr anchorCtr="0" anchor="ctr" bIns="38100" lIns="88900" spcFirstLastPara="1" rIns="88900" wrap="square" tIns="38100">
                                <a:noAutofit/>
                              </wps:bodyPr>
                            </wps:wsp>
                            <wps:wsp>
                              <wps:cNvSpPr/>
                              <wps:cNvPr id="515" name="Shape 515"/>
                              <wps:spPr>
                                <a:xfrm>
                                  <a:off x="316627" y="2224624"/>
                                  <a:ext cx="674632" cy="268734"/>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txbxContent>
                              </wps:txbx>
                              <wps:bodyPr anchorCtr="0" anchor="ctr" bIns="38100" lIns="88900" spcFirstLastPara="1" rIns="88900" wrap="square" tIns="38100">
                                <a:noAutofit/>
                              </wps:bodyPr>
                            </wps:wsp>
                            <wps:wsp>
                              <wps:cNvSpPr/>
                              <wps:cNvPr id="516" name="Shape 516"/>
                              <wps:spPr>
                                <a:xfrm>
                                  <a:off x="1815210" y="2812133"/>
                                  <a:ext cx="674632" cy="268734"/>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txbxContent>
                              </wps:txbx>
                              <wps:bodyPr anchorCtr="0" anchor="ctr" bIns="38100" lIns="88900" spcFirstLastPara="1" rIns="88900" wrap="square" tIns="38100">
                                <a:noAutofit/>
                              </wps:bodyPr>
                            </wps:wsp>
                            <wpg:grpSp>
                              <wpg:cNvGrpSpPr/>
                              <wpg:grpSpPr>
                                <a:xfrm>
                                  <a:off x="3457115" y="2754061"/>
                                  <a:ext cx="395784" cy="398467"/>
                                  <a:chOff x="0" y="0"/>
                                  <a:chExt cx="395784" cy="398467"/>
                                </a:xfrm>
                              </wpg:grpSpPr>
                              <wps:wsp>
                                <wps:cNvSpPr/>
                                <wps:cNvPr id="518" name="Shape 518"/>
                                <wps:spPr>
                                  <a:xfrm>
                                    <a:off x="0" y="0"/>
                                    <a:ext cx="395784" cy="398467"/>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19" name="Shape 519"/>
                                <wps:spPr>
                                  <a:xfrm>
                                    <a:off x="8995" y="0"/>
                                    <a:ext cx="386788" cy="38920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g:grpSp>
                            <wps:wsp>
                              <wps:cNvSpPr/>
                              <wps:cNvPr id="520" name="Shape 520"/>
                              <wps:spPr>
                                <a:xfrm>
                                  <a:off x="3320390" y="3402730"/>
                                  <a:ext cx="674632" cy="268734"/>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g:grpSp>
                              <wpg:cNvGrpSpPr/>
                              <wpg:grpSpPr>
                                <a:xfrm>
                                  <a:off x="0" y="0"/>
                                  <a:ext cx="6467474" cy="5467349"/>
                                  <a:chOff x="0" y="0"/>
                                  <a:chExt cx="6467474" cy="5467349"/>
                                </a:xfrm>
                              </wpg:grpSpPr>
                              <wps:wsp>
                                <wps:cNvSpPr/>
                                <wps:cNvPr id="522" name="Shape 522"/>
                                <wps:spPr>
                                  <a:xfrm>
                                    <a:off x="3652009" y="3671464"/>
                                    <a:ext cx="0" cy="24093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23" name="Shape 523"/>
                                <wps:spPr>
                                  <a:xfrm>
                                    <a:off x="3665802" y="4372026"/>
                                    <a:ext cx="0" cy="24093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24" name="Shape 524"/>
                                <wps:spPr>
                                  <a:xfrm>
                                    <a:off x="4794386" y="472601"/>
                                    <a:ext cx="1673088" cy="63013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IF: Informe de Factura</w:t>
                                      </w:r>
                                      <w:r w:rsidDel="00000000" w:rsidR="00000000" w:rsidRPr="00000000">
                                        <w:rPr>
                                          <w:rFonts w:ascii="Calibri" w:cs="Calibri" w:eastAsia="Calibri" w:hAnsi="Calibri"/>
                                          <w:b w:val="0"/>
                                          <w:i w:val="0"/>
                                          <w:smallCaps w:val="0"/>
                                          <w:strike w:val="0"/>
                                          <w:color w:val="000000"/>
                                          <w:sz w:val="32"/>
                                          <w:vertAlign w:val="baseline"/>
                                        </w:rPr>
                                        <w:t xml:space="preserve"> </w:t>
                                      </w:r>
                                      <w:r w:rsidDel="00000000" w:rsidR="00000000" w:rsidRPr="00000000">
                                        <w:rPr>
                                          <w:rFonts w:ascii="Calibri" w:cs="Calibri" w:eastAsia="Calibri" w:hAnsi="Calibri"/>
                                          <w:b w:val="0"/>
                                          <w:i w:val="0"/>
                                          <w:smallCaps w:val="0"/>
                                          <w:strike w:val="0"/>
                                          <w:color w:val="000000"/>
                                          <w:sz w:val="28"/>
                                          <w:vertAlign w:val="baseline"/>
                                        </w:rPr>
                                        <w:t xml:space="preserve">Disponible</w:t>
                                      </w:r>
                                    </w:p>
                                  </w:txbxContent>
                                </wps:txbx>
                                <wps:bodyPr anchorCtr="0" anchor="t" bIns="38100" lIns="88900" spcFirstLastPara="1" rIns="88900" wrap="square" tIns="38100">
                                  <a:noAutofit/>
                                </wps:bodyPr>
                              </wps:wsp>
                              <wps:wsp>
                                <wps:cNvSpPr/>
                                <wps:cNvPr id="525" name="Shape 525"/>
                                <wps:spPr>
                                  <a:xfrm>
                                    <a:off x="4794386" y="1204670"/>
                                    <a:ext cx="1673088" cy="398467"/>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Fact: Factura</w:t>
                                      </w:r>
                                    </w:p>
                                  </w:txbxContent>
                                </wps:txbx>
                                <wps:bodyPr anchorCtr="0" anchor="t" bIns="38100" lIns="88900" spcFirstLastPara="1" rIns="88900" wrap="square" tIns="38100">
                                  <a:noAutofit/>
                                </wps:bodyPr>
                              </wps:wsp>
                              <wps:wsp>
                                <wps:cNvSpPr/>
                                <wps:cNvPr id="526" name="Shape 526"/>
                                <wps:spPr>
                                  <a:xfrm>
                                    <a:off x="4794386" y="1714956"/>
                                    <a:ext cx="1673088" cy="398467"/>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R: Recibe</w:t>
                                      </w:r>
                                    </w:p>
                                  </w:txbxContent>
                                </wps:txbx>
                                <wps:bodyPr anchorCtr="0" anchor="t" bIns="38100" lIns="88900" spcFirstLastPara="1" rIns="88900" wrap="square" tIns="38100">
                                  <a:noAutofit/>
                                </wps:bodyPr>
                              </wps:wsp>
                              <wps:wsp>
                                <wps:cNvSpPr/>
                                <wps:cNvPr id="527" name="Shape 527"/>
                                <wps:spPr>
                                  <a:xfrm>
                                    <a:off x="4794386" y="2224624"/>
                                    <a:ext cx="1673088" cy="587508"/>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IS: Ingresa al Sistema</w:t>
                                      </w:r>
                                    </w:p>
                                  </w:txbxContent>
                                </wps:txbx>
                                <wps:bodyPr anchorCtr="0" anchor="t" bIns="38100" lIns="88900" spcFirstLastPara="1" rIns="88900" wrap="square" tIns="38100">
                                  <a:noAutofit/>
                                </wps:bodyPr>
                              </wps:wsp>
                              <wps:wsp>
                                <wps:cNvSpPr/>
                                <wps:cNvPr id="528" name="Shape 528"/>
                                <wps:spPr>
                                  <a:xfrm>
                                    <a:off x="515119" y="1714956"/>
                                    <a:ext cx="0" cy="24093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29" name="Shape 529"/>
                                <wps:spPr>
                                  <a:xfrm>
                                    <a:off x="2142632" y="2571198"/>
                                    <a:ext cx="0" cy="24093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30" name="Shape 530"/>
                                <wps:spPr>
                                  <a:xfrm>
                                    <a:off x="3652009" y="3161796"/>
                                    <a:ext cx="0" cy="24093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31" name="Shape 531"/>
                                <wps:spPr>
                                  <a:xfrm>
                                    <a:off x="0" y="472601"/>
                                    <a:ext cx="4506543" cy="4994748"/>
                                  </a:xfrm>
                                  <a:prstGeom prst="rect">
                                    <a:avLst/>
                                  </a:pr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32" name="Shape 532"/>
                                <wps:spPr>
                                  <a:xfrm>
                                    <a:off x="233872" y="0"/>
                                    <a:ext cx="818553" cy="352134"/>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LIENTE</w:t>
                                      </w:r>
                                    </w:p>
                                  </w:txbxContent>
                                </wps:txbx>
                                <wps:bodyPr anchorCtr="0" anchor="t" bIns="38100" lIns="88900" spcFirstLastPara="1" rIns="88900" wrap="square" tIns="38100">
                                  <a:noAutofit/>
                                </wps:bodyPr>
                              </wps:wsp>
                              <wps:wsp>
                                <wps:cNvSpPr/>
                                <wps:cNvPr id="533" name="Shape 533"/>
                                <wps:spPr>
                                  <a:xfrm>
                                    <a:off x="1442213" y="472601"/>
                                    <a:ext cx="0" cy="4994748"/>
                                  </a:xfrm>
                                  <a:custGeom>
                                    <a:rect b="b" l="l" r="r" t="t"/>
                                    <a:pathLst>
                                      <a:path extrusionOk="0" h="4994748" w="1">
                                        <a:moveTo>
                                          <a:pt x="0" y="0"/>
                                        </a:moveTo>
                                        <a:lnTo>
                                          <a:pt x="0" y="4994748"/>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34" name="Shape 534"/>
                                <wps:spPr>
                                  <a:xfrm>
                                    <a:off x="2946793" y="472601"/>
                                    <a:ext cx="0" cy="4994748"/>
                                  </a:xfrm>
                                  <a:custGeom>
                                    <a:rect b="b" l="l" r="r" t="t"/>
                                    <a:pathLst>
                                      <a:path extrusionOk="0" h="4994748" w="1">
                                        <a:moveTo>
                                          <a:pt x="0" y="0"/>
                                        </a:moveTo>
                                        <a:lnTo>
                                          <a:pt x="0" y="4994748"/>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35" name="Shape 535"/>
                                <wps:spPr>
                                  <a:xfrm>
                                    <a:off x="1788225" y="0"/>
                                    <a:ext cx="818553" cy="352134"/>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ADETE</w:t>
                                      </w:r>
                                    </w:p>
                                  </w:txbxContent>
                                </wps:txbx>
                                <wps:bodyPr anchorCtr="0" anchor="t" bIns="38100" lIns="88900" spcFirstLastPara="1" rIns="88900" wrap="square" tIns="38100">
                                  <a:noAutofit/>
                                </wps:bodyPr>
                              </wps:wsp>
                              <wps:wsp>
                                <wps:cNvSpPr/>
                                <wps:cNvPr id="536" name="Shape 536"/>
                                <wps:spPr>
                                  <a:xfrm>
                                    <a:off x="3320390" y="0"/>
                                    <a:ext cx="818553" cy="352134"/>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STUDIO</w:t>
                                      </w:r>
                                    </w:p>
                                  </w:txbxContent>
                                </wps:txbx>
                                <wps:bodyPr anchorCtr="0" anchor="t" bIns="38100" lIns="88900" spcFirstLastPara="1" rIns="88900" wrap="square" tIns="38100">
                                  <a:noAutofit/>
                                </wps:bodyPr>
                              </wps:wsp>
                              <wps:wsp>
                                <wps:cNvSpPr/>
                                <wps:cNvPr id="537" name="Shape 537"/>
                                <wps:spPr>
                                  <a:xfrm flipH="1" rot="386256">
                                    <a:off x="2861040" y="2869586"/>
                                    <a:ext cx="85753" cy="88342"/>
                                  </a:xfrm>
                                  <a:custGeom>
                                    <a:rect b="b" l="l" r="r" t="t"/>
                                    <a:pathLst>
                                      <a:path extrusionOk="0" fill="none" h="88342" w="85753">
                                        <a:moveTo>
                                          <a:pt x="-3" y="0"/>
                                        </a:moveTo>
                                        <a:cubicBezTo>
                                          <a:pt x="45838" y="0"/>
                                          <a:pt x="83573" y="37136"/>
                                          <a:pt x="85661" y="84313"/>
                                        </a:cubicBezTo>
                                      </a:path>
                                      <a:path extrusionOk="0" h="88342" w="85753">
                                        <a:moveTo>
                                          <a:pt x="-3" y="0"/>
                                        </a:moveTo>
                                        <a:cubicBezTo>
                                          <a:pt x="45838" y="0"/>
                                          <a:pt x="83573" y="37136"/>
                                          <a:pt x="85661" y="84313"/>
                                        </a:cubicBezTo>
                                        <a:lnTo>
                                          <a:pt x="0" y="88342"/>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38" name="Shape 538"/>
                                <wps:spPr>
                                  <a:xfrm rot="381801">
                                    <a:off x="2946793" y="2869586"/>
                                    <a:ext cx="85153" cy="88342"/>
                                  </a:xfrm>
                                  <a:custGeom>
                                    <a:rect b="b" l="l" r="r" t="t"/>
                                    <a:pathLst>
                                      <a:path extrusionOk="0" fill="none" h="88342" w="85153">
                                        <a:moveTo>
                                          <a:pt x="-3" y="0"/>
                                        </a:moveTo>
                                        <a:cubicBezTo>
                                          <a:pt x="45336" y="0"/>
                                          <a:pt x="82720" y="36850"/>
                                          <a:pt x="85038" y="83826"/>
                                        </a:cubicBezTo>
                                      </a:path>
                                      <a:path extrusionOk="0" h="88342" w="85153">
                                        <a:moveTo>
                                          <a:pt x="-3" y="0"/>
                                        </a:moveTo>
                                        <a:cubicBezTo>
                                          <a:pt x="45336" y="0"/>
                                          <a:pt x="82720" y="36850"/>
                                          <a:pt x="85038" y="83826"/>
                                        </a:cubicBezTo>
                                        <a:lnTo>
                                          <a:pt x="0" y="88342"/>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39" name="Shape 539"/>
                                <wps:spPr>
                                  <a:xfrm flipH="1" rot="386256">
                                    <a:off x="1356460" y="2293198"/>
                                    <a:ext cx="85753" cy="88342"/>
                                  </a:xfrm>
                                  <a:custGeom>
                                    <a:rect b="b" l="l" r="r" t="t"/>
                                    <a:pathLst>
                                      <a:path extrusionOk="0" fill="none" h="88342" w="85753">
                                        <a:moveTo>
                                          <a:pt x="-3" y="0"/>
                                        </a:moveTo>
                                        <a:cubicBezTo>
                                          <a:pt x="45838" y="0"/>
                                          <a:pt x="83573" y="37136"/>
                                          <a:pt x="85661" y="84313"/>
                                        </a:cubicBezTo>
                                      </a:path>
                                      <a:path extrusionOk="0" h="88342" w="85753">
                                        <a:moveTo>
                                          <a:pt x="-3" y="0"/>
                                        </a:moveTo>
                                        <a:cubicBezTo>
                                          <a:pt x="45838" y="0"/>
                                          <a:pt x="83573" y="37136"/>
                                          <a:pt x="85661" y="84313"/>
                                        </a:cubicBezTo>
                                        <a:lnTo>
                                          <a:pt x="0" y="88342"/>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40" name="Shape 540"/>
                                <wps:spPr>
                                  <a:xfrm rot="381801">
                                    <a:off x="1442213" y="2293198"/>
                                    <a:ext cx="85153" cy="88342"/>
                                  </a:xfrm>
                                  <a:custGeom>
                                    <a:rect b="b" l="l" r="r" t="t"/>
                                    <a:pathLst>
                                      <a:path extrusionOk="0" fill="none" h="88342" w="85153">
                                        <a:moveTo>
                                          <a:pt x="-3" y="0"/>
                                        </a:moveTo>
                                        <a:cubicBezTo>
                                          <a:pt x="45336" y="0"/>
                                          <a:pt x="82720" y="36850"/>
                                          <a:pt x="85038" y="83826"/>
                                        </a:cubicBezTo>
                                      </a:path>
                                      <a:path extrusionOk="0" h="88342" w="85153">
                                        <a:moveTo>
                                          <a:pt x="-3" y="0"/>
                                        </a:moveTo>
                                        <a:cubicBezTo>
                                          <a:pt x="45336" y="0"/>
                                          <a:pt x="82720" y="36850"/>
                                          <a:pt x="85038" y="83826"/>
                                        </a:cubicBezTo>
                                        <a:lnTo>
                                          <a:pt x="0" y="88342"/>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41" name="Shape 541"/>
                                <wps:spPr>
                                  <a:xfrm rot="10800000">
                                    <a:off x="991259" y="2381540"/>
                                    <a:ext cx="365200" cy="0"/>
                                  </a:xfrm>
                                  <a:custGeom>
                                    <a:rect b="b" l="l" r="r" t="t"/>
                                    <a:pathLst>
                                      <a:path extrusionOk="0" h="1" w="365200">
                                        <a:moveTo>
                                          <a:pt x="0" y="0"/>
                                        </a:moveTo>
                                        <a:lnTo>
                                          <a:pt x="36520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42" name="Shape 542"/>
                                <wps:spPr>
                                  <a:xfrm>
                                    <a:off x="1527367" y="2381540"/>
                                    <a:ext cx="431165" cy="0"/>
                                  </a:xfrm>
                                  <a:custGeom>
                                    <a:rect b="b" l="l" r="r" t="t"/>
                                    <a:pathLst>
                                      <a:path extrusionOk="0" h="1" w="431165">
                                        <a:moveTo>
                                          <a:pt x="0" y="0"/>
                                        </a:moveTo>
                                        <a:lnTo>
                                          <a:pt x="431165"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43" name="Shape 543"/>
                                <wps:spPr>
                                  <a:xfrm rot="10800000">
                                    <a:off x="2489842" y="2957929"/>
                                    <a:ext cx="371197" cy="0"/>
                                  </a:xfrm>
                                  <a:custGeom>
                                    <a:rect b="b" l="l" r="r" t="t"/>
                                    <a:pathLst>
                                      <a:path extrusionOk="0" h="1" w="371197">
                                        <a:moveTo>
                                          <a:pt x="0" y="0"/>
                                        </a:moveTo>
                                        <a:lnTo>
                                          <a:pt x="371197"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44" name="Shape 544"/>
                                <wps:spPr>
                                  <a:xfrm>
                                    <a:off x="3031947" y="2957929"/>
                                    <a:ext cx="414973" cy="0"/>
                                  </a:xfrm>
                                  <a:custGeom>
                                    <a:rect b="b" l="l" r="r" t="t"/>
                                    <a:pathLst>
                                      <a:path extrusionOk="0" h="1" w="414973">
                                        <a:moveTo>
                                          <a:pt x="0" y="0"/>
                                        </a:moveTo>
                                        <a:lnTo>
                                          <a:pt x="414973"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45" name="Shape 545"/>
                                <wps:spPr>
                                  <a:xfrm>
                                    <a:off x="4992279" y="0"/>
                                    <a:ext cx="1277303" cy="352134"/>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EFERENCIAS</w:t>
                                      </w:r>
                                    </w:p>
                                  </w:txbxContent>
                                </wps:txbx>
                                <wps:bodyPr anchorCtr="0" anchor="ctr" bIns="38100" lIns="88900" spcFirstLastPara="1" rIns="88900" wrap="square" tIns="38100">
                                  <a:noAutofit/>
                                </wps:bodyPr>
                              </wps:wsp>
                            </wpg:grpSp>
                          </wpg:grpSp>
                          <wpg:grpSp>
                            <wpg:cNvGrpSpPr/>
                            <wpg:grpSpPr>
                              <a:xfrm>
                                <a:off x="80955" y="2235126"/>
                                <a:ext cx="674632" cy="1167602"/>
                                <a:chOff x="0" y="0"/>
                                <a:chExt cx="674632" cy="1167602"/>
                              </a:xfrm>
                            </wpg:grpSpPr>
                            <wps:wsp>
                              <wps:cNvSpPr/>
                              <wps:cNvPr id="547" name="Shape 547"/>
                              <wps:spPr>
                                <a:xfrm>
                                  <a:off x="164310" y="0"/>
                                  <a:ext cx="0" cy="636312"/>
                                </a:xfrm>
                                <a:custGeom>
                                  <a:rect b="b" l="l" r="r" t="t"/>
                                  <a:pathLst>
                                    <a:path extrusionOk="0" h="636312" w="1">
                                      <a:moveTo>
                                        <a:pt x="0" y="0"/>
                                      </a:moveTo>
                                      <a:lnTo>
                                        <a:pt x="0" y="636312"/>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48" name="Shape 548"/>
                              <wps:spPr>
                                <a:xfrm>
                                  <a:off x="0" y="889602"/>
                                  <a:ext cx="674632" cy="278000"/>
                                </a:xfrm>
                                <a:custGeom>
                                  <a:rect b="b" l="l" r="r" t="t"/>
                                  <a:pathLst>
                                    <a:path extrusionOk="0" h="278000" w="674632">
                                      <a:moveTo>
                                        <a:pt x="135957" y="0"/>
                                      </a:moveTo>
                                      <a:lnTo>
                                        <a:pt x="537644" y="0"/>
                                      </a:lnTo>
                                      <a:lnTo>
                                        <a:pt x="674632" y="139000"/>
                                      </a:lnTo>
                                      <a:lnTo>
                                        <a:pt x="537644" y="278000"/>
                                      </a:lnTo>
                                      <a:lnTo>
                                        <a:pt x="135957" y="278000"/>
                                      </a:lnTo>
                                      <a:lnTo>
                                        <a:pt x="0" y="139000"/>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bodyPr anchorCtr="0" anchor="ctr" bIns="91425" lIns="91425" spcFirstLastPara="1" rIns="91425" wrap="square" tIns="91425">
                                <a:noAutofit/>
                              </wps:bodyPr>
                            </wps:wsp>
                            <wps:wsp>
                              <wps:cNvSpPr/>
                              <wps:cNvPr id="549" name="Shape 549"/>
                              <wps:spPr>
                                <a:xfrm>
                                  <a:off x="323823" y="636312"/>
                                  <a:ext cx="8995" cy="245876"/>
                                </a:xfrm>
                                <a:custGeom>
                                  <a:rect b="b" l="l" r="r" t="t"/>
                                  <a:pathLst>
                                    <a:path extrusionOk="0" h="245876" w="8995">
                                      <a:moveTo>
                                        <a:pt x="0" y="0"/>
                                      </a:moveTo>
                                      <a:lnTo>
                                        <a:pt x="8995" y="245876"/>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596899</wp:posOffset>
                </wp:positionH>
                <wp:positionV relativeFrom="paragraph">
                  <wp:posOffset>-152399</wp:posOffset>
                </wp:positionV>
                <wp:extent cx="6467475" cy="5467350"/>
                <wp:effectExtent b="0" l="0" r="0" t="0"/>
                <wp:wrapNone/>
                <wp:docPr id="122" name="image65.png"/>
                <a:graphic>
                  <a:graphicData uri="http://schemas.openxmlformats.org/drawingml/2006/picture">
                    <pic:pic>
                      <pic:nvPicPr>
                        <pic:cNvPr id="0" name="image65.png"/>
                        <pic:cNvPicPr preferRelativeResize="0"/>
                      </pic:nvPicPr>
                      <pic:blipFill>
                        <a:blip r:embed="rId24"/>
                        <a:srcRect/>
                        <a:stretch>
                          <a:fillRect/>
                        </a:stretch>
                      </pic:blipFill>
                      <pic:spPr>
                        <a:xfrm>
                          <a:off x="0" y="0"/>
                          <a:ext cx="6467475" cy="5467350"/>
                        </a:xfrm>
                        <a:prstGeom prst="rect"/>
                        <a:ln/>
                      </pic:spPr>
                    </pic:pic>
                  </a:graphicData>
                </a:graphic>
              </wp:anchor>
            </w:drawing>
          </mc:Fallback>
        </mc:AlternateContent>
      </w:r>
    </w:p>
    <w:p w:rsidR="00000000" w:rsidDel="00000000" w:rsidP="00000000" w:rsidRDefault="00000000" w:rsidRPr="00000000" w14:paraId="0000026A">
      <w:pPr>
        <w:pageBreakBefore w:val="0"/>
        <w:jc w:val="center"/>
        <w:rPr>
          <w:b w:val="1"/>
          <w:sz w:val="32"/>
          <w:szCs w:val="32"/>
        </w:rPr>
      </w:pPr>
      <w:r w:rsidDel="00000000" w:rsidR="00000000" w:rsidRPr="00000000">
        <w:rPr>
          <w:b w:val="1"/>
          <w:sz w:val="32"/>
          <w:szCs w:val="32"/>
          <w:u w:val="single"/>
          <w:rtl w:val="0"/>
        </w:rPr>
        <w:t xml:space="preserve">CURSOGRAMA DEL PROCESO DE IMPUESTOS</w:t>
      </w:r>
      <w:r w:rsidDel="00000000" w:rsidR="00000000" w:rsidRPr="00000000">
        <w:rPr>
          <w:b w:val="1"/>
          <w:sz w:val="32"/>
          <w:szCs w:val="32"/>
          <w:rtl w:val="0"/>
        </w:rPr>
        <w:t xml:space="preserve"> </w:t>
      </w:r>
    </w:p>
    <w:p w:rsidR="00000000" w:rsidDel="00000000" w:rsidP="00000000" w:rsidRDefault="00000000" w:rsidRPr="00000000" w14:paraId="0000026B">
      <w:pPr>
        <w:pageBreakBefore w:val="0"/>
        <w:jc w:val="center"/>
        <w:rPr>
          <w:b w:val="1"/>
        </w:rPr>
      </w:pPr>
      <w:r w:rsidDel="00000000" w:rsidR="00000000" w:rsidRPr="00000000">
        <w:rPr>
          <w:rtl w:val="0"/>
        </w:rPr>
      </w:r>
    </w:p>
    <w:p w:rsidR="00000000" w:rsidDel="00000000" w:rsidP="00000000" w:rsidRDefault="00000000" w:rsidRPr="00000000" w14:paraId="0000026C">
      <w:pPr>
        <w:pageBreakBefore w:val="0"/>
        <w:rPr>
          <w:b w:val="1"/>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241299</wp:posOffset>
                </wp:positionV>
                <wp:extent cx="6015990" cy="6478270"/>
                <wp:effectExtent b="0" l="0" r="0" t="0"/>
                <wp:wrapNone/>
                <wp:docPr id="139" name=""/>
                <a:graphic>
                  <a:graphicData uri="http://schemas.microsoft.com/office/word/2010/wordprocessingGroup">
                    <wpg:wgp>
                      <wpg:cNvGrpSpPr/>
                      <wpg:grpSpPr>
                        <a:xfrm>
                          <a:off x="2331650" y="534500"/>
                          <a:ext cx="6015990" cy="6478270"/>
                          <a:chOff x="2331650" y="534500"/>
                          <a:chExt cx="6028700" cy="6491000"/>
                        </a:xfrm>
                      </wpg:grpSpPr>
                      <wpg:grpSp>
                        <wpg:cNvGrpSpPr/>
                        <wpg:grpSpPr>
                          <a:xfrm>
                            <a:off x="2338005" y="540865"/>
                            <a:ext cx="6015990" cy="6478269"/>
                            <a:chOff x="0" y="0"/>
                            <a:chExt cx="6015990" cy="6478269"/>
                          </a:xfrm>
                        </wpg:grpSpPr>
                        <wps:wsp>
                          <wps:cNvSpPr/>
                          <wps:cNvPr id="11" name="Shape 11"/>
                          <wps:spPr>
                            <a:xfrm>
                              <a:off x="0" y="0"/>
                              <a:ext cx="6015975" cy="64782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90" name="Shape 690"/>
                          <wps:spPr>
                            <a:xfrm flipH="1">
                              <a:off x="4470541" y="4363402"/>
                              <a:ext cx="95886" cy="549"/>
                            </a:xfrm>
                            <a:custGeom>
                              <a:rect b="b" l="l" r="r" t="t"/>
                              <a:pathLst>
                                <a:path extrusionOk="0" h="549" w="95886">
                                  <a:moveTo>
                                    <a:pt x="0" y="0"/>
                                  </a:moveTo>
                                  <a:lnTo>
                                    <a:pt x="95886" y="549"/>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cNvGrpSpPr/>
                          <wpg:grpSpPr>
                            <a:xfrm>
                              <a:off x="0" y="0"/>
                              <a:ext cx="6015990" cy="6478269"/>
                              <a:chOff x="0" y="0"/>
                              <a:chExt cx="6015990" cy="6478269"/>
                            </a:xfrm>
                          </wpg:grpSpPr>
                          <wpg:grpSp>
                            <wpg:cNvGrpSpPr/>
                            <wpg:grpSpPr>
                              <a:xfrm>
                                <a:off x="0" y="0"/>
                                <a:ext cx="6015990" cy="6478269"/>
                                <a:chOff x="0" y="0"/>
                                <a:chExt cx="6015990" cy="6478269"/>
                              </a:xfrm>
                            </wpg:grpSpPr>
                            <wps:wsp>
                              <wps:cNvSpPr/>
                              <wps:cNvPr id="693" name="Shape 693"/>
                              <wps:spPr>
                                <a:xfrm>
                                  <a:off x="3594228" y="16307"/>
                                  <a:ext cx="935662" cy="226291"/>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ADETE</w:t>
                                    </w:r>
                                  </w:p>
                                </w:txbxContent>
                              </wps:txbx>
                              <wps:bodyPr anchorCtr="0" anchor="t" bIns="38100" lIns="88900" spcFirstLastPara="1" rIns="88900" wrap="square" tIns="38100">
                                <a:noAutofit/>
                              </wps:bodyPr>
                            </wps:wsp>
                            <wps:wsp>
                              <wps:cNvSpPr/>
                              <wps:cNvPr id="694" name="Shape 694"/>
                              <wps:spPr>
                                <a:xfrm>
                                  <a:off x="1841107" y="0"/>
                                  <a:ext cx="969435" cy="243698"/>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LIQUIDADOR</w:t>
                                    </w:r>
                                  </w:p>
                                </w:txbxContent>
                              </wps:txbx>
                              <wps:bodyPr anchorCtr="0" anchor="t" bIns="38100" lIns="88900" spcFirstLastPara="1" rIns="88900" wrap="square" tIns="38100">
                                <a:noAutofit/>
                              </wps:bodyPr>
                            </wps:wsp>
                            <wps:wsp>
                              <wps:cNvSpPr/>
                              <wps:cNvPr id="695" name="Shape 695"/>
                              <wps:spPr>
                                <a:xfrm>
                                  <a:off x="4825550" y="5405"/>
                                  <a:ext cx="1001430" cy="234995"/>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LIENTE</w:t>
                                    </w:r>
                                  </w:p>
                                </w:txbxContent>
                              </wps:txbx>
                              <wps:bodyPr anchorCtr="0" anchor="t" bIns="38100" lIns="88900" spcFirstLastPara="1" rIns="88900" wrap="square" tIns="38100">
                                <a:noAutofit/>
                              </wps:bodyPr>
                            </wps:wsp>
                            <wps:wsp>
                              <wps:cNvSpPr/>
                              <wps:cNvPr id="696" name="Shape 696"/>
                              <wps:spPr>
                                <a:xfrm>
                                  <a:off x="58559" y="5405"/>
                                  <a:ext cx="932502" cy="226291"/>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SISTEMA</w:t>
                                    </w:r>
                                  </w:p>
                                </w:txbxContent>
                              </wps:txbx>
                              <wps:bodyPr anchorCtr="0" anchor="t" bIns="38100" lIns="88900" spcFirstLastPara="1" rIns="88900" wrap="square" tIns="38100">
                                <a:noAutofit/>
                              </wps:bodyPr>
                            </wps:wsp>
                            <wpg:grpSp>
                              <wpg:cNvGrpSpPr/>
                              <wpg:grpSpPr>
                                <a:xfrm>
                                  <a:off x="0" y="304623"/>
                                  <a:ext cx="6015990" cy="6173646"/>
                                  <a:chOff x="0" y="0"/>
                                  <a:chExt cx="6015990" cy="6173646"/>
                                </a:xfrm>
                              </wpg:grpSpPr>
                              <wps:wsp>
                                <wps:cNvSpPr/>
                                <wps:cNvPr id="698" name="Shape 698"/>
                                <wps:spPr>
                                  <a:xfrm rot="381801">
                                    <a:off x="1230630" y="705077"/>
                                    <a:ext cx="89073" cy="83187"/>
                                  </a:xfrm>
                                  <a:custGeom>
                                    <a:rect b="b" l="l" r="r" t="t"/>
                                    <a:pathLst>
                                      <a:path extrusionOk="0" fill="none" h="83187" w="89073">
                                        <a:moveTo>
                                          <a:pt x="-4" y="0"/>
                                        </a:moveTo>
                                        <a:cubicBezTo>
                                          <a:pt x="47423" y="0"/>
                                          <a:pt x="86528" y="34699"/>
                                          <a:pt x="88953" y="78935"/>
                                        </a:cubicBezTo>
                                      </a:path>
                                      <a:path extrusionOk="0" h="83187" w="89073">
                                        <a:moveTo>
                                          <a:pt x="-4" y="0"/>
                                        </a:moveTo>
                                        <a:cubicBezTo>
                                          <a:pt x="47423" y="0"/>
                                          <a:pt x="86528" y="34699"/>
                                          <a:pt x="88953" y="78935"/>
                                        </a:cubicBezTo>
                                        <a:lnTo>
                                          <a:pt x="0" y="83187"/>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6015990" cy="6173646"/>
                                    <a:chOff x="0" y="0"/>
                                    <a:chExt cx="6015990" cy="6173646"/>
                                  </a:xfrm>
                                </wpg:grpSpPr>
                                <wps:wsp>
                                  <wps:cNvSpPr/>
                                  <wps:cNvPr id="700" name="Shape 700"/>
                                  <wps:spPr>
                                    <a:xfrm>
                                      <a:off x="3580403" y="0"/>
                                      <a:ext cx="691" cy="6173646"/>
                                    </a:xfrm>
                                    <a:custGeom>
                                      <a:rect b="b" l="l" r="r" t="t"/>
                                      <a:pathLst>
                                        <a:path extrusionOk="0" h="6173646" w="691">
                                          <a:moveTo>
                                            <a:pt x="0" y="0"/>
                                          </a:moveTo>
                                          <a:lnTo>
                                            <a:pt x="691" y="6173646"/>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01" name="Shape 701"/>
                                  <wps:spPr>
                                    <a:xfrm>
                                      <a:off x="4656193" y="0"/>
                                      <a:ext cx="592" cy="6173646"/>
                                    </a:xfrm>
                                    <a:custGeom>
                                      <a:rect b="b" l="l" r="r" t="t"/>
                                      <a:pathLst>
                                        <a:path extrusionOk="0" h="6173646" w="592">
                                          <a:moveTo>
                                            <a:pt x="0" y="0"/>
                                          </a:moveTo>
                                          <a:lnTo>
                                            <a:pt x="592" y="6173646"/>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02" name="Shape 702"/>
                                  <wps:spPr>
                                    <a:xfrm>
                                      <a:off x="0" y="0"/>
                                      <a:ext cx="6015990" cy="6173646"/>
                                    </a:xfrm>
                                    <a:prstGeom prst="rect">
                                      <a:avLst/>
                                    </a:pr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03" name="Shape 703"/>
                                  <wps:spPr>
                                    <a:xfrm>
                                      <a:off x="1232704" y="0"/>
                                      <a:ext cx="592" cy="6173646"/>
                                    </a:xfrm>
                                    <a:custGeom>
                                      <a:rect b="b" l="l" r="r" t="t"/>
                                      <a:pathLst>
                                        <a:path extrusionOk="0" h="6173646" w="592">
                                          <a:moveTo>
                                            <a:pt x="0" y="0"/>
                                          </a:moveTo>
                                          <a:lnTo>
                                            <a:pt x="592" y="6173646"/>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04" name="Shape 704"/>
                                  <wps:spPr>
                                    <a:xfrm>
                                      <a:off x="4946717" y="3889930"/>
                                      <a:ext cx="404384" cy="366556"/>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705" name="Shape 705"/>
                                  <wps:spPr>
                                    <a:xfrm>
                                      <a:off x="4805306" y="4494596"/>
                                      <a:ext cx="705474" cy="253043"/>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Boleta</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706" name="Shape 706"/>
                                  <wps:spPr>
                                    <a:xfrm>
                                      <a:off x="4946717" y="4982636"/>
                                      <a:ext cx="404384" cy="366556"/>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P</w:t>
                                        </w:r>
                                      </w:p>
                                    </w:txbxContent>
                                  </wps:txbx>
                                  <wps:bodyPr anchorCtr="0" anchor="ctr" bIns="38100" lIns="88900" spcFirstLastPara="1" rIns="88900" wrap="square" tIns="38100">
                                    <a:noAutofit/>
                                  </wps:bodyPr>
                                </wps:wsp>
                                <wps:wsp>
                                  <wps:cNvSpPr/>
                                  <wps:cNvPr id="707" name="Shape 707"/>
                                  <wps:spPr>
                                    <a:xfrm>
                                      <a:off x="4742501" y="5536272"/>
                                      <a:ext cx="859723" cy="494543"/>
                                    </a:xfrm>
                                    <a:custGeom>
                                      <a:rect b="b" l="l" r="r" t="t"/>
                                      <a:pathLst>
                                        <a:path extrusionOk="0" h="494543" w="859723">
                                          <a:moveTo>
                                            <a:pt x="429861" y="0"/>
                                          </a:moveTo>
                                          <a:lnTo>
                                            <a:pt x="859723" y="494543"/>
                                          </a:lnTo>
                                          <a:lnTo>
                                            <a:pt x="0" y="494543"/>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Boleta</w:t>
                                        </w:r>
                                      </w:p>
                                    </w:txbxContent>
                                  </wps:txbx>
                                  <wps:bodyPr anchorCtr="0" anchor="t" bIns="38100" lIns="88900" spcFirstLastPara="1" rIns="88900" wrap="square" tIns="38100">
                                    <a:noAutofit/>
                                  </wps:bodyPr>
                                </wps:wsp>
                                <wps:wsp>
                                  <wps:cNvSpPr/>
                                  <wps:cNvPr id="708" name="Shape 708"/>
                                  <wps:spPr>
                                    <a:xfrm>
                                      <a:off x="3761018" y="3933722"/>
                                      <a:ext cx="705474" cy="253043"/>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Boleta</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709" name="Shape 709"/>
                                  <wps:spPr>
                                    <a:xfrm>
                                      <a:off x="5150835" y="4756893"/>
                                      <a:ext cx="0" cy="226841"/>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10" name="Shape 710"/>
                                  <wps:spPr>
                                    <a:xfrm>
                                      <a:off x="5150835" y="4268762"/>
                                      <a:ext cx="0" cy="226933"/>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11" name="Shape 711"/>
                                  <wps:spPr>
                                    <a:xfrm>
                                      <a:off x="4742501" y="4072063"/>
                                      <a:ext cx="208265" cy="641"/>
                                    </a:xfrm>
                                    <a:custGeom>
                                      <a:rect b="b" l="l" r="r" t="t"/>
                                      <a:pathLst>
                                        <a:path extrusionOk="0" h="641" w="208265">
                                          <a:moveTo>
                                            <a:pt x="0" y="0"/>
                                          </a:moveTo>
                                          <a:lnTo>
                                            <a:pt x="208265" y="641"/>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712" name="Shape 712"/>
                                  <wps:spPr>
                                    <a:xfrm>
                                      <a:off x="5166536" y="5354231"/>
                                      <a:ext cx="592" cy="18900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13" name="Shape 713"/>
                                  <wps:spPr>
                                    <a:xfrm flipH="1" rot="386256">
                                      <a:off x="4561985" y="3977423"/>
                                      <a:ext cx="89665" cy="83187"/>
                                    </a:xfrm>
                                    <a:custGeom>
                                      <a:rect b="b" l="l" r="r" t="t"/>
                                      <a:pathLst>
                                        <a:path extrusionOk="0" fill="none" h="83187" w="89665">
                                          <a:moveTo>
                                            <a:pt x="-4" y="0"/>
                                          </a:moveTo>
                                          <a:cubicBezTo>
                                            <a:pt x="47929" y="0"/>
                                            <a:pt x="87386" y="34969"/>
                                            <a:pt x="89569" y="79393"/>
                                          </a:cubicBezTo>
                                        </a:path>
                                        <a:path extrusionOk="0" h="83187" w="89665">
                                          <a:moveTo>
                                            <a:pt x="-4" y="0"/>
                                          </a:moveTo>
                                          <a:cubicBezTo>
                                            <a:pt x="47929" y="0"/>
                                            <a:pt x="87386" y="34969"/>
                                            <a:pt x="89569" y="79393"/>
                                          </a:cubicBezTo>
                                          <a:lnTo>
                                            <a:pt x="0" y="83187"/>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14" name="Shape 714"/>
                                  <wps:spPr>
                                    <a:xfrm rot="381801">
                                      <a:off x="4656193" y="3977423"/>
                                      <a:ext cx="88974" cy="83187"/>
                                    </a:xfrm>
                                    <a:custGeom>
                                      <a:rect b="b" l="l" r="r" t="t"/>
                                      <a:pathLst>
                                        <a:path extrusionOk="0" fill="none" h="83187" w="88974">
                                          <a:moveTo>
                                            <a:pt x="-4" y="0"/>
                                          </a:moveTo>
                                          <a:cubicBezTo>
                                            <a:pt x="47370" y="0"/>
                                            <a:pt x="86432" y="34699"/>
                                            <a:pt x="88854" y="78935"/>
                                          </a:cubicBezTo>
                                        </a:path>
                                        <a:path extrusionOk="0" h="83187" w="88974">
                                          <a:moveTo>
                                            <a:pt x="-4" y="0"/>
                                          </a:moveTo>
                                          <a:cubicBezTo>
                                            <a:pt x="47370" y="0"/>
                                            <a:pt x="86432" y="34699"/>
                                            <a:pt x="88854" y="78935"/>
                                          </a:cubicBezTo>
                                          <a:lnTo>
                                            <a:pt x="0" y="83187"/>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g:grpSp>
                            <wpg:cNvGrpSpPr/>
                            <wpg:grpSpPr>
                              <a:xfrm>
                                <a:off x="380782" y="361242"/>
                                <a:ext cx="3942914" cy="3883515"/>
                                <a:chOff x="0" y="0"/>
                                <a:chExt cx="3942914" cy="3883515"/>
                              </a:xfrm>
                            </wpg:grpSpPr>
                            <wps:wsp>
                              <wps:cNvSpPr/>
                              <wps:cNvPr id="716" name="Shape 716"/>
                              <wps:spPr>
                                <a:xfrm rot="381801">
                                  <a:off x="3201083" y="3362941"/>
                                  <a:ext cx="89075" cy="83189"/>
                                </a:xfrm>
                                <a:custGeom>
                                  <a:rect b="b" l="l" r="r" t="t"/>
                                  <a:pathLst>
                                    <a:path extrusionOk="0" fill="none" h="83189" w="89075">
                                      <a:moveTo>
                                        <a:pt x="-4" y="0"/>
                                      </a:moveTo>
                                      <a:cubicBezTo>
                                        <a:pt x="47424" y="0"/>
                                        <a:pt x="86530" y="34700"/>
                                        <a:pt x="88955" y="78937"/>
                                      </a:cubicBezTo>
                                    </a:path>
                                    <a:path extrusionOk="0" h="83189" w="89075">
                                      <a:moveTo>
                                        <a:pt x="-4" y="0"/>
                                      </a:moveTo>
                                      <a:cubicBezTo>
                                        <a:pt x="47424" y="0"/>
                                        <a:pt x="86530" y="34700"/>
                                        <a:pt x="88955" y="78937"/>
                                      </a:cubicBezTo>
                                      <a:lnTo>
                                        <a:pt x="0" y="8318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3942914" cy="3883515"/>
                                  <a:chOff x="0" y="0"/>
                                  <a:chExt cx="3942914" cy="3883515"/>
                                </a:xfrm>
                              </wpg:grpSpPr>
                              <wps:wsp>
                                <wps:cNvSpPr/>
                                <wps:cNvPr id="718" name="Shape 718"/>
                                <wps:spPr>
                                  <a:xfrm>
                                    <a:off x="1597035" y="1156589"/>
                                    <a:ext cx="705492" cy="253049"/>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deCyV</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719" name="Shape 719"/>
                                <wps:spPr>
                                  <a:xfrm>
                                    <a:off x="1960941" y="931483"/>
                                    <a:ext cx="0" cy="226938"/>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20" name="Shape 720"/>
                                <wps:spPr>
                                  <a:xfrm>
                                    <a:off x="148228" y="0"/>
                                    <a:ext cx="404492" cy="366473"/>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w:t>
                                      </w:r>
                                    </w:p>
                                  </w:txbxContent>
                                </wps:txbx>
                                <wps:bodyPr anchorCtr="0" anchor="ctr" bIns="38100" lIns="88900" spcFirstLastPara="1" rIns="88900" wrap="square" tIns="38100">
                                  <a:noAutofit/>
                                </wps:bodyPr>
                              </wps:wsp>
                              <wps:wsp>
                                <wps:cNvSpPr/>
                                <wps:cNvPr id="721" name="Shape 721"/>
                                <wps:spPr>
                                  <a:xfrm>
                                    <a:off x="0" y="593869"/>
                                    <a:ext cx="705393" cy="253049"/>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deCyV</w:t>
                                      </w:r>
                                    </w:p>
                                  </w:txbxContent>
                                </wps:txbx>
                                <wps:bodyPr anchorCtr="0" anchor="ctr" bIns="38100" lIns="88900" spcFirstLastPara="1" rIns="88900" wrap="square" tIns="38100">
                                  <a:noAutofit/>
                                </wps:bodyPr>
                              </wps:wsp>
                              <wps:wsp>
                                <wps:cNvSpPr/>
                                <wps:cNvPr id="722" name="Shape 722"/>
                                <wps:spPr>
                                  <a:xfrm>
                                    <a:off x="1758793" y="550167"/>
                                    <a:ext cx="413874" cy="37517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23" name="Shape 723"/>
                                <wps:spPr>
                                  <a:xfrm>
                                    <a:off x="1765508" y="550167"/>
                                    <a:ext cx="404492" cy="366473"/>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724" name="Shape 724"/>
                                <wps:spPr>
                                  <a:xfrm flipH="1" rot="386256">
                                    <a:off x="768200" y="650123"/>
                                    <a:ext cx="89667" cy="83189"/>
                                  </a:xfrm>
                                  <a:custGeom>
                                    <a:rect b="b" l="l" r="r" t="t"/>
                                    <a:pathLst>
                                      <a:path extrusionOk="0" fill="none" h="83189" w="89667">
                                        <a:moveTo>
                                          <a:pt x="-4" y="0"/>
                                        </a:moveTo>
                                        <a:cubicBezTo>
                                          <a:pt x="47930" y="0"/>
                                          <a:pt x="87387" y="34970"/>
                                          <a:pt x="89571" y="79395"/>
                                        </a:cubicBezTo>
                                      </a:path>
                                      <a:path extrusionOk="0" h="83189" w="89667">
                                        <a:moveTo>
                                          <a:pt x="-4" y="0"/>
                                        </a:moveTo>
                                        <a:cubicBezTo>
                                          <a:pt x="47930" y="0"/>
                                          <a:pt x="87387" y="34970"/>
                                          <a:pt x="89571" y="79395"/>
                                        </a:cubicBezTo>
                                        <a:lnTo>
                                          <a:pt x="0" y="83189"/>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25" name="Shape 725"/>
                                <wps:spPr>
                                  <a:xfrm>
                                    <a:off x="357091" y="368855"/>
                                    <a:ext cx="0" cy="226846"/>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26" name="Shape 726"/>
                                <wps:spPr>
                                  <a:xfrm>
                                    <a:off x="950104" y="731388"/>
                                    <a:ext cx="809578" cy="641"/>
                                  </a:xfrm>
                                  <a:custGeom>
                                    <a:rect b="b" l="l" r="r" t="t"/>
                                    <a:pathLst>
                                      <a:path extrusionOk="0" h="641" w="809578">
                                        <a:moveTo>
                                          <a:pt x="0" y="0"/>
                                        </a:moveTo>
                                        <a:lnTo>
                                          <a:pt x="809578" y="641"/>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g:grpSp>
                                <wpg:cNvGrpSpPr/>
                                <wpg:grpSpPr>
                                  <a:xfrm>
                                    <a:off x="977063" y="1412845"/>
                                    <a:ext cx="2965851" cy="2470670"/>
                                    <a:chOff x="0" y="0"/>
                                    <a:chExt cx="2965851" cy="2470670"/>
                                  </a:xfrm>
                                </wpg:grpSpPr>
                                <wps:wsp>
                                  <wps:cNvSpPr/>
                                  <wps:cNvPr id="728" name="Shape 728"/>
                                  <wps:spPr>
                                    <a:xfrm>
                                      <a:off x="117717" y="1034409"/>
                                      <a:ext cx="404506" cy="36657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SP</w:t>
                                        </w:r>
                                      </w:p>
                                    </w:txbxContent>
                                  </wps:txbx>
                                  <wps:bodyPr anchorCtr="0" anchor="ctr" bIns="38100" lIns="88900" spcFirstLastPara="1" rIns="88900" wrap="square" tIns="38100">
                                    <a:noAutofit/>
                                  </wps:bodyPr>
                                </wps:wsp>
                                <wps:wsp>
                                  <wps:cNvSpPr/>
                                  <wps:cNvPr id="729" name="Shape 729"/>
                                  <wps:spPr>
                                    <a:xfrm>
                                      <a:off x="0" y="1631782"/>
                                      <a:ext cx="662754" cy="243805"/>
                                    </a:xfrm>
                                    <a:custGeom>
                                      <a:rect b="b" l="l" r="r" t="t"/>
                                      <a:pathLst>
                                        <a:path extrusionOk="0" h="243805" w="662754">
                                          <a:moveTo>
                                            <a:pt x="113756" y="0"/>
                                          </a:moveTo>
                                          <a:lnTo>
                                            <a:pt x="546249" y="0"/>
                                          </a:lnTo>
                                          <a:lnTo>
                                            <a:pt x="662754" y="123357"/>
                                          </a:lnTo>
                                          <a:lnTo>
                                            <a:pt x="546249" y="243805"/>
                                          </a:lnTo>
                                          <a:lnTo>
                                            <a:pt x="113756" y="243805"/>
                                          </a:lnTo>
                                          <a:lnTo>
                                            <a:pt x="0" y="123357"/>
                                          </a:lnTo>
                                          <a:lnTo>
                                            <a:pt x="113756"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730" name="Shape 730"/>
                                  <wps:spPr>
                                    <a:xfrm>
                                      <a:off x="235534" y="713916"/>
                                      <a:ext cx="163639" cy="158780"/>
                                    </a:xfrm>
                                    <a:custGeom>
                                      <a:rect b="b" l="l" r="r" t="t"/>
                                      <a:pathLst>
                                        <a:path extrusionOk="0" h="158780" w="163639">
                                          <a:moveTo>
                                            <a:pt x="0" y="0"/>
                                          </a:moveTo>
                                          <a:lnTo>
                                            <a:pt x="163639" y="15878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31" name="Shape 731"/>
                                  <wps:spPr>
                                    <a:xfrm flipH="1">
                                      <a:off x="227633" y="713916"/>
                                      <a:ext cx="173120" cy="158780"/>
                                    </a:xfrm>
                                    <a:custGeom>
                                      <a:rect b="b" l="l" r="r" t="t"/>
                                      <a:pathLst>
                                        <a:path extrusionOk="0" h="158780" w="173120">
                                          <a:moveTo>
                                            <a:pt x="0" y="0"/>
                                          </a:moveTo>
                                          <a:lnTo>
                                            <a:pt x="173120" y="15878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32" name="Shape 732"/>
                                  <wps:spPr>
                                    <a:xfrm>
                                      <a:off x="321945" y="852356"/>
                                      <a:ext cx="0" cy="180311"/>
                                    </a:xfrm>
                                    <a:custGeom>
                                      <a:rect b="b" l="l" r="r" t="t"/>
                                      <a:pathLst>
                                        <a:path extrusionOk="0" h="180311" w="1">
                                          <a:moveTo>
                                            <a:pt x="0" y="0"/>
                                          </a:moveTo>
                                          <a:lnTo>
                                            <a:pt x="0" y="180311"/>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33" name="Shape 733"/>
                                  <wps:spPr>
                                    <a:xfrm>
                                      <a:off x="321945" y="1406026"/>
                                      <a:ext cx="0" cy="22685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cNvGrpSpPr/>
                                  <wpg:grpSpPr>
                                    <a:xfrm>
                                      <a:off x="235534" y="0"/>
                                      <a:ext cx="2730317" cy="2470670"/>
                                      <a:chOff x="0" y="0"/>
                                      <a:chExt cx="2730317" cy="2470670"/>
                                    </a:xfrm>
                                  </wpg:grpSpPr>
                                  <wps:wsp>
                                    <wps:cNvSpPr/>
                                    <wps:cNvPr id="735" name="Shape 735"/>
                                    <wps:spPr>
                                      <a:xfrm>
                                        <a:off x="745907" y="0"/>
                                        <a:ext cx="0" cy="22685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36" name="Shape 736"/>
                                    <wps:spPr>
                                      <a:xfrm>
                                        <a:off x="1067852" y="174814"/>
                                        <a:ext cx="410826" cy="238491"/>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SI</w:t>
                                          </w:r>
                                        </w:p>
                                      </w:txbxContent>
                                    </wps:txbx>
                                    <wps:bodyPr anchorCtr="0" anchor="t" bIns="38100" lIns="88900" spcFirstLastPara="1" rIns="88900" wrap="square" tIns="38100">
                                      <a:noAutofit/>
                                    </wps:bodyPr>
                                  </wps:wsp>
                                  <wps:wsp>
                                    <wps:cNvSpPr/>
                                    <wps:cNvPr id="737" name="Shape 737"/>
                                    <wps:spPr>
                                      <a:xfrm>
                                        <a:off x="0" y="196620"/>
                                        <a:ext cx="410727" cy="238582"/>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right"/>
                                            <w:textDirection w:val="btLr"/>
                                          </w:pPr>
                                          <w:r w:rsidDel="00000000" w:rsidR="00000000" w:rsidRPr="00000000">
                                            <w:rPr>
                                              <w:rFonts w:ascii="Calibri" w:cs="Calibri" w:eastAsia="Calibri" w:hAnsi="Calibri"/>
                                              <w:b w:val="0"/>
                                              <w:i w:val="0"/>
                                              <w:smallCaps w:val="0"/>
                                              <w:strike w:val="0"/>
                                              <w:color w:val="000000"/>
                                              <w:sz w:val="22"/>
                                              <w:vertAlign w:val="baseline"/>
                                            </w:rPr>
                                            <w:t xml:space="preserve">NO</w:t>
                                          </w:r>
                                        </w:p>
                                      </w:txbxContent>
                                    </wps:txbx>
                                    <wps:bodyPr anchorCtr="0" anchor="t" bIns="38100" lIns="88900" spcFirstLastPara="1" rIns="88900" wrap="square" tIns="38100">
                                      <a:noAutofit/>
                                    </wps:bodyPr>
                                  </wps:wsp>
                                  <wps:wsp>
                                    <wps:cNvSpPr/>
                                    <wps:cNvPr id="738" name="Shape 738"/>
                                    <wps:spPr>
                                      <a:xfrm>
                                        <a:off x="1209272" y="735722"/>
                                        <a:ext cx="404407" cy="36657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CD</w:t>
                                          </w:r>
                                        </w:p>
                                      </w:txbxContent>
                                    </wps:txbx>
                                    <wps:bodyPr anchorCtr="0" anchor="ctr" bIns="38100" lIns="88900" spcFirstLastPara="1" rIns="88900" wrap="square" tIns="38100">
                                      <a:noAutofit/>
                                    </wps:bodyPr>
                                  </wps:wsp>
                                  <wps:wsp>
                                    <wps:cNvSpPr/>
                                    <wps:cNvPr id="739" name="Shape 739"/>
                                    <wps:spPr>
                                      <a:xfrm>
                                        <a:off x="1209272" y="1325857"/>
                                        <a:ext cx="404407" cy="366486"/>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w:t>
                                          </w:r>
                                        </w:p>
                                      </w:txbxContent>
                                    </wps:txbx>
                                    <wps:bodyPr anchorCtr="0" anchor="ctr" bIns="38100" lIns="88900" spcFirstLastPara="1" rIns="88900" wrap="square" tIns="38100">
                                      <a:noAutofit/>
                                    </wps:bodyPr>
                                  </wps:wsp>
                                  <wps:wsp>
                                    <wps:cNvSpPr/>
                                    <wps:cNvPr id="740" name="Shape 740"/>
                                    <wps:spPr>
                                      <a:xfrm>
                                        <a:off x="392556" y="218517"/>
                                        <a:ext cx="695442" cy="492741"/>
                                      </a:xfrm>
                                      <a:custGeom>
                                        <a:rect b="b" l="l" r="r" t="t"/>
                                        <a:pathLst>
                                          <a:path extrusionOk="0" h="492741" w="695442">
                                            <a:moveTo>
                                              <a:pt x="347721" y="0"/>
                                            </a:moveTo>
                                            <a:lnTo>
                                              <a:pt x="0" y="246370"/>
                                            </a:lnTo>
                                            <a:lnTo>
                                              <a:pt x="347721" y="492741"/>
                                            </a:lnTo>
                                            <a:lnTo>
                                              <a:pt x="695442" y="246370"/>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C</w:t>
                                          </w:r>
                                        </w:p>
                                      </w:txbxContent>
                                    </wps:txbx>
                                    <wps:bodyPr anchorCtr="0" anchor="t" bIns="38100" lIns="88900" spcFirstLastPara="1" rIns="88900" wrap="square" tIns="38100">
                                      <a:noAutofit/>
                                    </wps:bodyPr>
                                  </wps:wsp>
                                  <wps:wsp>
                                    <wps:cNvSpPr/>
                                    <wps:cNvPr id="741" name="Shape 741"/>
                                    <wps:spPr>
                                      <a:xfrm rot="10800000">
                                        <a:off x="1091455" y="466171"/>
                                        <a:ext cx="315427" cy="0"/>
                                      </a:xfrm>
                                      <a:custGeom>
                                        <a:rect b="b" l="l" r="r" t="t"/>
                                        <a:pathLst>
                                          <a:path extrusionOk="0" h="1" w="315427">
                                            <a:moveTo>
                                              <a:pt x="0" y="0"/>
                                            </a:moveTo>
                                            <a:lnTo>
                                              <a:pt x="315427"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42" name="Shape 742"/>
                                    <wps:spPr>
                                      <a:xfrm>
                                        <a:off x="1405500" y="466171"/>
                                        <a:ext cx="0" cy="264786"/>
                                      </a:xfrm>
                                      <a:custGeom>
                                        <a:rect b="b" l="l" r="r" t="t"/>
                                        <a:pathLst>
                                          <a:path extrusionOk="0" h="264786" w="1">
                                            <a:moveTo>
                                              <a:pt x="0" y="0"/>
                                            </a:moveTo>
                                            <a:lnTo>
                                              <a:pt x="0" y="264786"/>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43" name="Shape 743"/>
                                    <wps:spPr>
                                      <a:xfrm>
                                        <a:off x="1405500" y="1100010"/>
                                        <a:ext cx="0" cy="22685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44" name="Shape 744"/>
                                    <wps:spPr>
                                      <a:xfrm rot="10800000">
                                        <a:off x="86313" y="466171"/>
                                        <a:ext cx="315427" cy="0"/>
                                      </a:xfrm>
                                      <a:custGeom>
                                        <a:rect b="b" l="l" r="r" t="t"/>
                                        <a:pathLst>
                                          <a:path extrusionOk="0" h="1" w="315427">
                                            <a:moveTo>
                                              <a:pt x="0" y="0"/>
                                            </a:moveTo>
                                            <a:lnTo>
                                              <a:pt x="315427"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45" name="Shape 745"/>
                                    <wps:spPr>
                                      <a:xfrm>
                                        <a:off x="86313" y="466171"/>
                                        <a:ext cx="0" cy="264786"/>
                                      </a:xfrm>
                                      <a:custGeom>
                                        <a:rect b="b" l="l" r="r" t="t"/>
                                        <a:pathLst>
                                          <a:path extrusionOk="0" h="264786" w="1">
                                            <a:moveTo>
                                              <a:pt x="0" y="0"/>
                                            </a:moveTo>
                                            <a:lnTo>
                                              <a:pt x="0" y="264786"/>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46" name="Shape 746"/>
                                    <wps:spPr>
                                      <a:xfrm>
                                        <a:off x="2528459" y="2243815"/>
                                        <a:ext cx="0" cy="22685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47" name="Shape 747"/>
                                    <wps:spPr>
                                      <a:xfrm>
                                        <a:off x="1044348" y="1915901"/>
                                        <a:ext cx="705416" cy="25315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Boleta</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748" name="Shape 748"/>
                                    <wps:spPr>
                                      <a:xfrm>
                                        <a:off x="2316429" y="1857630"/>
                                        <a:ext cx="413888" cy="375282"/>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49" name="Shape 749"/>
                                    <wps:spPr>
                                      <a:xfrm>
                                        <a:off x="2324231" y="1857630"/>
                                        <a:ext cx="404506" cy="36657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750" name="Shape 750"/>
                                    <wps:spPr>
                                      <a:xfrm>
                                        <a:off x="2072995" y="2039774"/>
                                        <a:ext cx="245804" cy="641"/>
                                      </a:xfrm>
                                      <a:custGeom>
                                        <a:rect b="b" l="l" r="r" t="t"/>
                                        <a:pathLst>
                                          <a:path extrusionOk="0" h="641" w="245804">
                                            <a:moveTo>
                                              <a:pt x="0" y="0"/>
                                            </a:moveTo>
                                            <a:lnTo>
                                              <a:pt x="245804" y="641"/>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751" name="Shape 751"/>
                                    <wps:spPr>
                                      <a:xfrm flipH="1" rot="386256">
                                        <a:off x="1892370" y="1952366"/>
                                        <a:ext cx="89670" cy="83192"/>
                                      </a:xfrm>
                                      <a:custGeom>
                                        <a:rect b="b" l="l" r="r" t="t"/>
                                        <a:pathLst>
                                          <a:path extrusionOk="0" fill="none" h="83192" w="89670">
                                            <a:moveTo>
                                              <a:pt x="-4" y="0"/>
                                            </a:moveTo>
                                            <a:cubicBezTo>
                                              <a:pt x="47931" y="0"/>
                                              <a:pt x="87390" y="34971"/>
                                              <a:pt x="89574" y="79398"/>
                                            </a:cubicBezTo>
                                          </a:path>
                                          <a:path extrusionOk="0" h="83192" w="89670">
                                            <a:moveTo>
                                              <a:pt x="-4" y="0"/>
                                            </a:moveTo>
                                            <a:cubicBezTo>
                                              <a:pt x="47931" y="0"/>
                                              <a:pt x="87390" y="34971"/>
                                              <a:pt x="89574" y="79398"/>
                                            </a:cubicBezTo>
                                            <a:lnTo>
                                              <a:pt x="0" y="83192"/>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52" name="Shape 752"/>
                                    <wps:spPr>
                                      <a:xfrm rot="10800000">
                                        <a:off x="1751049" y="2039774"/>
                                        <a:ext cx="142999" cy="0"/>
                                      </a:xfrm>
                                      <a:custGeom>
                                        <a:rect b="b" l="l" r="r" t="t"/>
                                        <a:pathLst>
                                          <a:path extrusionOk="0" h="1" w="142999">
                                            <a:moveTo>
                                              <a:pt x="0" y="0"/>
                                            </a:moveTo>
                                            <a:lnTo>
                                              <a:pt x="142999"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53" name="Shape 753"/>
                                    <wps:spPr>
                                      <a:xfrm>
                                        <a:off x="1405500" y="1697383"/>
                                        <a:ext cx="0" cy="226946"/>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grpSp>
                            </wpg:grp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241299</wp:posOffset>
                </wp:positionV>
                <wp:extent cx="6015990" cy="6478270"/>
                <wp:effectExtent b="0" l="0" r="0" t="0"/>
                <wp:wrapNone/>
                <wp:docPr id="139" name="image82.png"/>
                <a:graphic>
                  <a:graphicData uri="http://schemas.openxmlformats.org/drawingml/2006/picture">
                    <pic:pic>
                      <pic:nvPicPr>
                        <pic:cNvPr id="0" name="image82.png"/>
                        <pic:cNvPicPr preferRelativeResize="0"/>
                      </pic:nvPicPr>
                      <pic:blipFill>
                        <a:blip r:embed="rId25"/>
                        <a:srcRect/>
                        <a:stretch>
                          <a:fillRect/>
                        </a:stretch>
                      </pic:blipFill>
                      <pic:spPr>
                        <a:xfrm>
                          <a:off x="0" y="0"/>
                          <a:ext cx="6015990" cy="6478270"/>
                        </a:xfrm>
                        <a:prstGeom prst="rect"/>
                        <a:ln/>
                      </pic:spPr>
                    </pic:pic>
                  </a:graphicData>
                </a:graphic>
              </wp:anchor>
            </w:drawing>
          </mc:Fallback>
        </mc:AlternateContent>
      </w:r>
    </w:p>
    <w:p w:rsidR="00000000" w:rsidDel="00000000" w:rsidP="00000000" w:rsidRDefault="00000000" w:rsidRPr="00000000" w14:paraId="0000026D">
      <w:pPr>
        <w:pageBreakBefore w:val="0"/>
        <w:rPr>
          <w:b w:val="1"/>
        </w:rPr>
      </w:pPr>
      <w:r w:rsidDel="00000000" w:rsidR="00000000" w:rsidRPr="00000000">
        <w:rPr>
          <w:rtl w:val="0"/>
        </w:rPr>
      </w:r>
    </w:p>
    <w:p w:rsidR="00000000" w:rsidDel="00000000" w:rsidP="00000000" w:rsidRDefault="00000000" w:rsidRPr="00000000" w14:paraId="0000026E">
      <w:pPr>
        <w:pageBreakBefore w:val="0"/>
        <w:rPr>
          <w:b w:val="1"/>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06500</wp:posOffset>
                </wp:positionH>
                <wp:positionV relativeFrom="paragraph">
                  <wp:posOffset>177800</wp:posOffset>
                </wp:positionV>
                <wp:extent cx="53975" cy="25400"/>
                <wp:effectExtent b="0" l="0" r="0" t="0"/>
                <wp:wrapNone/>
                <wp:docPr id="114" name=""/>
                <a:graphic>
                  <a:graphicData uri="http://schemas.microsoft.com/office/word/2010/wordprocessingShape">
                    <wps:wsp>
                      <wps:cNvSpPr/>
                      <wps:cNvPr id="362" name="Shape 362"/>
                      <wps:spPr>
                        <a:xfrm rot="10800000">
                          <a:off x="5325363" y="3780000"/>
                          <a:ext cx="41275" cy="0"/>
                        </a:xfrm>
                        <a:custGeom>
                          <a:rect b="b" l="l" r="r" t="t"/>
                          <a:pathLst>
                            <a:path extrusionOk="0" h="1" w="41275">
                              <a:moveTo>
                                <a:pt x="0" y="0"/>
                              </a:moveTo>
                              <a:lnTo>
                                <a:pt x="4127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06500</wp:posOffset>
                </wp:positionH>
                <wp:positionV relativeFrom="paragraph">
                  <wp:posOffset>177800</wp:posOffset>
                </wp:positionV>
                <wp:extent cx="53975" cy="25400"/>
                <wp:effectExtent b="0" l="0" r="0" t="0"/>
                <wp:wrapNone/>
                <wp:docPr id="114" name="image57.png"/>
                <a:graphic>
                  <a:graphicData uri="http://schemas.openxmlformats.org/drawingml/2006/picture">
                    <pic:pic>
                      <pic:nvPicPr>
                        <pic:cNvPr id="0" name="image57.png"/>
                        <pic:cNvPicPr preferRelativeResize="0"/>
                      </pic:nvPicPr>
                      <pic:blipFill>
                        <a:blip r:embed="rId26"/>
                        <a:srcRect/>
                        <a:stretch>
                          <a:fillRect/>
                        </a:stretch>
                      </pic:blipFill>
                      <pic:spPr>
                        <a:xfrm>
                          <a:off x="0" y="0"/>
                          <a:ext cx="53975" cy="25400"/>
                        </a:xfrm>
                        <a:prstGeom prst="rect"/>
                        <a:ln/>
                      </pic:spPr>
                    </pic:pic>
                  </a:graphicData>
                </a:graphic>
              </wp:anchor>
            </w:drawing>
          </mc:Fallback>
        </mc:AlternateContent>
      </w:r>
    </w:p>
    <w:p w:rsidR="00000000" w:rsidDel="00000000" w:rsidP="00000000" w:rsidRDefault="00000000" w:rsidRPr="00000000" w14:paraId="0000026F">
      <w:pPr>
        <w:pageBreakBefore w:val="0"/>
        <w:rPr>
          <w:b w:val="1"/>
        </w:rPr>
      </w:pPr>
      <w:r w:rsidDel="00000000" w:rsidR="00000000" w:rsidRPr="00000000">
        <w:rPr>
          <w:rtl w:val="0"/>
        </w:rPr>
      </w:r>
    </w:p>
    <w:p w:rsidR="00000000" w:rsidDel="00000000" w:rsidP="00000000" w:rsidRDefault="00000000" w:rsidRPr="00000000" w14:paraId="00000270">
      <w:pPr>
        <w:pageBreakBefore w:val="0"/>
        <w:rPr>
          <w:b w:val="1"/>
        </w:rPr>
      </w:pPr>
      <w:r w:rsidDel="00000000" w:rsidR="00000000" w:rsidRPr="00000000">
        <w:rPr>
          <w:rtl w:val="0"/>
        </w:rPr>
      </w:r>
    </w:p>
    <w:p w:rsidR="00000000" w:rsidDel="00000000" w:rsidP="00000000" w:rsidRDefault="00000000" w:rsidRPr="00000000" w14:paraId="00000271">
      <w:pPr>
        <w:pageBreakBefore w:val="0"/>
        <w:rPr>
          <w:b w:val="1"/>
        </w:rPr>
      </w:pPr>
      <w:r w:rsidDel="00000000" w:rsidR="00000000" w:rsidRPr="00000000">
        <w:rPr>
          <w:rtl w:val="0"/>
        </w:rPr>
      </w:r>
    </w:p>
    <w:p w:rsidR="00000000" w:rsidDel="00000000" w:rsidP="00000000" w:rsidRDefault="00000000" w:rsidRPr="00000000" w14:paraId="00000272">
      <w:pPr>
        <w:pageBreakBefore w:val="0"/>
        <w:rPr>
          <w:b w:val="1"/>
        </w:rPr>
      </w:pPr>
      <w:r w:rsidDel="00000000" w:rsidR="00000000" w:rsidRPr="00000000">
        <w:rPr>
          <w:rtl w:val="0"/>
        </w:rPr>
      </w:r>
    </w:p>
    <w:p w:rsidR="00000000" w:rsidDel="00000000" w:rsidP="00000000" w:rsidRDefault="00000000" w:rsidRPr="00000000" w14:paraId="00000273">
      <w:pPr>
        <w:pageBreakBefore w:val="0"/>
        <w:rPr>
          <w:b w:val="1"/>
        </w:rPr>
      </w:pPr>
      <w:r w:rsidDel="00000000" w:rsidR="00000000" w:rsidRPr="00000000">
        <w:rPr>
          <w:rtl w:val="0"/>
        </w:rPr>
      </w:r>
    </w:p>
    <w:p w:rsidR="00000000" w:rsidDel="00000000" w:rsidP="00000000" w:rsidRDefault="00000000" w:rsidRPr="00000000" w14:paraId="00000274">
      <w:pPr>
        <w:pageBreakBefore w:val="0"/>
        <w:rPr>
          <w:b w:val="1"/>
        </w:rPr>
      </w:pPr>
      <w:r w:rsidDel="00000000" w:rsidR="00000000" w:rsidRPr="00000000">
        <w:rPr>
          <w:rtl w:val="0"/>
        </w:rPr>
      </w:r>
    </w:p>
    <w:p w:rsidR="00000000" w:rsidDel="00000000" w:rsidP="00000000" w:rsidRDefault="00000000" w:rsidRPr="00000000" w14:paraId="00000275">
      <w:pPr>
        <w:pageBreakBefore w:val="0"/>
        <w:rPr>
          <w:b w:val="1"/>
        </w:rPr>
      </w:pPr>
      <w:r w:rsidDel="00000000" w:rsidR="00000000" w:rsidRPr="00000000">
        <w:rPr>
          <w:rtl w:val="0"/>
        </w:rPr>
      </w:r>
    </w:p>
    <w:p w:rsidR="00000000" w:rsidDel="00000000" w:rsidP="00000000" w:rsidRDefault="00000000" w:rsidRPr="00000000" w14:paraId="00000276">
      <w:pPr>
        <w:pageBreakBefore w:val="0"/>
        <w:rPr>
          <w:b w:val="1"/>
        </w:rPr>
      </w:pPr>
      <w:r w:rsidDel="00000000" w:rsidR="00000000" w:rsidRPr="00000000">
        <w:rPr>
          <w:rtl w:val="0"/>
        </w:rPr>
      </w:r>
    </w:p>
    <w:p w:rsidR="00000000" w:rsidDel="00000000" w:rsidP="00000000" w:rsidRDefault="00000000" w:rsidRPr="00000000" w14:paraId="00000277">
      <w:pPr>
        <w:pageBreakBefore w:val="0"/>
        <w:rPr>
          <w:b w:val="1"/>
        </w:rPr>
      </w:pPr>
      <w:r w:rsidDel="00000000" w:rsidR="00000000" w:rsidRPr="00000000">
        <w:rPr>
          <w:rtl w:val="0"/>
        </w:rPr>
      </w:r>
    </w:p>
    <w:p w:rsidR="00000000" w:rsidDel="00000000" w:rsidP="00000000" w:rsidRDefault="00000000" w:rsidRPr="00000000" w14:paraId="00000278">
      <w:pPr>
        <w:pageBreakBefore w:val="0"/>
        <w:rPr>
          <w:b w:val="1"/>
        </w:rPr>
      </w:pPr>
      <w:r w:rsidDel="00000000" w:rsidR="00000000" w:rsidRPr="00000000">
        <w:rPr>
          <w:rtl w:val="0"/>
        </w:rPr>
      </w:r>
    </w:p>
    <w:p w:rsidR="00000000" w:rsidDel="00000000" w:rsidP="00000000" w:rsidRDefault="00000000" w:rsidRPr="00000000" w14:paraId="00000279">
      <w:pPr>
        <w:pageBreakBefore w:val="0"/>
        <w:rPr>
          <w:b w:val="1"/>
        </w:rPr>
      </w:pPr>
      <w:r w:rsidDel="00000000" w:rsidR="00000000" w:rsidRPr="00000000">
        <w:rPr>
          <w:rtl w:val="0"/>
        </w:rPr>
      </w:r>
    </w:p>
    <w:p w:rsidR="00000000" w:rsidDel="00000000" w:rsidP="00000000" w:rsidRDefault="00000000" w:rsidRPr="00000000" w14:paraId="0000027A">
      <w:pPr>
        <w:pageBreakBefore w:val="0"/>
        <w:rPr>
          <w:b w:val="1"/>
        </w:rPr>
      </w:pPr>
      <w:r w:rsidDel="00000000" w:rsidR="00000000" w:rsidRPr="00000000">
        <w:rPr>
          <w:rtl w:val="0"/>
        </w:rPr>
      </w:r>
    </w:p>
    <w:p w:rsidR="00000000" w:rsidDel="00000000" w:rsidP="00000000" w:rsidRDefault="00000000" w:rsidRPr="00000000" w14:paraId="0000027B">
      <w:pPr>
        <w:pageBreakBefore w:val="0"/>
        <w:rPr>
          <w:b w:val="1"/>
        </w:rPr>
      </w:pPr>
      <w:r w:rsidDel="00000000" w:rsidR="00000000" w:rsidRPr="00000000">
        <w:rPr>
          <w:rtl w:val="0"/>
        </w:rPr>
      </w:r>
    </w:p>
    <w:p w:rsidR="00000000" w:rsidDel="00000000" w:rsidP="00000000" w:rsidRDefault="00000000" w:rsidRPr="00000000" w14:paraId="0000027C">
      <w:pPr>
        <w:pageBreakBefore w:val="0"/>
        <w:rPr>
          <w:b w:val="1"/>
        </w:rPr>
      </w:pPr>
      <w:r w:rsidDel="00000000" w:rsidR="00000000" w:rsidRPr="00000000">
        <w:rPr>
          <w:rtl w:val="0"/>
        </w:rPr>
      </w:r>
    </w:p>
    <w:p w:rsidR="00000000" w:rsidDel="00000000" w:rsidP="00000000" w:rsidRDefault="00000000" w:rsidRPr="00000000" w14:paraId="0000027D">
      <w:pPr>
        <w:pageBreakBefore w:val="0"/>
        <w:rPr>
          <w:b w:val="1"/>
        </w:rPr>
      </w:pPr>
      <w:r w:rsidDel="00000000" w:rsidR="00000000" w:rsidRPr="00000000">
        <w:rPr>
          <w:rtl w:val="0"/>
        </w:rPr>
      </w:r>
    </w:p>
    <w:p w:rsidR="00000000" w:rsidDel="00000000" w:rsidP="00000000" w:rsidRDefault="00000000" w:rsidRPr="00000000" w14:paraId="0000027E">
      <w:pPr>
        <w:pageBreakBefore w:val="0"/>
        <w:rPr>
          <w:b w:val="1"/>
        </w:rPr>
      </w:pPr>
      <w:r w:rsidDel="00000000" w:rsidR="00000000" w:rsidRPr="00000000">
        <w:rPr>
          <w:rtl w:val="0"/>
        </w:rPr>
      </w:r>
    </w:p>
    <w:p w:rsidR="00000000" w:rsidDel="00000000" w:rsidP="00000000" w:rsidRDefault="00000000" w:rsidRPr="00000000" w14:paraId="0000027F">
      <w:pPr>
        <w:pageBreakBefore w:val="0"/>
        <w:rPr>
          <w:b w:val="1"/>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71499</wp:posOffset>
                </wp:positionH>
                <wp:positionV relativeFrom="paragraph">
                  <wp:posOffset>190500</wp:posOffset>
                </wp:positionV>
                <wp:extent cx="7012305" cy="1440180"/>
                <wp:effectExtent b="0" l="0" r="0" t="0"/>
                <wp:wrapNone/>
                <wp:docPr id="113" name=""/>
                <a:graphic>
                  <a:graphicData uri="http://schemas.microsoft.com/office/word/2010/wordprocessingGroup">
                    <wpg:wgp>
                      <wpg:cNvGrpSpPr/>
                      <wpg:grpSpPr>
                        <a:xfrm>
                          <a:off x="1833475" y="3053550"/>
                          <a:ext cx="7012305" cy="1440180"/>
                          <a:chOff x="1833475" y="3053550"/>
                          <a:chExt cx="7025050" cy="1452900"/>
                        </a:xfrm>
                      </wpg:grpSpPr>
                      <wpg:grpSp>
                        <wpg:cNvGrpSpPr/>
                        <wpg:grpSpPr>
                          <a:xfrm>
                            <a:off x="1839848" y="3059910"/>
                            <a:ext cx="7012305" cy="1440180"/>
                            <a:chOff x="0" y="0"/>
                            <a:chExt cx="7012305" cy="1440180"/>
                          </a:xfrm>
                        </wpg:grpSpPr>
                        <wps:wsp>
                          <wps:cNvSpPr/>
                          <wps:cNvPr id="11" name="Shape 11"/>
                          <wps:spPr>
                            <a:xfrm>
                              <a:off x="0" y="0"/>
                              <a:ext cx="7012300" cy="14401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54" name="Shape 354"/>
                          <wps:spPr>
                            <a:xfrm>
                              <a:off x="0" y="0"/>
                              <a:ext cx="1014095" cy="292735"/>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EFERENCIAS</w:t>
                                </w:r>
                              </w:p>
                            </w:txbxContent>
                          </wps:txbx>
                          <wps:bodyPr anchorCtr="0" anchor="t" bIns="38100" lIns="88900" spcFirstLastPara="1" rIns="88900" wrap="square" tIns="38100">
                            <a:noAutofit/>
                          </wps:bodyPr>
                        </wps:wsp>
                        <wps:wsp>
                          <wps:cNvSpPr/>
                          <wps:cNvPr id="355" name="Shape 355"/>
                          <wps:spPr>
                            <a:xfrm>
                              <a:off x="13335" y="382270"/>
                              <a:ext cx="1771650" cy="36322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RP: Realiza Pago</w:t>
                                </w:r>
                              </w:p>
                            </w:txbxContent>
                          </wps:txbx>
                          <wps:bodyPr anchorCtr="0" anchor="t" bIns="38100" lIns="88900" spcFirstLastPara="1" rIns="88900" wrap="square" tIns="38100">
                            <a:noAutofit/>
                          </wps:bodyPr>
                        </wps:wsp>
                        <wps:wsp>
                          <wps:cNvSpPr/>
                          <wps:cNvPr id="356" name="Shape 356"/>
                          <wps:spPr>
                            <a:xfrm>
                              <a:off x="27305" y="805180"/>
                              <a:ext cx="1771650" cy="63500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SP: Solicita nueva planilla</w:t>
                                </w:r>
                              </w:p>
                            </w:txbxContent>
                          </wps:txbx>
                          <wps:bodyPr anchorCtr="0" anchor="t" bIns="38100" lIns="88900" spcFirstLastPara="1" rIns="88900" wrap="square" tIns="38100">
                            <a:noAutofit/>
                          </wps:bodyPr>
                        </wps:wsp>
                        <wps:wsp>
                          <wps:cNvSpPr/>
                          <wps:cNvPr id="357" name="Shape 357"/>
                          <wps:spPr>
                            <a:xfrm>
                              <a:off x="1910715" y="382270"/>
                              <a:ext cx="1771650" cy="35306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t" bIns="38100" lIns="88900" spcFirstLastPara="1" rIns="88900" wrap="square" tIns="38100">
                            <a:noAutofit/>
                          </wps:bodyPr>
                        </wps:wsp>
                        <wps:wsp>
                          <wps:cNvSpPr/>
                          <wps:cNvPr id="358" name="Shape 358"/>
                          <wps:spPr>
                            <a:xfrm>
                              <a:off x="3821430" y="805180"/>
                              <a:ext cx="1321435" cy="33147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E: Elabora</w:t>
                                </w:r>
                              </w:p>
                            </w:txbxContent>
                          </wps:txbx>
                          <wps:bodyPr anchorCtr="0" anchor="t" bIns="38100" lIns="88900" spcFirstLastPara="1" rIns="88900" wrap="square" tIns="38100">
                            <a:noAutofit/>
                          </wps:bodyPr>
                        </wps:wsp>
                        <wps:wsp>
                          <wps:cNvSpPr/>
                          <wps:cNvPr id="359" name="Shape 359"/>
                          <wps:spPr>
                            <a:xfrm>
                              <a:off x="5240655" y="382270"/>
                              <a:ext cx="1771650" cy="63309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PdeCyV: Planilla de compras y ventas</w:t>
                                </w:r>
                              </w:p>
                            </w:txbxContent>
                          </wps:txbx>
                          <wps:bodyPr anchorCtr="0" anchor="t" bIns="38100" lIns="88900" spcFirstLastPara="1" rIns="88900" wrap="square" tIns="38100">
                            <a:noAutofit/>
                          </wps:bodyPr>
                        </wps:wsp>
                        <wps:wsp>
                          <wps:cNvSpPr/>
                          <wps:cNvPr id="360" name="Shape 360"/>
                          <wps:spPr>
                            <a:xfrm>
                              <a:off x="3821430" y="382270"/>
                              <a:ext cx="1319530" cy="32258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R: Recibe</w:t>
                                </w:r>
                              </w:p>
                            </w:txbxContent>
                          </wps:txbx>
                          <wps:bodyPr anchorCtr="0" anchor="t" bIns="38100" lIns="88900" spcFirstLastPara="1" rIns="88900" wrap="square" tIns="38100">
                            <a:noAutofit/>
                          </wps:bodyPr>
                        </wps:wsp>
                        <wps:wsp>
                          <wps:cNvSpPr/>
                          <wps:cNvPr id="361" name="Shape 361"/>
                          <wps:spPr>
                            <a:xfrm>
                              <a:off x="1910715" y="832485"/>
                              <a:ext cx="1771650" cy="33147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t" bIns="38100" lIns="88900" spcFirstLastPara="1" rIns="88900" wrap="square" tIns="381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571499</wp:posOffset>
                </wp:positionH>
                <wp:positionV relativeFrom="paragraph">
                  <wp:posOffset>190500</wp:posOffset>
                </wp:positionV>
                <wp:extent cx="7012305" cy="1440180"/>
                <wp:effectExtent b="0" l="0" r="0" t="0"/>
                <wp:wrapNone/>
                <wp:docPr id="113" name="image56.png"/>
                <a:graphic>
                  <a:graphicData uri="http://schemas.openxmlformats.org/drawingml/2006/picture">
                    <pic:pic>
                      <pic:nvPicPr>
                        <pic:cNvPr id="0" name="image56.png"/>
                        <pic:cNvPicPr preferRelativeResize="0"/>
                      </pic:nvPicPr>
                      <pic:blipFill>
                        <a:blip r:embed="rId27"/>
                        <a:srcRect/>
                        <a:stretch>
                          <a:fillRect/>
                        </a:stretch>
                      </pic:blipFill>
                      <pic:spPr>
                        <a:xfrm>
                          <a:off x="0" y="0"/>
                          <a:ext cx="7012305" cy="1440180"/>
                        </a:xfrm>
                        <a:prstGeom prst="rect"/>
                        <a:ln/>
                      </pic:spPr>
                    </pic:pic>
                  </a:graphicData>
                </a:graphic>
              </wp:anchor>
            </w:drawing>
          </mc:Fallback>
        </mc:AlternateContent>
      </w:r>
    </w:p>
    <w:p w:rsidR="00000000" w:rsidDel="00000000" w:rsidP="00000000" w:rsidRDefault="00000000" w:rsidRPr="00000000" w14:paraId="00000280">
      <w:pPr>
        <w:pageBreakBefore w:val="0"/>
        <w:rPr>
          <w:b w:val="1"/>
        </w:rPr>
      </w:pPr>
      <w:r w:rsidDel="00000000" w:rsidR="00000000" w:rsidRPr="00000000">
        <w:rPr>
          <w:rtl w:val="0"/>
        </w:rPr>
      </w:r>
    </w:p>
    <w:p w:rsidR="00000000" w:rsidDel="00000000" w:rsidP="00000000" w:rsidRDefault="00000000" w:rsidRPr="00000000" w14:paraId="00000281">
      <w:pPr>
        <w:pageBreakBefore w:val="0"/>
        <w:rPr>
          <w:b w:val="1"/>
        </w:rPr>
      </w:pPr>
      <w:r w:rsidDel="00000000" w:rsidR="00000000" w:rsidRPr="00000000">
        <w:rPr>
          <w:rtl w:val="0"/>
        </w:rPr>
      </w:r>
    </w:p>
    <w:p w:rsidR="00000000" w:rsidDel="00000000" w:rsidP="00000000" w:rsidRDefault="00000000" w:rsidRPr="00000000" w14:paraId="00000282">
      <w:pPr>
        <w:pageBreakBefore w:val="0"/>
        <w:rPr>
          <w:b w:val="1"/>
        </w:rPr>
      </w:pPr>
      <w:r w:rsidDel="00000000" w:rsidR="00000000" w:rsidRPr="00000000">
        <w:rPr>
          <w:rtl w:val="0"/>
        </w:rPr>
      </w:r>
    </w:p>
    <w:p w:rsidR="00000000" w:rsidDel="00000000" w:rsidP="00000000" w:rsidRDefault="00000000" w:rsidRPr="00000000" w14:paraId="00000283">
      <w:pPr>
        <w:pageBreakBefore w:val="0"/>
        <w:rPr>
          <w:b w:val="1"/>
        </w:rPr>
      </w:pPr>
      <w:r w:rsidDel="00000000" w:rsidR="00000000" w:rsidRPr="00000000">
        <w:rPr>
          <w:rtl w:val="0"/>
        </w:rPr>
      </w:r>
    </w:p>
    <w:p w:rsidR="00000000" w:rsidDel="00000000" w:rsidP="00000000" w:rsidRDefault="00000000" w:rsidRPr="00000000" w14:paraId="00000284">
      <w:pPr>
        <w:pageBreakBefore w:val="0"/>
        <w:jc w:val="center"/>
        <w:rPr>
          <w:b w:val="1"/>
          <w:sz w:val="32"/>
          <w:szCs w:val="32"/>
          <w:u w:val="single"/>
        </w:rPr>
      </w:pPr>
      <w:r w:rsidDel="00000000" w:rsidR="00000000" w:rsidRPr="00000000">
        <w:rPr>
          <w:b w:val="1"/>
          <w:sz w:val="32"/>
          <w:szCs w:val="32"/>
          <w:u w:val="single"/>
          <w:rtl w:val="0"/>
        </w:rPr>
        <w:t xml:space="preserve">CURSOGRAMA DE SUELDOS</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56000</wp:posOffset>
                </wp:positionH>
                <wp:positionV relativeFrom="paragraph">
                  <wp:posOffset>279400</wp:posOffset>
                </wp:positionV>
                <wp:extent cx="1026795" cy="264159"/>
                <wp:effectExtent b="0" l="0" r="0" t="0"/>
                <wp:wrapNone/>
                <wp:docPr id="92" name=""/>
                <a:graphic>
                  <a:graphicData uri="http://schemas.microsoft.com/office/word/2010/wordprocessingShape">
                    <wps:wsp>
                      <wps:cNvSpPr/>
                      <wps:cNvPr id="96" name="Shape 96"/>
                      <wps:spPr>
                        <a:xfrm>
                          <a:off x="4845303" y="3660621"/>
                          <a:ext cx="1001395" cy="238759"/>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ADETE</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556000</wp:posOffset>
                </wp:positionH>
                <wp:positionV relativeFrom="paragraph">
                  <wp:posOffset>279400</wp:posOffset>
                </wp:positionV>
                <wp:extent cx="1026795" cy="264159"/>
                <wp:effectExtent b="0" l="0" r="0" t="0"/>
                <wp:wrapNone/>
                <wp:docPr id="92" name="image23.png"/>
                <a:graphic>
                  <a:graphicData uri="http://schemas.openxmlformats.org/drawingml/2006/picture">
                    <pic:pic>
                      <pic:nvPicPr>
                        <pic:cNvPr id="0" name="image23.png"/>
                        <pic:cNvPicPr preferRelativeResize="0"/>
                      </pic:nvPicPr>
                      <pic:blipFill>
                        <a:blip r:embed="rId28"/>
                        <a:srcRect/>
                        <a:stretch>
                          <a:fillRect/>
                        </a:stretch>
                      </pic:blipFill>
                      <pic:spPr>
                        <a:xfrm>
                          <a:off x="0" y="0"/>
                          <a:ext cx="1026795" cy="264159"/>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27200</wp:posOffset>
                </wp:positionH>
                <wp:positionV relativeFrom="paragraph">
                  <wp:posOffset>292100</wp:posOffset>
                </wp:positionV>
                <wp:extent cx="1052830" cy="248284"/>
                <wp:effectExtent b="0" l="0" r="0" t="0"/>
                <wp:wrapNone/>
                <wp:docPr id="115" name=""/>
                <a:graphic>
                  <a:graphicData uri="http://schemas.microsoft.com/office/word/2010/wordprocessingShape">
                    <wps:wsp>
                      <wps:cNvSpPr/>
                      <wps:cNvPr id="363" name="Shape 363"/>
                      <wps:spPr>
                        <a:xfrm>
                          <a:off x="4832285" y="3668558"/>
                          <a:ext cx="1027430" cy="222884"/>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STUDIO</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27200</wp:posOffset>
                </wp:positionH>
                <wp:positionV relativeFrom="paragraph">
                  <wp:posOffset>292100</wp:posOffset>
                </wp:positionV>
                <wp:extent cx="1052830" cy="248284"/>
                <wp:effectExtent b="0" l="0" r="0" t="0"/>
                <wp:wrapNone/>
                <wp:docPr id="115" name="image58.png"/>
                <a:graphic>
                  <a:graphicData uri="http://schemas.openxmlformats.org/drawingml/2006/picture">
                    <pic:pic>
                      <pic:nvPicPr>
                        <pic:cNvPr id="0" name="image58.png"/>
                        <pic:cNvPicPr preferRelativeResize="0"/>
                      </pic:nvPicPr>
                      <pic:blipFill>
                        <a:blip r:embed="rId29"/>
                        <a:srcRect/>
                        <a:stretch>
                          <a:fillRect/>
                        </a:stretch>
                      </pic:blipFill>
                      <pic:spPr>
                        <a:xfrm>
                          <a:off x="0" y="0"/>
                          <a:ext cx="1052830" cy="248284"/>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30199</wp:posOffset>
                </wp:positionH>
                <wp:positionV relativeFrom="paragraph">
                  <wp:posOffset>292100</wp:posOffset>
                </wp:positionV>
                <wp:extent cx="1052830" cy="248284"/>
                <wp:effectExtent b="0" l="0" r="0" t="0"/>
                <wp:wrapNone/>
                <wp:docPr id="145" name=""/>
                <a:graphic>
                  <a:graphicData uri="http://schemas.microsoft.com/office/word/2010/wordprocessingShape">
                    <wps:wsp>
                      <wps:cNvSpPr/>
                      <wps:cNvPr id="808" name="Shape 808"/>
                      <wps:spPr>
                        <a:xfrm>
                          <a:off x="4832285" y="3668558"/>
                          <a:ext cx="1027430" cy="222884"/>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LIENTE</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30199</wp:posOffset>
                </wp:positionH>
                <wp:positionV relativeFrom="paragraph">
                  <wp:posOffset>292100</wp:posOffset>
                </wp:positionV>
                <wp:extent cx="1052830" cy="248284"/>
                <wp:effectExtent b="0" l="0" r="0" t="0"/>
                <wp:wrapNone/>
                <wp:docPr id="145" name="image88.png"/>
                <a:graphic>
                  <a:graphicData uri="http://schemas.openxmlformats.org/drawingml/2006/picture">
                    <pic:pic>
                      <pic:nvPicPr>
                        <pic:cNvPr id="0" name="image88.png"/>
                        <pic:cNvPicPr preferRelativeResize="0"/>
                      </pic:nvPicPr>
                      <pic:blipFill>
                        <a:blip r:embed="rId30"/>
                        <a:srcRect/>
                        <a:stretch>
                          <a:fillRect/>
                        </a:stretch>
                      </pic:blipFill>
                      <pic:spPr>
                        <a:xfrm>
                          <a:off x="0" y="0"/>
                          <a:ext cx="1052830" cy="248284"/>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245100</wp:posOffset>
                </wp:positionH>
                <wp:positionV relativeFrom="paragraph">
                  <wp:posOffset>279400</wp:posOffset>
                </wp:positionV>
                <wp:extent cx="1003935" cy="266700"/>
                <wp:effectExtent b="0" l="0" r="0" t="0"/>
                <wp:wrapNone/>
                <wp:docPr id="108" name=""/>
                <a:graphic>
                  <a:graphicData uri="http://schemas.microsoft.com/office/word/2010/wordprocessingShape">
                    <wps:wsp>
                      <wps:cNvSpPr/>
                      <wps:cNvPr id="235" name="Shape 235"/>
                      <wps:spPr>
                        <a:xfrm>
                          <a:off x="4856733" y="3659350"/>
                          <a:ext cx="978535" cy="241300"/>
                        </a:xfrm>
                        <a:prstGeom prst="rect">
                          <a:avLst/>
                        </a:prstGeom>
                        <a:gradFill>
                          <a:gsLst>
                            <a:gs pos="0">
                              <a:srgbClr val="FBD4B4"/>
                            </a:gs>
                            <a:gs pos="100000">
                              <a:srgbClr val="FFFFFF"/>
                            </a:gs>
                          </a:gsLst>
                          <a:lin ang="16200000" scaled="0"/>
                        </a:gradFill>
                        <a:ln cap="flat" cmpd="sng" w="12700">
                          <a:solidFill>
                            <a:srgbClr val="FABF8F"/>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EFERENCIAS</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245100</wp:posOffset>
                </wp:positionH>
                <wp:positionV relativeFrom="paragraph">
                  <wp:posOffset>279400</wp:posOffset>
                </wp:positionV>
                <wp:extent cx="1003935" cy="266700"/>
                <wp:effectExtent b="0" l="0" r="0" t="0"/>
                <wp:wrapNone/>
                <wp:docPr id="108" name="image50.png"/>
                <a:graphic>
                  <a:graphicData uri="http://schemas.openxmlformats.org/drawingml/2006/picture">
                    <pic:pic>
                      <pic:nvPicPr>
                        <pic:cNvPr id="0" name="image50.png"/>
                        <pic:cNvPicPr preferRelativeResize="0"/>
                      </pic:nvPicPr>
                      <pic:blipFill>
                        <a:blip r:embed="rId31"/>
                        <a:srcRect/>
                        <a:stretch>
                          <a:fillRect/>
                        </a:stretch>
                      </pic:blipFill>
                      <pic:spPr>
                        <a:xfrm>
                          <a:off x="0" y="0"/>
                          <a:ext cx="1003935" cy="266700"/>
                        </a:xfrm>
                        <a:prstGeom prst="rect"/>
                        <a:ln/>
                      </pic:spPr>
                    </pic:pic>
                  </a:graphicData>
                </a:graphic>
              </wp:anchor>
            </w:drawing>
          </mc:Fallback>
        </mc:AlternateContent>
      </w:r>
    </w:p>
    <w:p w:rsidR="00000000" w:rsidDel="00000000" w:rsidP="00000000" w:rsidRDefault="00000000" w:rsidRPr="00000000" w14:paraId="00000285">
      <w:pPr>
        <w:pageBreakBefore w:val="0"/>
        <w:rPr>
          <w:b w:val="1"/>
          <w:sz w:val="32"/>
          <w:szCs w:val="32"/>
          <w:u w:val="single"/>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19200</wp:posOffset>
                </wp:positionH>
                <wp:positionV relativeFrom="paragraph">
                  <wp:posOffset>215900</wp:posOffset>
                </wp:positionV>
                <wp:extent cx="25400" cy="7954644"/>
                <wp:effectExtent b="0" l="0" r="0" t="0"/>
                <wp:wrapNone/>
                <wp:docPr id="107" name=""/>
                <a:graphic>
                  <a:graphicData uri="http://schemas.microsoft.com/office/word/2010/wordprocessingShape">
                    <wps:wsp>
                      <wps:cNvSpPr/>
                      <wps:cNvPr id="234" name="Shape 234"/>
                      <wps:spPr>
                        <a:xfrm>
                          <a:off x="5346000" y="0"/>
                          <a:ext cx="0" cy="7560000"/>
                        </a:xfrm>
                        <a:custGeom>
                          <a:rect b="b" l="l" r="r" t="t"/>
                          <a:pathLst>
                            <a:path extrusionOk="0" h="7941944" w="1">
                              <a:moveTo>
                                <a:pt x="0" y="0"/>
                              </a:moveTo>
                              <a:lnTo>
                                <a:pt x="0" y="7941944"/>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19200</wp:posOffset>
                </wp:positionH>
                <wp:positionV relativeFrom="paragraph">
                  <wp:posOffset>215900</wp:posOffset>
                </wp:positionV>
                <wp:extent cx="25400" cy="7954644"/>
                <wp:effectExtent b="0" l="0" r="0" t="0"/>
                <wp:wrapNone/>
                <wp:docPr id="107" name="image49.png"/>
                <a:graphic>
                  <a:graphicData uri="http://schemas.openxmlformats.org/drawingml/2006/picture">
                    <pic:pic>
                      <pic:nvPicPr>
                        <pic:cNvPr id="0" name="image49.png"/>
                        <pic:cNvPicPr preferRelativeResize="0"/>
                      </pic:nvPicPr>
                      <pic:blipFill>
                        <a:blip r:embed="rId32"/>
                        <a:srcRect/>
                        <a:stretch>
                          <a:fillRect/>
                        </a:stretch>
                      </pic:blipFill>
                      <pic:spPr>
                        <a:xfrm>
                          <a:off x="0" y="0"/>
                          <a:ext cx="25400" cy="7954644"/>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416300</wp:posOffset>
                </wp:positionH>
                <wp:positionV relativeFrom="paragraph">
                  <wp:posOffset>228600</wp:posOffset>
                </wp:positionV>
                <wp:extent cx="25400" cy="7954644"/>
                <wp:effectExtent b="0" l="0" r="0" t="0"/>
                <wp:wrapNone/>
                <wp:docPr id="110" name=""/>
                <a:graphic>
                  <a:graphicData uri="http://schemas.microsoft.com/office/word/2010/wordprocessingShape">
                    <wps:wsp>
                      <wps:cNvSpPr/>
                      <wps:cNvPr id="334" name="Shape 334"/>
                      <wps:spPr>
                        <a:xfrm>
                          <a:off x="5346000" y="0"/>
                          <a:ext cx="0" cy="7560000"/>
                        </a:xfrm>
                        <a:custGeom>
                          <a:rect b="b" l="l" r="r" t="t"/>
                          <a:pathLst>
                            <a:path extrusionOk="0" h="7941944" w="1">
                              <a:moveTo>
                                <a:pt x="0" y="0"/>
                              </a:moveTo>
                              <a:lnTo>
                                <a:pt x="0" y="7941944"/>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416300</wp:posOffset>
                </wp:positionH>
                <wp:positionV relativeFrom="paragraph">
                  <wp:posOffset>228600</wp:posOffset>
                </wp:positionV>
                <wp:extent cx="25400" cy="7954644"/>
                <wp:effectExtent b="0" l="0" r="0" t="0"/>
                <wp:wrapNone/>
                <wp:docPr id="110" name="image52.png"/>
                <a:graphic>
                  <a:graphicData uri="http://schemas.openxmlformats.org/drawingml/2006/picture">
                    <pic:pic>
                      <pic:nvPicPr>
                        <pic:cNvPr id="0" name="image52.png"/>
                        <pic:cNvPicPr preferRelativeResize="0"/>
                      </pic:nvPicPr>
                      <pic:blipFill>
                        <a:blip r:embed="rId33"/>
                        <a:srcRect/>
                        <a:stretch>
                          <a:fillRect/>
                        </a:stretch>
                      </pic:blipFill>
                      <pic:spPr>
                        <a:xfrm>
                          <a:off x="0" y="0"/>
                          <a:ext cx="25400" cy="7954644"/>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95299</wp:posOffset>
                </wp:positionH>
                <wp:positionV relativeFrom="paragraph">
                  <wp:posOffset>190500</wp:posOffset>
                </wp:positionV>
                <wp:extent cx="5369560" cy="7987665"/>
                <wp:effectExtent b="0" l="0" r="0" t="0"/>
                <wp:wrapNone/>
                <wp:docPr id="102" name=""/>
                <a:graphic>
                  <a:graphicData uri="http://schemas.microsoft.com/office/word/2010/wordprocessingShape">
                    <wps:wsp>
                      <wps:cNvSpPr/>
                      <wps:cNvPr id="229" name="Shape 229"/>
                      <wps:spPr>
                        <a:xfrm>
                          <a:off x="2673920" y="6020"/>
                          <a:ext cx="5344160" cy="7547961"/>
                        </a:xfrm>
                        <a:prstGeom prst="rect">
                          <a:avLst/>
                        </a:pr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95299</wp:posOffset>
                </wp:positionH>
                <wp:positionV relativeFrom="paragraph">
                  <wp:posOffset>190500</wp:posOffset>
                </wp:positionV>
                <wp:extent cx="5369560" cy="7987665"/>
                <wp:effectExtent b="0" l="0" r="0" t="0"/>
                <wp:wrapNone/>
                <wp:docPr id="102" name="image44.png"/>
                <a:graphic>
                  <a:graphicData uri="http://schemas.openxmlformats.org/drawingml/2006/picture">
                    <pic:pic>
                      <pic:nvPicPr>
                        <pic:cNvPr id="0" name="image44.png"/>
                        <pic:cNvPicPr preferRelativeResize="0"/>
                      </pic:nvPicPr>
                      <pic:blipFill>
                        <a:blip r:embed="rId34"/>
                        <a:srcRect/>
                        <a:stretch>
                          <a:fillRect/>
                        </a:stretch>
                      </pic:blipFill>
                      <pic:spPr>
                        <a:xfrm>
                          <a:off x="0" y="0"/>
                          <a:ext cx="5369560" cy="798766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29200</wp:posOffset>
                </wp:positionH>
                <wp:positionV relativeFrom="paragraph">
                  <wp:posOffset>190500</wp:posOffset>
                </wp:positionV>
                <wp:extent cx="1501775" cy="413385"/>
                <wp:effectExtent b="0" l="0" r="0" t="0"/>
                <wp:wrapNone/>
                <wp:docPr id="86" name=""/>
                <a:graphic>
                  <a:graphicData uri="http://schemas.microsoft.com/office/word/2010/wordprocessingShape">
                    <wps:wsp>
                      <wps:cNvSpPr/>
                      <wps:cNvPr id="8" name="Shape 8"/>
                      <wps:spPr>
                        <a:xfrm>
                          <a:off x="4607813" y="3586008"/>
                          <a:ext cx="1476375" cy="38798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C: Confecciona</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029200</wp:posOffset>
                </wp:positionH>
                <wp:positionV relativeFrom="paragraph">
                  <wp:posOffset>190500</wp:posOffset>
                </wp:positionV>
                <wp:extent cx="1501775" cy="413385"/>
                <wp:effectExtent b="0" l="0" r="0" t="0"/>
                <wp:wrapNone/>
                <wp:docPr id="86" name="image14.png"/>
                <a:graphic>
                  <a:graphicData uri="http://schemas.openxmlformats.org/drawingml/2006/picture">
                    <pic:pic>
                      <pic:nvPicPr>
                        <pic:cNvPr id="0" name="image14.png"/>
                        <pic:cNvPicPr preferRelativeResize="0"/>
                      </pic:nvPicPr>
                      <pic:blipFill>
                        <a:blip r:embed="rId35"/>
                        <a:srcRect/>
                        <a:stretch>
                          <a:fillRect/>
                        </a:stretch>
                      </pic:blipFill>
                      <pic:spPr>
                        <a:xfrm>
                          <a:off x="0" y="0"/>
                          <a:ext cx="1501775" cy="41338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29200</wp:posOffset>
                </wp:positionH>
                <wp:positionV relativeFrom="paragraph">
                  <wp:posOffset>698500</wp:posOffset>
                </wp:positionV>
                <wp:extent cx="1501775" cy="593090"/>
                <wp:effectExtent b="0" l="0" r="0" t="0"/>
                <wp:wrapNone/>
                <wp:docPr id="138" name=""/>
                <a:graphic>
                  <a:graphicData uri="http://schemas.microsoft.com/office/word/2010/wordprocessingShape">
                    <wps:wsp>
                      <wps:cNvSpPr/>
                      <wps:cNvPr id="688" name="Shape 688"/>
                      <wps:spPr>
                        <a:xfrm>
                          <a:off x="4607813" y="3496155"/>
                          <a:ext cx="1476375" cy="56769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4"/>
                                <w:vertAlign w:val="baseline"/>
                              </w:rPr>
                              <w:t xml:space="preserve">PDS: Planilla de</w:t>
                            </w:r>
                            <w:r w:rsidDel="00000000" w:rsidR="00000000" w:rsidRPr="00000000">
                              <w:rPr>
                                <w:rFonts w:ascii="Calibri" w:cs="Calibri" w:eastAsia="Calibri" w:hAnsi="Calibri"/>
                                <w:b w:val="0"/>
                                <w:i w:val="0"/>
                                <w:smallCaps w:val="0"/>
                                <w:strike w:val="0"/>
                                <w:color w:val="000000"/>
                                <w:sz w:val="28"/>
                                <w:vertAlign w:val="baseline"/>
                              </w:rPr>
                              <w:t xml:space="preserve"> </w:t>
                            </w:r>
                            <w:r w:rsidDel="00000000" w:rsidR="00000000" w:rsidRPr="00000000">
                              <w:rPr>
                                <w:rFonts w:ascii="Calibri" w:cs="Calibri" w:eastAsia="Calibri" w:hAnsi="Calibri"/>
                                <w:b w:val="0"/>
                                <w:i w:val="0"/>
                                <w:smallCaps w:val="0"/>
                                <w:strike w:val="0"/>
                                <w:color w:val="000000"/>
                                <w:sz w:val="24"/>
                                <w:vertAlign w:val="baseline"/>
                              </w:rPr>
                              <w:t xml:space="preserve">Sueldos</w:t>
                            </w:r>
                            <w:r w:rsidDel="00000000" w:rsidR="00000000" w:rsidRPr="00000000">
                              <w:rPr>
                                <w:rFonts w:ascii="Calibri" w:cs="Calibri" w:eastAsia="Calibri" w:hAnsi="Calibri"/>
                                <w:b w:val="0"/>
                                <w:i w:val="0"/>
                                <w:smallCaps w:val="0"/>
                                <w:strike w:val="0"/>
                                <w:color w:val="000000"/>
                                <w:sz w:val="28"/>
                                <w:vertAlign w:val="baseline"/>
                              </w:rPr>
                              <w:br w:type="textWrapping"/>
                            </w:r>
                            <w:r w:rsidDel="00000000" w:rsidR="00000000" w:rsidRPr="00000000">
                              <w:rPr>
                                <w:rFonts w:ascii="Calibri" w:cs="Calibri" w:eastAsia="Calibri" w:hAnsi="Calibri"/>
                                <w:b w:val="0"/>
                                <w:i w:val="0"/>
                                <w:smallCaps w:val="0"/>
                                <w:strike w:val="0"/>
                                <w:color w:val="000000"/>
                                <w:sz w:val="28"/>
                                <w:vertAlign w:val="baseline"/>
                              </w:rPr>
                              <w:t xml:space="preserve">EC: ¿Es correcto?</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029200</wp:posOffset>
                </wp:positionH>
                <wp:positionV relativeFrom="paragraph">
                  <wp:posOffset>698500</wp:posOffset>
                </wp:positionV>
                <wp:extent cx="1501775" cy="593090"/>
                <wp:effectExtent b="0" l="0" r="0" t="0"/>
                <wp:wrapNone/>
                <wp:docPr id="138" name="image81.png"/>
                <a:graphic>
                  <a:graphicData uri="http://schemas.openxmlformats.org/drawingml/2006/picture">
                    <pic:pic>
                      <pic:nvPicPr>
                        <pic:cNvPr id="0" name="image81.png"/>
                        <pic:cNvPicPr preferRelativeResize="0"/>
                      </pic:nvPicPr>
                      <pic:blipFill>
                        <a:blip r:embed="rId36"/>
                        <a:srcRect/>
                        <a:stretch>
                          <a:fillRect/>
                        </a:stretch>
                      </pic:blipFill>
                      <pic:spPr>
                        <a:xfrm>
                          <a:off x="0" y="0"/>
                          <a:ext cx="1501775" cy="59309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29200</wp:posOffset>
                </wp:positionH>
                <wp:positionV relativeFrom="paragraph">
                  <wp:posOffset>1447800</wp:posOffset>
                </wp:positionV>
                <wp:extent cx="1501775" cy="413385"/>
                <wp:effectExtent b="0" l="0" r="0" t="0"/>
                <wp:wrapNone/>
                <wp:docPr id="133" name=""/>
                <a:graphic>
                  <a:graphicData uri="http://schemas.microsoft.com/office/word/2010/wordprocessingShape">
                    <wps:wsp>
                      <wps:cNvSpPr/>
                      <wps:cNvPr id="657" name="Shape 657"/>
                      <wps:spPr>
                        <a:xfrm>
                          <a:off x="4607813" y="3586008"/>
                          <a:ext cx="1476375" cy="38798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R: Recibe</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029200</wp:posOffset>
                </wp:positionH>
                <wp:positionV relativeFrom="paragraph">
                  <wp:posOffset>1447800</wp:posOffset>
                </wp:positionV>
                <wp:extent cx="1501775" cy="413385"/>
                <wp:effectExtent b="0" l="0" r="0" t="0"/>
                <wp:wrapNone/>
                <wp:docPr id="133" name="image76.png"/>
                <a:graphic>
                  <a:graphicData uri="http://schemas.openxmlformats.org/drawingml/2006/picture">
                    <pic:pic>
                      <pic:nvPicPr>
                        <pic:cNvPr id="0" name="image76.png"/>
                        <pic:cNvPicPr preferRelativeResize="0"/>
                      </pic:nvPicPr>
                      <pic:blipFill>
                        <a:blip r:embed="rId37"/>
                        <a:srcRect/>
                        <a:stretch>
                          <a:fillRect/>
                        </a:stretch>
                      </pic:blipFill>
                      <pic:spPr>
                        <a:xfrm>
                          <a:off x="0" y="0"/>
                          <a:ext cx="1501775" cy="41338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29200</wp:posOffset>
                </wp:positionH>
                <wp:positionV relativeFrom="paragraph">
                  <wp:posOffset>2057400</wp:posOffset>
                </wp:positionV>
                <wp:extent cx="1501775" cy="682625"/>
                <wp:effectExtent b="0" l="0" r="0" t="0"/>
                <wp:wrapNone/>
                <wp:docPr id="141" name=""/>
                <a:graphic>
                  <a:graphicData uri="http://schemas.microsoft.com/office/word/2010/wordprocessingShape">
                    <wps:wsp>
                      <wps:cNvSpPr/>
                      <wps:cNvPr id="755" name="Shape 755"/>
                      <wps:spPr>
                        <a:xfrm>
                          <a:off x="4607813" y="3451388"/>
                          <a:ext cx="1476375" cy="65722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HC: Hacen Copia</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029200</wp:posOffset>
                </wp:positionH>
                <wp:positionV relativeFrom="paragraph">
                  <wp:posOffset>2057400</wp:posOffset>
                </wp:positionV>
                <wp:extent cx="1501775" cy="682625"/>
                <wp:effectExtent b="0" l="0" r="0" t="0"/>
                <wp:wrapNone/>
                <wp:docPr id="141" name="image84.png"/>
                <a:graphic>
                  <a:graphicData uri="http://schemas.openxmlformats.org/drawingml/2006/picture">
                    <pic:pic>
                      <pic:nvPicPr>
                        <pic:cNvPr id="0" name="image84.png"/>
                        <pic:cNvPicPr preferRelativeResize="0"/>
                      </pic:nvPicPr>
                      <pic:blipFill>
                        <a:blip r:embed="rId38"/>
                        <a:srcRect/>
                        <a:stretch>
                          <a:fillRect/>
                        </a:stretch>
                      </pic:blipFill>
                      <pic:spPr>
                        <a:xfrm>
                          <a:off x="0" y="0"/>
                          <a:ext cx="1501775" cy="68262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29200</wp:posOffset>
                </wp:positionH>
                <wp:positionV relativeFrom="paragraph">
                  <wp:posOffset>2870200</wp:posOffset>
                </wp:positionV>
                <wp:extent cx="1501775" cy="413385"/>
                <wp:effectExtent b="0" l="0" r="0" t="0"/>
                <wp:wrapNone/>
                <wp:docPr id="91" name=""/>
                <a:graphic>
                  <a:graphicData uri="http://schemas.microsoft.com/office/word/2010/wordprocessingShape">
                    <wps:wsp>
                      <wps:cNvSpPr/>
                      <wps:cNvPr id="95" name="Shape 95"/>
                      <wps:spPr>
                        <a:xfrm>
                          <a:off x="4607813" y="3586008"/>
                          <a:ext cx="1476375" cy="38798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RCB:</w:t>
                            </w:r>
                            <w:r w:rsidDel="00000000" w:rsidR="00000000" w:rsidRPr="00000000">
                              <w:rPr>
                                <w:rFonts w:ascii="Calibri" w:cs="Calibri" w:eastAsia="Calibri" w:hAnsi="Calibri"/>
                                <w:b w:val="0"/>
                                <w:i w:val="0"/>
                                <w:smallCaps w:val="0"/>
                                <w:strike w:val="0"/>
                                <w:color w:val="000000"/>
                                <w:sz w:val="22"/>
                                <w:vertAlign w:val="baseline"/>
                              </w:rPr>
                              <w:t xml:space="preserve"> </w:t>
                            </w:r>
                            <w:r w:rsidDel="00000000" w:rsidR="00000000" w:rsidRPr="00000000">
                              <w:rPr>
                                <w:rFonts w:ascii="Calibri" w:cs="Calibri" w:eastAsia="Calibri" w:hAnsi="Calibri"/>
                                <w:b w:val="0"/>
                                <w:i w:val="0"/>
                                <w:smallCaps w:val="0"/>
                                <w:strike w:val="0"/>
                                <w:color w:val="000000"/>
                                <w:sz w:val="28"/>
                                <w:vertAlign w:val="baseline"/>
                              </w:rPr>
                              <w:t xml:space="preserve">Recibo</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029200</wp:posOffset>
                </wp:positionH>
                <wp:positionV relativeFrom="paragraph">
                  <wp:posOffset>2870200</wp:posOffset>
                </wp:positionV>
                <wp:extent cx="1501775" cy="413385"/>
                <wp:effectExtent b="0" l="0" r="0" t="0"/>
                <wp:wrapNone/>
                <wp:docPr id="91" name="image22.png"/>
                <a:graphic>
                  <a:graphicData uri="http://schemas.openxmlformats.org/drawingml/2006/picture">
                    <pic:pic>
                      <pic:nvPicPr>
                        <pic:cNvPr id="0" name="image22.png"/>
                        <pic:cNvPicPr preferRelativeResize="0"/>
                      </pic:nvPicPr>
                      <pic:blipFill>
                        <a:blip r:embed="rId39"/>
                        <a:srcRect/>
                        <a:stretch>
                          <a:fillRect/>
                        </a:stretch>
                      </pic:blipFill>
                      <pic:spPr>
                        <a:xfrm>
                          <a:off x="0" y="0"/>
                          <a:ext cx="1501775" cy="41338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5041900</wp:posOffset>
                </wp:positionH>
                <wp:positionV relativeFrom="paragraph">
                  <wp:posOffset>3416300</wp:posOffset>
                </wp:positionV>
                <wp:extent cx="1501140" cy="413385"/>
                <wp:effectExtent b="0" l="0" r="0" t="0"/>
                <wp:wrapNone/>
                <wp:docPr id="103" name=""/>
                <a:graphic>
                  <a:graphicData uri="http://schemas.microsoft.com/office/word/2010/wordprocessingShape">
                    <wps:wsp>
                      <wps:cNvSpPr/>
                      <wps:cNvPr id="230" name="Shape 230"/>
                      <wps:spPr>
                        <a:xfrm>
                          <a:off x="4608130" y="3586008"/>
                          <a:ext cx="1475740" cy="38798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8"/>
                                <w:vertAlign w:val="baseline"/>
                              </w:rPr>
                              <w:t xml:space="preserve">F: Firma</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5041900</wp:posOffset>
                </wp:positionH>
                <wp:positionV relativeFrom="paragraph">
                  <wp:posOffset>3416300</wp:posOffset>
                </wp:positionV>
                <wp:extent cx="1501140" cy="413385"/>
                <wp:effectExtent b="0" l="0" r="0" t="0"/>
                <wp:wrapNone/>
                <wp:docPr id="103" name="image45.png"/>
                <a:graphic>
                  <a:graphicData uri="http://schemas.openxmlformats.org/drawingml/2006/picture">
                    <pic:pic>
                      <pic:nvPicPr>
                        <pic:cNvPr id="0" name="image45.png"/>
                        <pic:cNvPicPr preferRelativeResize="0"/>
                      </pic:nvPicPr>
                      <pic:blipFill>
                        <a:blip r:embed="rId40"/>
                        <a:srcRect/>
                        <a:stretch>
                          <a:fillRect/>
                        </a:stretch>
                      </pic:blipFill>
                      <pic:spPr>
                        <a:xfrm>
                          <a:off x="0" y="0"/>
                          <a:ext cx="1501140" cy="41338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05" name=""/>
                <a:graphic>
                  <a:graphicData uri="http://schemas.microsoft.com/office/word/2010/wordprocessingShape">
                    <wps:wsp>
                      <wps:cNvSpPr/>
                      <wps:cNvPr id="232" name="Shape 232"/>
                      <wps:spPr>
                        <a:xfrm>
                          <a:off x="7761540" y="11368250"/>
                          <a:ext cx="0" cy="63500"/>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05" name="image47.png"/>
                <a:graphic>
                  <a:graphicData uri="http://schemas.openxmlformats.org/drawingml/2006/picture">
                    <pic:pic>
                      <pic:nvPicPr>
                        <pic:cNvPr id="0" name="image47.png"/>
                        <pic:cNvPicPr preferRelativeResize="0"/>
                      </pic:nvPicPr>
                      <pic:blipFill>
                        <a:blip r:embed="rId41"/>
                        <a:srcRect/>
                        <a:stretch>
                          <a:fillRect/>
                        </a:stretch>
                      </pic:blipFill>
                      <pic:spPr>
                        <a:xfrm>
                          <a:off x="0" y="0"/>
                          <a:ext cx="12700" cy="127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298700</wp:posOffset>
                </wp:positionH>
                <wp:positionV relativeFrom="paragraph">
                  <wp:posOffset>3517900</wp:posOffset>
                </wp:positionV>
                <wp:extent cx="748665" cy="287020"/>
                <wp:effectExtent b="0" l="0" r="0" t="0"/>
                <wp:wrapNone/>
                <wp:docPr id="81" name=""/>
                <a:graphic>
                  <a:graphicData uri="http://schemas.microsoft.com/office/word/2010/wordprocessingShape">
                    <wps:wsp>
                      <wps:cNvSpPr/>
                      <wps:cNvPr id="3" name="Shape 3"/>
                      <wps:spPr>
                        <a:xfrm>
                          <a:off x="4984368" y="3649190"/>
                          <a:ext cx="723265" cy="26162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Recibo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298700</wp:posOffset>
                </wp:positionH>
                <wp:positionV relativeFrom="paragraph">
                  <wp:posOffset>3517900</wp:posOffset>
                </wp:positionV>
                <wp:extent cx="748665" cy="287020"/>
                <wp:effectExtent b="0" l="0" r="0" t="0"/>
                <wp:wrapNone/>
                <wp:docPr id="81" name="image6.png"/>
                <a:graphic>
                  <a:graphicData uri="http://schemas.openxmlformats.org/drawingml/2006/picture">
                    <pic:pic>
                      <pic:nvPicPr>
                        <pic:cNvPr id="0" name="image6.png"/>
                        <pic:cNvPicPr preferRelativeResize="0"/>
                      </pic:nvPicPr>
                      <pic:blipFill>
                        <a:blip r:embed="rId42"/>
                        <a:srcRect/>
                        <a:stretch>
                          <a:fillRect/>
                        </a:stretch>
                      </pic:blipFill>
                      <pic:spPr>
                        <a:xfrm>
                          <a:off x="0" y="0"/>
                          <a:ext cx="748665" cy="28702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39700</wp:posOffset>
                </wp:positionH>
                <wp:positionV relativeFrom="paragraph">
                  <wp:posOffset>4241800</wp:posOffset>
                </wp:positionV>
                <wp:extent cx="449580" cy="413385"/>
                <wp:effectExtent b="0" l="0" r="0" t="0"/>
                <wp:wrapNone/>
                <wp:docPr id="87" name=""/>
                <a:graphic>
                  <a:graphicData uri="http://schemas.microsoft.com/office/word/2010/wordprocessingShape">
                    <wps:wsp>
                      <wps:cNvSpPr/>
                      <wps:cNvPr id="9" name="Shape 9"/>
                      <wps:spPr>
                        <a:xfrm>
                          <a:off x="5133910" y="3586008"/>
                          <a:ext cx="424180" cy="38798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39700</wp:posOffset>
                </wp:positionH>
                <wp:positionV relativeFrom="paragraph">
                  <wp:posOffset>4241800</wp:posOffset>
                </wp:positionV>
                <wp:extent cx="449580" cy="413385"/>
                <wp:effectExtent b="0" l="0" r="0" t="0"/>
                <wp:wrapNone/>
                <wp:docPr id="87" name="image15.png"/>
                <a:graphic>
                  <a:graphicData uri="http://schemas.openxmlformats.org/drawingml/2006/picture">
                    <pic:pic>
                      <pic:nvPicPr>
                        <pic:cNvPr id="0" name="image15.png"/>
                        <pic:cNvPicPr preferRelativeResize="0"/>
                      </pic:nvPicPr>
                      <pic:blipFill>
                        <a:blip r:embed="rId43"/>
                        <a:srcRect/>
                        <a:stretch>
                          <a:fillRect/>
                        </a:stretch>
                      </pic:blipFill>
                      <pic:spPr>
                        <a:xfrm>
                          <a:off x="0" y="0"/>
                          <a:ext cx="449580" cy="41338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39700</wp:posOffset>
                </wp:positionH>
                <wp:positionV relativeFrom="paragraph">
                  <wp:posOffset>4241800</wp:posOffset>
                </wp:positionV>
                <wp:extent cx="440055" cy="404495"/>
                <wp:effectExtent b="0" l="0" r="0" t="0"/>
                <wp:wrapNone/>
                <wp:docPr id="128" name=""/>
                <a:graphic>
                  <a:graphicData uri="http://schemas.microsoft.com/office/word/2010/wordprocessingShape">
                    <wps:wsp>
                      <wps:cNvSpPr/>
                      <wps:cNvPr id="597" name="Shape 597"/>
                      <wps:spPr>
                        <a:xfrm>
                          <a:off x="5138673" y="3590453"/>
                          <a:ext cx="414655" cy="37909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39700</wp:posOffset>
                </wp:positionH>
                <wp:positionV relativeFrom="paragraph">
                  <wp:posOffset>4241800</wp:posOffset>
                </wp:positionV>
                <wp:extent cx="440055" cy="404495"/>
                <wp:effectExtent b="0" l="0" r="0" t="0"/>
                <wp:wrapNone/>
                <wp:docPr id="128" name="image71.png"/>
                <a:graphic>
                  <a:graphicData uri="http://schemas.openxmlformats.org/drawingml/2006/picture">
                    <pic:pic>
                      <pic:nvPicPr>
                        <pic:cNvPr id="0" name="image71.png"/>
                        <pic:cNvPicPr preferRelativeResize="0"/>
                      </pic:nvPicPr>
                      <pic:blipFill>
                        <a:blip r:embed="rId44"/>
                        <a:srcRect/>
                        <a:stretch>
                          <a:fillRect/>
                        </a:stretch>
                      </pic:blipFill>
                      <pic:spPr>
                        <a:xfrm>
                          <a:off x="0" y="0"/>
                          <a:ext cx="440055" cy="40449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wp:posOffset>
                </wp:positionH>
                <wp:positionV relativeFrom="paragraph">
                  <wp:posOffset>4864100</wp:posOffset>
                </wp:positionV>
                <wp:extent cx="748665" cy="287020"/>
                <wp:effectExtent b="0" l="0" r="0" t="0"/>
                <wp:wrapNone/>
                <wp:docPr id="129" name=""/>
                <a:graphic>
                  <a:graphicData uri="http://schemas.microsoft.com/office/word/2010/wordprocessingShape">
                    <wps:wsp>
                      <wps:cNvSpPr/>
                      <wps:cNvPr id="598" name="Shape 598"/>
                      <wps:spPr>
                        <a:xfrm>
                          <a:off x="4984368" y="3649190"/>
                          <a:ext cx="723265" cy="26162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Recibo1</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4864100</wp:posOffset>
                </wp:positionV>
                <wp:extent cx="748665" cy="287020"/>
                <wp:effectExtent b="0" l="0" r="0" t="0"/>
                <wp:wrapNone/>
                <wp:docPr id="129" name="image72.png"/>
                <a:graphic>
                  <a:graphicData uri="http://schemas.openxmlformats.org/drawingml/2006/picture">
                    <pic:pic>
                      <pic:nvPicPr>
                        <pic:cNvPr id="0" name="image72.png"/>
                        <pic:cNvPicPr preferRelativeResize="0"/>
                      </pic:nvPicPr>
                      <pic:blipFill>
                        <a:blip r:embed="rId45"/>
                        <a:srcRect/>
                        <a:stretch>
                          <a:fillRect/>
                        </a:stretch>
                      </pic:blipFill>
                      <pic:spPr>
                        <a:xfrm>
                          <a:off x="0" y="0"/>
                          <a:ext cx="748665" cy="28702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39700</wp:posOffset>
                </wp:positionH>
                <wp:positionV relativeFrom="paragraph">
                  <wp:posOffset>5130800</wp:posOffset>
                </wp:positionV>
                <wp:extent cx="748665" cy="287020"/>
                <wp:effectExtent b="0" l="0" r="0" t="0"/>
                <wp:wrapNone/>
                <wp:docPr id="120" name=""/>
                <a:graphic>
                  <a:graphicData uri="http://schemas.microsoft.com/office/word/2010/wordprocessingShape">
                    <wps:wsp>
                      <wps:cNvSpPr/>
                      <wps:cNvPr id="498" name="Shape 498"/>
                      <wps:spPr>
                        <a:xfrm>
                          <a:off x="4984368" y="3649190"/>
                          <a:ext cx="723265" cy="26162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Recibo2</w:t>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39700</wp:posOffset>
                </wp:positionH>
                <wp:positionV relativeFrom="paragraph">
                  <wp:posOffset>5130800</wp:posOffset>
                </wp:positionV>
                <wp:extent cx="748665" cy="287020"/>
                <wp:effectExtent b="0" l="0" r="0" t="0"/>
                <wp:wrapNone/>
                <wp:docPr id="120" name="image63.png"/>
                <a:graphic>
                  <a:graphicData uri="http://schemas.openxmlformats.org/drawingml/2006/picture">
                    <pic:pic>
                      <pic:nvPicPr>
                        <pic:cNvPr id="0" name="image63.png"/>
                        <pic:cNvPicPr preferRelativeResize="0"/>
                      </pic:nvPicPr>
                      <pic:blipFill>
                        <a:blip r:embed="rId46"/>
                        <a:srcRect/>
                        <a:stretch>
                          <a:fillRect/>
                        </a:stretch>
                      </pic:blipFill>
                      <pic:spPr>
                        <a:xfrm>
                          <a:off x="0" y="0"/>
                          <a:ext cx="748665" cy="28702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12" name=""/>
                <a:graphic>
                  <a:graphicData uri="http://schemas.microsoft.com/office/word/2010/wordprocessingShape">
                    <wps:wsp>
                      <wps:cNvSpPr/>
                      <wps:cNvPr id="352" name="Shape 352"/>
                      <wps:spPr>
                        <a:xfrm>
                          <a:off x="5589205" y="8432010"/>
                          <a:ext cx="0" cy="23431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12" name="image55.png"/>
                <a:graphic>
                  <a:graphicData uri="http://schemas.openxmlformats.org/drawingml/2006/picture">
                    <pic:pic>
                      <pic:nvPicPr>
                        <pic:cNvPr id="0" name="image55.png"/>
                        <pic:cNvPicPr preferRelativeResize="0"/>
                      </pic:nvPicPr>
                      <pic:blipFill>
                        <a:blip r:embed="rId47"/>
                        <a:srcRect/>
                        <a:stretch>
                          <a:fillRect/>
                        </a:stretch>
                      </pic:blipFill>
                      <pic:spPr>
                        <a:xfrm>
                          <a:off x="0" y="0"/>
                          <a:ext cx="12700" cy="127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83" name=""/>
                <a:graphic>
                  <a:graphicData uri="http://schemas.microsoft.com/office/word/2010/wordprocessingShape">
                    <wps:wsp>
                      <wps:cNvSpPr/>
                      <wps:cNvPr id="5" name="Shape 5"/>
                      <wps:spPr>
                        <a:xfrm>
                          <a:off x="5777165" y="9189565"/>
                          <a:ext cx="0" cy="140970"/>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83" name="image10.png"/>
                <a:graphic>
                  <a:graphicData uri="http://schemas.openxmlformats.org/drawingml/2006/picture">
                    <pic:pic>
                      <pic:nvPicPr>
                        <pic:cNvPr id="0" name="image10.png"/>
                        <pic:cNvPicPr preferRelativeResize="0"/>
                      </pic:nvPicPr>
                      <pic:blipFill>
                        <a:blip r:embed="rId48"/>
                        <a:srcRect/>
                        <a:stretch>
                          <a:fillRect/>
                        </a:stretch>
                      </pic:blipFill>
                      <pic:spPr>
                        <a:xfrm>
                          <a:off x="0" y="0"/>
                          <a:ext cx="12700" cy="127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701</wp:posOffset>
                </wp:positionH>
                <wp:positionV relativeFrom="paragraph">
                  <wp:posOffset>292100</wp:posOffset>
                </wp:positionV>
                <wp:extent cx="4730750" cy="4167505"/>
                <wp:effectExtent b="0" l="0" r="0" t="0"/>
                <wp:wrapNone/>
                <wp:docPr id="117" name=""/>
                <a:graphic>
                  <a:graphicData uri="http://schemas.microsoft.com/office/word/2010/wordprocessingGroup">
                    <wpg:wgp>
                      <wpg:cNvGrpSpPr/>
                      <wpg:grpSpPr>
                        <a:xfrm>
                          <a:off x="2974250" y="1689875"/>
                          <a:ext cx="4730750" cy="4167505"/>
                          <a:chOff x="2974250" y="1689875"/>
                          <a:chExt cx="4743475" cy="4203850"/>
                        </a:xfrm>
                      </wpg:grpSpPr>
                      <wpg:grpSp>
                        <wpg:cNvGrpSpPr/>
                        <wpg:grpSpPr>
                          <a:xfrm>
                            <a:off x="2980625" y="1696248"/>
                            <a:ext cx="4730750" cy="4171787"/>
                            <a:chOff x="0" y="0"/>
                            <a:chExt cx="4730750" cy="4171787"/>
                          </a:xfrm>
                        </wpg:grpSpPr>
                        <wps:wsp>
                          <wps:cNvSpPr/>
                          <wps:cNvPr id="11" name="Shape 11"/>
                          <wps:spPr>
                            <a:xfrm>
                              <a:off x="0" y="0"/>
                              <a:ext cx="4730750" cy="41675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66" name="Shape 366"/>
                          <wps:spPr>
                            <a:xfrm>
                              <a:off x="3528125" y="3932470"/>
                              <a:ext cx="397444" cy="0"/>
                            </a:xfrm>
                            <a:custGeom>
                              <a:rect b="b" l="l" r="r" t="t"/>
                              <a:pathLst>
                                <a:path extrusionOk="0" h="1" w="397444">
                                  <a:moveTo>
                                    <a:pt x="0" y="0"/>
                                  </a:moveTo>
                                  <a:lnTo>
                                    <a:pt x="397444"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67" name="Shape 367"/>
                          <wps:spPr>
                            <a:xfrm>
                              <a:off x="3528125" y="3117363"/>
                              <a:ext cx="479120" cy="0"/>
                            </a:xfrm>
                            <a:custGeom>
                              <a:rect b="b" l="l" r="r" t="t"/>
                              <a:pathLst>
                                <a:path extrusionOk="0" h="1" w="479120">
                                  <a:moveTo>
                                    <a:pt x="0" y="0"/>
                                  </a:moveTo>
                                  <a:lnTo>
                                    <a:pt x="479120"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68" name="Shape 368"/>
                          <wps:spPr>
                            <a:xfrm rot="381801">
                              <a:off x="3436803" y="3846511"/>
                              <a:ext cx="91322" cy="85958"/>
                            </a:xfrm>
                            <a:custGeom>
                              <a:rect b="b" l="l" r="r" t="t"/>
                              <a:pathLst>
                                <a:path extrusionOk="0" fill="none" h="85958" w="91322">
                                  <a:moveTo>
                                    <a:pt x="-4" y="0"/>
                                  </a:moveTo>
                                  <a:cubicBezTo>
                                    <a:pt x="48620" y="0"/>
                                    <a:pt x="88713" y="35855"/>
                                    <a:pt x="91199" y="81564"/>
                                  </a:cubicBezTo>
                                </a:path>
                                <a:path extrusionOk="0" h="85958" w="91322">
                                  <a:moveTo>
                                    <a:pt x="-4" y="0"/>
                                  </a:moveTo>
                                  <a:cubicBezTo>
                                    <a:pt x="48620" y="0"/>
                                    <a:pt x="88713" y="35855"/>
                                    <a:pt x="91199" y="81564"/>
                                  </a:cubicBezTo>
                                  <a:lnTo>
                                    <a:pt x="0" y="85958"/>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69" name="Shape 369"/>
                          <wps:spPr>
                            <a:xfrm rot="381801">
                              <a:off x="3436803" y="3031404"/>
                              <a:ext cx="91322" cy="85958"/>
                            </a:xfrm>
                            <a:custGeom>
                              <a:rect b="b" l="l" r="r" t="t"/>
                              <a:pathLst>
                                <a:path extrusionOk="0" fill="none" h="85958" w="91322">
                                  <a:moveTo>
                                    <a:pt x="-4" y="0"/>
                                  </a:moveTo>
                                  <a:cubicBezTo>
                                    <a:pt x="48620" y="0"/>
                                    <a:pt x="88713" y="35855"/>
                                    <a:pt x="91199" y="81564"/>
                                  </a:cubicBezTo>
                                </a:path>
                                <a:path extrusionOk="0" h="85958" w="91322">
                                  <a:moveTo>
                                    <a:pt x="-4" y="0"/>
                                  </a:moveTo>
                                  <a:cubicBezTo>
                                    <a:pt x="48620" y="0"/>
                                    <a:pt x="88713" y="35855"/>
                                    <a:pt x="91199" y="81564"/>
                                  </a:cubicBezTo>
                                  <a:lnTo>
                                    <a:pt x="0" y="85958"/>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4007246" y="2915991"/>
                              <a:ext cx="424455" cy="387716"/>
                              <a:chOff x="0" y="0"/>
                              <a:chExt cx="424455" cy="387716"/>
                            </a:xfrm>
                          </wpg:grpSpPr>
                          <wps:wsp>
                            <wps:cNvSpPr/>
                            <wps:cNvPr id="371" name="Shape 371"/>
                            <wps:spPr>
                              <a:xfrm>
                                <a:off x="0" y="0"/>
                                <a:ext cx="424455" cy="38771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72" name="Shape 372"/>
                            <wps:spPr>
                              <a:xfrm>
                                <a:off x="9646" y="0"/>
                                <a:ext cx="414808" cy="378699"/>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g:grpSp>
                        <wps:wsp>
                          <wps:cNvSpPr/>
                          <wps:cNvPr id="373" name="Shape 373"/>
                          <wps:spPr>
                            <a:xfrm>
                              <a:off x="4216901" y="3303707"/>
                              <a:ext cx="0" cy="234433"/>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374" name="Shape 374"/>
                          <wps:spPr>
                            <a:xfrm>
                              <a:off x="3856114" y="3542950"/>
                              <a:ext cx="723503" cy="261483"/>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Recibo1</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375" name="Shape 375"/>
                          <wps:spPr>
                            <a:xfrm>
                              <a:off x="4007246" y="3804433"/>
                              <a:ext cx="723503" cy="261483"/>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Recibo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376" name="Shape 376"/>
                          <wps:spPr>
                            <a:xfrm>
                              <a:off x="3856114" y="3809242"/>
                              <a:ext cx="151131" cy="256674"/>
                            </a:xfrm>
                            <a:custGeom>
                              <a:rect b="b" l="l" r="r" t="t"/>
                              <a:pathLst>
                                <a:path extrusionOk="0" h="256674" w="151131">
                                  <a:moveTo>
                                    <a:pt x="0" y="0"/>
                                  </a:moveTo>
                                  <a:lnTo>
                                    <a:pt x="151131" y="256674"/>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77" name="Shape 377"/>
                          <wps:spPr>
                            <a:xfrm>
                              <a:off x="3001415" y="3611476"/>
                              <a:ext cx="0" cy="641986"/>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378" name="Shape 378"/>
                          <wps:spPr>
                            <a:xfrm>
                              <a:off x="2657992" y="3932470"/>
                              <a:ext cx="0" cy="234433"/>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379" name="Shape 379"/>
                          <wps:spPr>
                            <a:xfrm rot="381801">
                              <a:off x="1241854" y="4080944"/>
                              <a:ext cx="91322" cy="85958"/>
                            </a:xfrm>
                            <a:custGeom>
                              <a:rect b="b" l="l" r="r" t="t"/>
                              <a:pathLst>
                                <a:path extrusionOk="0" fill="none" h="85958" w="91322">
                                  <a:moveTo>
                                    <a:pt x="-4" y="0"/>
                                  </a:moveTo>
                                  <a:cubicBezTo>
                                    <a:pt x="48620" y="0"/>
                                    <a:pt x="88713" y="35855"/>
                                    <a:pt x="91199" y="81564"/>
                                  </a:cubicBezTo>
                                </a:path>
                                <a:path extrusionOk="0" h="85958" w="91322">
                                  <a:moveTo>
                                    <a:pt x="-4" y="0"/>
                                  </a:moveTo>
                                  <a:cubicBezTo>
                                    <a:pt x="48620" y="0"/>
                                    <a:pt x="88713" y="35855"/>
                                    <a:pt x="91199" y="81564"/>
                                  </a:cubicBezTo>
                                  <a:lnTo>
                                    <a:pt x="0" y="85958"/>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80" name="Shape 380"/>
                          <wps:spPr>
                            <a:xfrm flipH="1" rot="386256">
                              <a:off x="3344838" y="3846511"/>
                              <a:ext cx="91965" cy="85958"/>
                            </a:xfrm>
                            <a:custGeom>
                              <a:rect b="b" l="l" r="r" t="t"/>
                              <a:pathLst>
                                <a:path extrusionOk="0" fill="none" h="85958" w="91965">
                                  <a:moveTo>
                                    <a:pt x="-4" y="0"/>
                                  </a:moveTo>
                                  <a:cubicBezTo>
                                    <a:pt x="49158" y="0"/>
                                    <a:pt x="89627" y="36134"/>
                                    <a:pt x="91867" y="82038"/>
                                  </a:cubicBezTo>
                                </a:path>
                                <a:path extrusionOk="0" h="85958" w="91965">
                                  <a:moveTo>
                                    <a:pt x="-4" y="0"/>
                                  </a:moveTo>
                                  <a:cubicBezTo>
                                    <a:pt x="49158" y="0"/>
                                    <a:pt x="89627" y="36134"/>
                                    <a:pt x="91867" y="82038"/>
                                  </a:cubicBezTo>
                                  <a:lnTo>
                                    <a:pt x="0" y="85958"/>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81" name="Shape 381"/>
                          <wps:spPr>
                            <a:xfrm flipH="1" rot="386256">
                              <a:off x="3344838" y="3031404"/>
                              <a:ext cx="91965" cy="85958"/>
                            </a:xfrm>
                            <a:custGeom>
                              <a:rect b="b" l="l" r="r" t="t"/>
                              <a:pathLst>
                                <a:path extrusionOk="0" fill="none" h="85958" w="91965">
                                  <a:moveTo>
                                    <a:pt x="-4" y="0"/>
                                  </a:moveTo>
                                  <a:cubicBezTo>
                                    <a:pt x="49158" y="0"/>
                                    <a:pt x="89627" y="36134"/>
                                    <a:pt x="91867" y="82038"/>
                                  </a:cubicBezTo>
                                </a:path>
                                <a:path extrusionOk="0" h="85958" w="91965">
                                  <a:moveTo>
                                    <a:pt x="-4" y="0"/>
                                  </a:moveTo>
                                  <a:cubicBezTo>
                                    <a:pt x="49158" y="0"/>
                                    <a:pt x="89627" y="36134"/>
                                    <a:pt x="91867" y="82038"/>
                                  </a:cubicBezTo>
                                  <a:lnTo>
                                    <a:pt x="0" y="85958"/>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82" name="Shape 382"/>
                          <wps:spPr>
                            <a:xfrm rot="10800000">
                              <a:off x="2970545" y="3117363"/>
                              <a:ext cx="374292" cy="0"/>
                            </a:xfrm>
                            <a:custGeom>
                              <a:rect b="b" l="l" r="r" t="t"/>
                              <a:pathLst>
                                <a:path extrusionOk="0" h="1" w="374292">
                                  <a:moveTo>
                                    <a:pt x="0" y="0"/>
                                  </a:moveTo>
                                  <a:lnTo>
                                    <a:pt x="374292"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83" name="Shape 383"/>
                          <wps:spPr>
                            <a:xfrm>
                              <a:off x="1333176" y="4166903"/>
                              <a:ext cx="1324815" cy="0"/>
                            </a:xfrm>
                            <a:custGeom>
                              <a:rect b="b" l="l" r="r" t="t"/>
                              <a:pathLst>
                                <a:path extrusionOk="0" h="1" w="1324815">
                                  <a:moveTo>
                                    <a:pt x="0" y="0"/>
                                  </a:moveTo>
                                  <a:lnTo>
                                    <a:pt x="132481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84" name="Shape 384"/>
                          <wps:spPr>
                            <a:xfrm>
                              <a:off x="2891442" y="2985720"/>
                              <a:ext cx="151131" cy="256674"/>
                            </a:xfrm>
                            <a:custGeom>
                              <a:rect b="b" l="l" r="r" t="t"/>
                              <a:pathLst>
                                <a:path extrusionOk="0" h="256674" w="151131">
                                  <a:moveTo>
                                    <a:pt x="0" y="0"/>
                                  </a:moveTo>
                                  <a:lnTo>
                                    <a:pt x="151131" y="256674"/>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85" name="Shape 385"/>
                          <wps:spPr>
                            <a:xfrm flipH="1">
                              <a:off x="576873" y="4166903"/>
                              <a:ext cx="573014" cy="601"/>
                            </a:xfrm>
                            <a:custGeom>
                              <a:rect b="b" l="l" r="r" t="t"/>
                              <a:pathLst>
                                <a:path extrusionOk="0" h="601" w="573014">
                                  <a:moveTo>
                                    <a:pt x="0" y="0"/>
                                  </a:moveTo>
                                  <a:lnTo>
                                    <a:pt x="573014" y="601"/>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86" name="Shape 386"/>
                          <wps:spPr>
                            <a:xfrm flipH="1" rot="386256">
                              <a:off x="1149888" y="4080944"/>
                              <a:ext cx="91965" cy="85958"/>
                            </a:xfrm>
                            <a:custGeom>
                              <a:rect b="b" l="l" r="r" t="t"/>
                              <a:pathLst>
                                <a:path extrusionOk="0" fill="none" h="85958" w="91965">
                                  <a:moveTo>
                                    <a:pt x="-4" y="0"/>
                                  </a:moveTo>
                                  <a:cubicBezTo>
                                    <a:pt x="49158" y="0"/>
                                    <a:pt x="89627" y="36134"/>
                                    <a:pt x="91867" y="82038"/>
                                  </a:cubicBezTo>
                                </a:path>
                                <a:path extrusionOk="0" h="85958" w="91965">
                                  <a:moveTo>
                                    <a:pt x="-4" y="0"/>
                                  </a:moveTo>
                                  <a:cubicBezTo>
                                    <a:pt x="49158" y="0"/>
                                    <a:pt x="89627" y="36134"/>
                                    <a:pt x="91867" y="82038"/>
                                  </a:cubicBezTo>
                                  <a:lnTo>
                                    <a:pt x="0" y="85958"/>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2891441" cy="3247202"/>
                              <a:chOff x="0" y="0"/>
                              <a:chExt cx="2891441" cy="3247202"/>
                            </a:xfrm>
                          </wpg:grpSpPr>
                          <wps:wsp>
                            <wps:cNvSpPr/>
                            <wps:cNvPr id="388" name="Shape 388"/>
                            <wps:spPr>
                              <a:xfrm>
                                <a:off x="1333175" y="1255120"/>
                                <a:ext cx="985894" cy="601"/>
                              </a:xfrm>
                              <a:custGeom>
                                <a:rect b="b" l="l" r="r" t="t"/>
                                <a:pathLst>
                                  <a:path extrusionOk="0" h="601" w="985894">
                                    <a:moveTo>
                                      <a:pt x="0" y="0"/>
                                    </a:moveTo>
                                    <a:lnTo>
                                      <a:pt x="985894" y="601"/>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89" name="Shape 389"/>
                            <wps:spPr>
                              <a:xfrm rot="381801">
                                <a:off x="1241853" y="1169161"/>
                                <a:ext cx="91322" cy="85958"/>
                              </a:xfrm>
                              <a:custGeom>
                                <a:rect b="b" l="l" r="r" t="t"/>
                                <a:pathLst>
                                  <a:path extrusionOk="0" fill="none" h="85958" w="91322">
                                    <a:moveTo>
                                      <a:pt x="-4" y="0"/>
                                    </a:moveTo>
                                    <a:cubicBezTo>
                                      <a:pt x="48620" y="0"/>
                                      <a:pt x="88713" y="35855"/>
                                      <a:pt x="91199" y="81564"/>
                                    </a:cubicBezTo>
                                  </a:path>
                                  <a:path extrusionOk="0" h="85958" w="91322">
                                    <a:moveTo>
                                      <a:pt x="-4" y="0"/>
                                    </a:moveTo>
                                    <a:cubicBezTo>
                                      <a:pt x="48620" y="0"/>
                                      <a:pt x="88713" y="35855"/>
                                      <a:pt x="91199" y="81564"/>
                                    </a:cubicBezTo>
                                    <a:lnTo>
                                      <a:pt x="0" y="85958"/>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90" name="Shape 390"/>
                            <wps:spPr>
                              <a:xfrm>
                                <a:off x="2531941" y="1461902"/>
                                <a:ext cx="0" cy="234433"/>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391" name="Shape 391"/>
                            <wps:spPr>
                              <a:xfrm>
                                <a:off x="2320999" y="1074185"/>
                                <a:ext cx="424455" cy="38771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92" name="Shape 392"/>
                            <wps:spPr>
                              <a:xfrm>
                                <a:off x="2330646" y="1074185"/>
                                <a:ext cx="414808" cy="37870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393" name="Shape 393"/>
                            <wps:spPr>
                              <a:xfrm>
                                <a:off x="2167938" y="1696335"/>
                                <a:ext cx="723503" cy="261483"/>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DS</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394" name="Shape 394"/>
                            <wps:spPr>
                              <a:xfrm>
                                <a:off x="1685602" y="1826175"/>
                                <a:ext cx="0" cy="234433"/>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395" name="Shape 395"/>
                            <wps:spPr>
                              <a:xfrm>
                                <a:off x="1919696" y="1607371"/>
                                <a:ext cx="0" cy="43700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396" name="Shape 396"/>
                            <wps:spPr>
                              <a:xfrm>
                                <a:off x="1353112" y="2060609"/>
                                <a:ext cx="679771" cy="251865"/>
                              </a:xfrm>
                              <a:custGeom>
                                <a:rect b="b" l="l" r="r" t="t"/>
                                <a:pathLst>
                                  <a:path extrusionOk="0" h="251865" w="679771">
                                    <a:moveTo>
                                      <a:pt x="116677" y="0"/>
                                    </a:moveTo>
                                    <a:lnTo>
                                      <a:pt x="560275" y="0"/>
                                    </a:lnTo>
                                    <a:lnTo>
                                      <a:pt x="679771" y="127435"/>
                                    </a:lnTo>
                                    <a:lnTo>
                                      <a:pt x="560275" y="251865"/>
                                    </a:lnTo>
                                    <a:lnTo>
                                      <a:pt x="116677" y="251865"/>
                                    </a:lnTo>
                                    <a:lnTo>
                                      <a:pt x="0" y="127435"/>
                                    </a:lnTo>
                                    <a:lnTo>
                                      <a:pt x="116677"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397" name="Shape 397"/>
                            <wps:spPr>
                              <a:xfrm>
                                <a:off x="2531941" y="1957819"/>
                                <a:ext cx="0" cy="414766"/>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398" name="Shape 398"/>
                            <wps:spPr>
                              <a:xfrm>
                                <a:off x="2320999" y="2372586"/>
                                <a:ext cx="414808" cy="37870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w:t>
                                  </w:r>
                                </w:p>
                              </w:txbxContent>
                            </wps:txbx>
                            <wps:bodyPr anchorCtr="0" anchor="ctr" bIns="38100" lIns="88900" spcFirstLastPara="1" rIns="88900" wrap="square" tIns="38100">
                              <a:noAutofit/>
                            </wps:bodyPr>
                          </wps:wsp>
                          <wps:wsp>
                            <wps:cNvSpPr/>
                            <wps:cNvPr id="399" name="Shape 399"/>
                            <wps:spPr>
                              <a:xfrm>
                                <a:off x="2167938" y="2985719"/>
                                <a:ext cx="723503" cy="261483"/>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Recibo1</w:t>
                                  </w:r>
                                </w:p>
                              </w:txbxContent>
                            </wps:txbx>
                            <wps:bodyPr anchorCtr="0" anchor="ctr" bIns="38100" lIns="88900" spcFirstLastPara="1" rIns="88900" wrap="square" tIns="38100">
                              <a:noAutofit/>
                            </wps:bodyPr>
                          </wps:wsp>
                          <wps:wsp>
                            <wps:cNvSpPr/>
                            <wps:cNvPr id="400" name="Shape 400"/>
                            <wps:spPr>
                              <a:xfrm>
                                <a:off x="2531941" y="2751286"/>
                                <a:ext cx="0" cy="234433"/>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01" name="Shape 401"/>
                            <wps:spPr>
                              <a:xfrm>
                                <a:off x="43731" y="0"/>
                                <a:ext cx="679771" cy="251865"/>
                              </a:xfrm>
                              <a:custGeom>
                                <a:rect b="b" l="l" r="r" t="t"/>
                                <a:pathLst>
                                  <a:path extrusionOk="0" h="251865" w="679771">
                                    <a:moveTo>
                                      <a:pt x="116677" y="0"/>
                                    </a:moveTo>
                                    <a:lnTo>
                                      <a:pt x="560275" y="0"/>
                                    </a:lnTo>
                                    <a:lnTo>
                                      <a:pt x="679771" y="127435"/>
                                    </a:lnTo>
                                    <a:lnTo>
                                      <a:pt x="560275" y="251865"/>
                                    </a:lnTo>
                                    <a:lnTo>
                                      <a:pt x="116677" y="251865"/>
                                    </a:lnTo>
                                    <a:lnTo>
                                      <a:pt x="0" y="127435"/>
                                    </a:lnTo>
                                    <a:lnTo>
                                      <a:pt x="116677"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402" name="Shape 402"/>
                            <wps:spPr>
                              <a:xfrm>
                                <a:off x="152418" y="486299"/>
                                <a:ext cx="414808" cy="37870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w:t>
                                  </w:r>
                                </w:p>
                              </w:txbxContent>
                            </wps:txbx>
                            <wps:bodyPr anchorCtr="0" anchor="ctr" bIns="38100" lIns="88900" spcFirstLastPara="1" rIns="88900" wrap="square" tIns="38100">
                              <a:noAutofit/>
                            </wps:bodyPr>
                          </wps:wsp>
                          <wps:wsp>
                            <wps:cNvSpPr/>
                            <wps:cNvPr id="403" name="Shape 403"/>
                            <wps:spPr>
                              <a:xfrm>
                                <a:off x="0" y="1099432"/>
                                <a:ext cx="723503" cy="261483"/>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DS</w:t>
                                  </w:r>
                                </w:p>
                              </w:txbxContent>
                            </wps:txbx>
                            <wps:bodyPr anchorCtr="0" anchor="ctr" bIns="38100" lIns="88900" spcFirstLastPara="1" rIns="88900" wrap="square" tIns="38100">
                              <a:noAutofit/>
                            </wps:bodyPr>
                          </wps:wsp>
                          <wps:wsp>
                            <wps:cNvSpPr/>
                            <wps:cNvPr id="404" name="Shape 404"/>
                            <wps:spPr>
                              <a:xfrm>
                                <a:off x="368504" y="864999"/>
                                <a:ext cx="0" cy="234433"/>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05" name="Shape 405"/>
                            <wps:spPr>
                              <a:xfrm>
                                <a:off x="368504" y="251865"/>
                                <a:ext cx="0" cy="234433"/>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06" name="Shape 406"/>
                            <wps:spPr>
                              <a:xfrm flipH="1" rot="386256">
                                <a:off x="1149888" y="1169161"/>
                                <a:ext cx="91965" cy="85958"/>
                              </a:xfrm>
                              <a:custGeom>
                                <a:rect b="b" l="l" r="r" t="t"/>
                                <a:pathLst>
                                  <a:path extrusionOk="0" fill="none" h="85958" w="91965">
                                    <a:moveTo>
                                      <a:pt x="-4" y="0"/>
                                    </a:moveTo>
                                    <a:cubicBezTo>
                                      <a:pt x="49158" y="0"/>
                                      <a:pt x="89627" y="36134"/>
                                      <a:pt x="91867" y="82038"/>
                                    </a:cubicBezTo>
                                  </a:path>
                                  <a:path extrusionOk="0" h="85958" w="91965">
                                    <a:moveTo>
                                      <a:pt x="-4" y="0"/>
                                    </a:moveTo>
                                    <a:cubicBezTo>
                                      <a:pt x="49158" y="0"/>
                                      <a:pt x="89627" y="36134"/>
                                      <a:pt x="91867" y="82038"/>
                                    </a:cubicBezTo>
                                    <a:lnTo>
                                      <a:pt x="0" y="85958"/>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07" name="Shape 407"/>
                            <wps:spPr>
                              <a:xfrm flipH="1">
                                <a:off x="723503" y="1255120"/>
                                <a:ext cx="426384" cy="601"/>
                              </a:xfrm>
                              <a:custGeom>
                                <a:rect b="b" l="l" r="r" t="t"/>
                                <a:pathLst>
                                  <a:path extrusionOk="0" h="601" w="426384">
                                    <a:moveTo>
                                      <a:pt x="0" y="0"/>
                                    </a:moveTo>
                                    <a:lnTo>
                                      <a:pt x="426384" y="601"/>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2701</wp:posOffset>
                </wp:positionH>
                <wp:positionV relativeFrom="paragraph">
                  <wp:posOffset>292100</wp:posOffset>
                </wp:positionV>
                <wp:extent cx="4730750" cy="4167505"/>
                <wp:effectExtent b="0" l="0" r="0" t="0"/>
                <wp:wrapNone/>
                <wp:docPr id="117" name="image60.png"/>
                <a:graphic>
                  <a:graphicData uri="http://schemas.openxmlformats.org/drawingml/2006/picture">
                    <pic:pic>
                      <pic:nvPicPr>
                        <pic:cNvPr id="0" name="image60.png"/>
                        <pic:cNvPicPr preferRelativeResize="0"/>
                      </pic:nvPicPr>
                      <pic:blipFill>
                        <a:blip r:embed="rId49"/>
                        <a:srcRect/>
                        <a:stretch>
                          <a:fillRect/>
                        </a:stretch>
                      </pic:blipFill>
                      <pic:spPr>
                        <a:xfrm>
                          <a:off x="0" y="0"/>
                          <a:ext cx="4730750" cy="416750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324100</wp:posOffset>
                </wp:positionH>
                <wp:positionV relativeFrom="paragraph">
                  <wp:posOffset>6845300</wp:posOffset>
                </wp:positionV>
                <wp:extent cx="440055" cy="404495"/>
                <wp:effectExtent b="0" l="0" r="0" t="0"/>
                <wp:wrapNone/>
                <wp:docPr id="137" name=""/>
                <a:graphic>
                  <a:graphicData uri="http://schemas.microsoft.com/office/word/2010/wordprocessingShape">
                    <wps:wsp>
                      <wps:cNvSpPr/>
                      <wps:cNvPr id="687" name="Shape 687"/>
                      <wps:spPr>
                        <a:xfrm>
                          <a:off x="5138673" y="3590453"/>
                          <a:ext cx="414655" cy="37909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324100</wp:posOffset>
                </wp:positionH>
                <wp:positionV relativeFrom="paragraph">
                  <wp:posOffset>6845300</wp:posOffset>
                </wp:positionV>
                <wp:extent cx="440055" cy="404495"/>
                <wp:effectExtent b="0" l="0" r="0" t="0"/>
                <wp:wrapNone/>
                <wp:docPr id="137" name="image80.png"/>
                <a:graphic>
                  <a:graphicData uri="http://schemas.openxmlformats.org/drawingml/2006/picture">
                    <pic:pic>
                      <pic:nvPicPr>
                        <pic:cNvPr id="0" name="image80.png"/>
                        <pic:cNvPicPr preferRelativeResize="0"/>
                      </pic:nvPicPr>
                      <pic:blipFill>
                        <a:blip r:embed="rId50"/>
                        <a:srcRect/>
                        <a:stretch>
                          <a:fillRect/>
                        </a:stretch>
                      </pic:blipFill>
                      <pic:spPr>
                        <a:xfrm>
                          <a:off x="0" y="0"/>
                          <a:ext cx="440055" cy="40449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43" name=""/>
                <a:graphic>
                  <a:graphicData uri="http://schemas.microsoft.com/office/word/2010/wordprocessingShape">
                    <wps:wsp>
                      <wps:cNvSpPr/>
                      <wps:cNvPr id="757" name="Shape 757"/>
                      <wps:spPr>
                        <a:xfrm>
                          <a:off x="5292025" y="10017605"/>
                          <a:ext cx="0" cy="23431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43" name="image86.png"/>
                <a:graphic>
                  <a:graphicData uri="http://schemas.openxmlformats.org/drawingml/2006/picture">
                    <pic:pic>
                      <pic:nvPicPr>
                        <pic:cNvPr id="0" name="image86.png"/>
                        <pic:cNvPicPr preferRelativeResize="0"/>
                      </pic:nvPicPr>
                      <pic:blipFill>
                        <a:blip r:embed="rId51"/>
                        <a:srcRect/>
                        <a:stretch>
                          <a:fillRect/>
                        </a:stretch>
                      </pic:blipFill>
                      <pic:spPr>
                        <a:xfrm>
                          <a:off x="0" y="0"/>
                          <a:ext cx="12700" cy="127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320800</wp:posOffset>
                </wp:positionH>
                <wp:positionV relativeFrom="paragraph">
                  <wp:posOffset>7099300</wp:posOffset>
                </wp:positionV>
                <wp:extent cx="1031875" cy="38100"/>
                <wp:effectExtent b="0" l="0" r="0" t="0"/>
                <wp:wrapNone/>
                <wp:docPr id="98" name=""/>
                <a:graphic>
                  <a:graphicData uri="http://schemas.microsoft.com/office/word/2010/wordprocessingShape">
                    <wps:wsp>
                      <wps:cNvSpPr/>
                      <wps:cNvPr id="164" name="Shape 164"/>
                      <wps:spPr>
                        <a:xfrm>
                          <a:off x="4836413" y="3780000"/>
                          <a:ext cx="1019175" cy="0"/>
                        </a:xfrm>
                        <a:custGeom>
                          <a:rect b="b" l="l" r="r" t="t"/>
                          <a:pathLst>
                            <a:path extrusionOk="0" h="1" w="1019175">
                              <a:moveTo>
                                <a:pt x="0" y="0"/>
                              </a:moveTo>
                              <a:lnTo>
                                <a:pt x="1019175"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320800</wp:posOffset>
                </wp:positionH>
                <wp:positionV relativeFrom="paragraph">
                  <wp:posOffset>7099300</wp:posOffset>
                </wp:positionV>
                <wp:extent cx="1031875" cy="38100"/>
                <wp:effectExtent b="0" l="0" r="0" t="0"/>
                <wp:wrapNone/>
                <wp:docPr id="98" name="image36.png"/>
                <a:graphic>
                  <a:graphicData uri="http://schemas.openxmlformats.org/drawingml/2006/picture">
                    <pic:pic>
                      <pic:nvPicPr>
                        <pic:cNvPr id="0" name="image36.png"/>
                        <pic:cNvPicPr preferRelativeResize="0"/>
                      </pic:nvPicPr>
                      <pic:blipFill>
                        <a:blip r:embed="rId52"/>
                        <a:srcRect/>
                        <a:stretch>
                          <a:fillRect/>
                        </a:stretch>
                      </pic:blipFill>
                      <pic:spPr>
                        <a:xfrm>
                          <a:off x="0" y="0"/>
                          <a:ext cx="1031875" cy="381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35" name=""/>
                <a:graphic>
                  <a:graphicData uri="http://schemas.microsoft.com/office/word/2010/wordprocessingShape">
                    <wps:wsp>
                      <wps:cNvSpPr/>
                      <wps:cNvPr id="659" name="Shape 659"/>
                      <wps:spPr>
                        <a:xfrm>
                          <a:off x="7769795" y="11014555"/>
                          <a:ext cx="0" cy="8699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35" name="image78.png"/>
                <a:graphic>
                  <a:graphicData uri="http://schemas.openxmlformats.org/drawingml/2006/picture">
                    <pic:pic>
                      <pic:nvPicPr>
                        <pic:cNvPr id="0" name="image78.png"/>
                        <pic:cNvPicPr preferRelativeResize="0"/>
                      </pic:nvPicPr>
                      <pic:blipFill>
                        <a:blip r:embed="rId53"/>
                        <a:srcRect/>
                        <a:stretch>
                          <a:fillRect/>
                        </a:stretch>
                      </pic:blipFill>
                      <pic:spPr>
                        <a:xfrm>
                          <a:off x="0" y="0"/>
                          <a:ext cx="12700" cy="127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146300</wp:posOffset>
                </wp:positionH>
                <wp:positionV relativeFrom="paragraph">
                  <wp:posOffset>7289800</wp:posOffset>
                </wp:positionV>
                <wp:extent cx="828040" cy="309880"/>
                <wp:effectExtent b="0" l="0" r="0" t="0"/>
                <wp:wrapNone/>
                <wp:docPr id="89" name=""/>
                <a:graphic>
                  <a:graphicData uri="http://schemas.microsoft.com/office/word/2010/wordprocessingShape">
                    <wps:wsp>
                      <wps:cNvSpPr/>
                      <wps:cNvPr id="26" name="Shape 26"/>
                      <wps:spPr>
                        <a:xfrm>
                          <a:off x="4944680" y="3637760"/>
                          <a:ext cx="802640" cy="28448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Recibo1 </w:t>
                            </w:r>
                            <w:r w:rsidDel="00000000" w:rsidR="00000000" w:rsidRPr="00000000">
                              <w:rPr>
                                <w:rFonts w:ascii="Calibri" w:cs="Calibri" w:eastAsia="Calibri" w:hAnsi="Calibri"/>
                                <w:b w:val="0"/>
                                <w:i w:val="0"/>
                                <w:smallCaps w:val="0"/>
                                <w:strike w:val="0"/>
                                <w:color w:val="000000"/>
                                <w:sz w:val="28"/>
                                <w:vertAlign w:val="baseline"/>
                              </w:rPr>
                              <w:t xml:space="preserve">        CD: Carga Datos</w:t>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146300</wp:posOffset>
                </wp:positionH>
                <wp:positionV relativeFrom="paragraph">
                  <wp:posOffset>7289800</wp:posOffset>
                </wp:positionV>
                <wp:extent cx="828040" cy="309880"/>
                <wp:effectExtent b="0" l="0" r="0" t="0"/>
                <wp:wrapNone/>
                <wp:docPr id="89" name="image19.png"/>
                <a:graphic>
                  <a:graphicData uri="http://schemas.openxmlformats.org/drawingml/2006/picture">
                    <pic:pic>
                      <pic:nvPicPr>
                        <pic:cNvPr id="0" name="image19.png"/>
                        <pic:cNvPicPr preferRelativeResize="0"/>
                      </pic:nvPicPr>
                      <pic:blipFill>
                        <a:blip r:embed="rId54"/>
                        <a:srcRect/>
                        <a:stretch>
                          <a:fillRect/>
                        </a:stretch>
                      </pic:blipFill>
                      <pic:spPr>
                        <a:xfrm>
                          <a:off x="0" y="0"/>
                          <a:ext cx="828040" cy="30988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209800</wp:posOffset>
                </wp:positionH>
                <wp:positionV relativeFrom="paragraph">
                  <wp:posOffset>7632700</wp:posOffset>
                </wp:positionV>
                <wp:extent cx="629285" cy="508000"/>
                <wp:effectExtent b="0" l="0" r="0" t="0"/>
                <wp:wrapNone/>
                <wp:docPr id="123" name=""/>
                <a:graphic>
                  <a:graphicData uri="http://schemas.microsoft.com/office/word/2010/wordprocessingShape">
                    <wps:wsp>
                      <wps:cNvSpPr/>
                      <wps:cNvPr id="550" name="Shape 550"/>
                      <wps:spPr>
                        <a:xfrm>
                          <a:off x="5044058" y="3538700"/>
                          <a:ext cx="603885" cy="482600"/>
                        </a:xfrm>
                        <a:custGeom>
                          <a:rect b="b" l="l" r="r" t="t"/>
                          <a:pathLst>
                            <a:path extrusionOk="0" h="482600" w="603885">
                              <a:moveTo>
                                <a:pt x="301942" y="0"/>
                              </a:moveTo>
                              <a:lnTo>
                                <a:pt x="0" y="482600"/>
                              </a:lnTo>
                              <a:lnTo>
                                <a:pt x="603885" y="482600"/>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18"/>
                                <w:vertAlign w:val="baseline"/>
                              </w:rPr>
                              <w:t xml:space="preserve">RCB</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209800</wp:posOffset>
                </wp:positionH>
                <wp:positionV relativeFrom="paragraph">
                  <wp:posOffset>7632700</wp:posOffset>
                </wp:positionV>
                <wp:extent cx="629285" cy="508000"/>
                <wp:effectExtent b="0" l="0" r="0" t="0"/>
                <wp:wrapNone/>
                <wp:docPr id="123" name="image66.png"/>
                <a:graphic>
                  <a:graphicData uri="http://schemas.openxmlformats.org/drawingml/2006/picture">
                    <pic:pic>
                      <pic:nvPicPr>
                        <pic:cNvPr id="0" name="image66.png"/>
                        <pic:cNvPicPr preferRelativeResize="0"/>
                      </pic:nvPicPr>
                      <pic:blipFill>
                        <a:blip r:embed="rId55"/>
                        <a:srcRect/>
                        <a:stretch>
                          <a:fillRect/>
                        </a:stretch>
                      </pic:blipFill>
                      <pic:spPr>
                        <a:xfrm>
                          <a:off x="0" y="0"/>
                          <a:ext cx="629285" cy="5080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19200</wp:posOffset>
                </wp:positionH>
                <wp:positionV relativeFrom="paragraph">
                  <wp:posOffset>7010400</wp:posOffset>
                </wp:positionV>
                <wp:extent cx="137748" cy="133787"/>
                <wp:effectExtent b="0" l="0" r="0" t="0"/>
                <wp:wrapNone/>
                <wp:docPr id="142" name=""/>
                <a:graphic>
                  <a:graphicData uri="http://schemas.microsoft.com/office/word/2010/wordprocessingShape">
                    <wps:wsp>
                      <wps:cNvSpPr/>
                      <wps:cNvPr id="756" name="Shape 756"/>
                      <wps:spPr>
                        <a:xfrm rot="381801">
                          <a:off x="5300597" y="3737138"/>
                          <a:ext cx="90805" cy="85725"/>
                        </a:xfrm>
                        <a:custGeom>
                          <a:rect b="b" l="l" r="r" t="t"/>
                          <a:pathLst>
                            <a:path extrusionOk="0" fill="none" h="85725" w="90805">
                              <a:moveTo>
                                <a:pt x="-4" y="0"/>
                              </a:moveTo>
                              <a:cubicBezTo>
                                <a:pt x="48345" y="0"/>
                                <a:pt x="88211" y="35758"/>
                                <a:pt x="90683" y="81343"/>
                              </a:cubicBezTo>
                            </a:path>
                            <a:path extrusionOk="0" h="85725" w="90805">
                              <a:moveTo>
                                <a:pt x="-4" y="0"/>
                              </a:moveTo>
                              <a:cubicBezTo>
                                <a:pt x="48345" y="0"/>
                                <a:pt x="88211" y="35758"/>
                                <a:pt x="90683" y="81343"/>
                              </a:cubicBezTo>
                              <a:lnTo>
                                <a:pt x="0" y="8572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19200</wp:posOffset>
                </wp:positionH>
                <wp:positionV relativeFrom="paragraph">
                  <wp:posOffset>7010400</wp:posOffset>
                </wp:positionV>
                <wp:extent cx="137748" cy="133787"/>
                <wp:effectExtent b="0" l="0" r="0" t="0"/>
                <wp:wrapNone/>
                <wp:docPr id="142" name="image85.png"/>
                <a:graphic>
                  <a:graphicData uri="http://schemas.openxmlformats.org/drawingml/2006/picture">
                    <pic:pic>
                      <pic:nvPicPr>
                        <pic:cNvPr id="0" name="image85.png"/>
                        <pic:cNvPicPr preferRelativeResize="0"/>
                      </pic:nvPicPr>
                      <pic:blipFill>
                        <a:blip r:embed="rId56"/>
                        <a:srcRect/>
                        <a:stretch>
                          <a:fillRect/>
                        </a:stretch>
                      </pic:blipFill>
                      <pic:spPr>
                        <a:xfrm>
                          <a:off x="0" y="0"/>
                          <a:ext cx="137748" cy="133787"/>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40" name=""/>
                <a:graphic>
                  <a:graphicData uri="http://schemas.microsoft.com/office/word/2010/wordprocessingShape">
                    <wps:wsp>
                      <wps:cNvSpPr/>
                      <wps:cNvPr id="754" name="Shape 754"/>
                      <wps:spPr>
                        <a:xfrm>
                          <a:off x="5304725" y="10639269"/>
                          <a:ext cx="0" cy="12382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40" name="image83.png"/>
                <a:graphic>
                  <a:graphicData uri="http://schemas.openxmlformats.org/drawingml/2006/picture">
                    <pic:pic>
                      <pic:nvPicPr>
                        <pic:cNvPr id="0" name="image83.png"/>
                        <pic:cNvPicPr preferRelativeResize="0"/>
                      </pic:nvPicPr>
                      <pic:blipFill>
                        <a:blip r:embed="rId57"/>
                        <a:srcRect/>
                        <a:stretch>
                          <a:fillRect/>
                        </a:stretch>
                      </pic:blipFill>
                      <pic:spPr>
                        <a:xfrm>
                          <a:off x="0" y="0"/>
                          <a:ext cx="12700" cy="127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2399</wp:posOffset>
                </wp:positionH>
                <wp:positionV relativeFrom="paragraph">
                  <wp:posOffset>6451600</wp:posOffset>
                </wp:positionV>
                <wp:extent cx="440055" cy="404495"/>
                <wp:effectExtent b="0" l="0" r="0" t="0"/>
                <wp:wrapNone/>
                <wp:docPr id="116" name=""/>
                <a:graphic>
                  <a:graphicData uri="http://schemas.microsoft.com/office/word/2010/wordprocessingShape">
                    <wps:wsp>
                      <wps:cNvSpPr/>
                      <wps:cNvPr id="364" name="Shape 364"/>
                      <wps:spPr>
                        <a:xfrm>
                          <a:off x="5138673" y="3590453"/>
                          <a:ext cx="414655" cy="37909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HC</w:t>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52399</wp:posOffset>
                </wp:positionH>
                <wp:positionV relativeFrom="paragraph">
                  <wp:posOffset>6451600</wp:posOffset>
                </wp:positionV>
                <wp:extent cx="440055" cy="404495"/>
                <wp:effectExtent b="0" l="0" r="0" t="0"/>
                <wp:wrapNone/>
                <wp:docPr id="116" name="image59.png"/>
                <a:graphic>
                  <a:graphicData uri="http://schemas.openxmlformats.org/drawingml/2006/picture">
                    <pic:pic>
                      <pic:nvPicPr>
                        <pic:cNvPr id="0" name="image59.png"/>
                        <pic:cNvPicPr preferRelativeResize="0"/>
                      </pic:nvPicPr>
                      <pic:blipFill>
                        <a:blip r:embed="rId58"/>
                        <a:srcRect/>
                        <a:stretch>
                          <a:fillRect/>
                        </a:stretch>
                      </pic:blipFill>
                      <pic:spPr>
                        <a:xfrm>
                          <a:off x="0" y="0"/>
                          <a:ext cx="440055" cy="40449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92099</wp:posOffset>
                </wp:positionH>
                <wp:positionV relativeFrom="paragraph">
                  <wp:posOffset>6959600</wp:posOffset>
                </wp:positionV>
                <wp:extent cx="748665" cy="287020"/>
                <wp:effectExtent b="0" l="0" r="0" t="0"/>
                <wp:wrapNone/>
                <wp:docPr id="126" name=""/>
                <a:graphic>
                  <a:graphicData uri="http://schemas.microsoft.com/office/word/2010/wordprocessingShape">
                    <wps:wsp>
                      <wps:cNvSpPr/>
                      <wps:cNvPr id="571" name="Shape 571"/>
                      <wps:spPr>
                        <a:xfrm>
                          <a:off x="4984368" y="3649190"/>
                          <a:ext cx="723265" cy="26162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Recibo1</w:t>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92099</wp:posOffset>
                </wp:positionH>
                <wp:positionV relativeFrom="paragraph">
                  <wp:posOffset>6959600</wp:posOffset>
                </wp:positionV>
                <wp:extent cx="748665" cy="287020"/>
                <wp:effectExtent b="0" l="0" r="0" t="0"/>
                <wp:wrapNone/>
                <wp:docPr id="126" name="image69.png"/>
                <a:graphic>
                  <a:graphicData uri="http://schemas.openxmlformats.org/drawingml/2006/picture">
                    <pic:pic>
                      <pic:nvPicPr>
                        <pic:cNvPr id="0" name="image69.png"/>
                        <pic:cNvPicPr preferRelativeResize="0"/>
                      </pic:nvPicPr>
                      <pic:blipFill>
                        <a:blip r:embed="rId59"/>
                        <a:srcRect/>
                        <a:stretch>
                          <a:fillRect/>
                        </a:stretch>
                      </pic:blipFill>
                      <pic:spPr>
                        <a:xfrm>
                          <a:off x="0" y="0"/>
                          <a:ext cx="748665" cy="28702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39699</wp:posOffset>
                </wp:positionH>
                <wp:positionV relativeFrom="paragraph">
                  <wp:posOffset>7632700</wp:posOffset>
                </wp:positionV>
                <wp:extent cx="671830" cy="486410"/>
                <wp:effectExtent b="0" l="0" r="0" t="0"/>
                <wp:wrapNone/>
                <wp:docPr id="85" name=""/>
                <a:graphic>
                  <a:graphicData uri="http://schemas.microsoft.com/office/word/2010/wordprocessingShape">
                    <wps:wsp>
                      <wps:cNvSpPr/>
                      <wps:cNvPr id="7" name="Shape 7"/>
                      <wps:spPr>
                        <a:xfrm>
                          <a:off x="5022785" y="3549495"/>
                          <a:ext cx="646430" cy="461010"/>
                        </a:xfrm>
                        <a:custGeom>
                          <a:rect b="b" l="l" r="r" t="t"/>
                          <a:pathLst>
                            <a:path extrusionOk="0" h="461010" w="646430">
                              <a:moveTo>
                                <a:pt x="323215" y="0"/>
                              </a:moveTo>
                              <a:lnTo>
                                <a:pt x="0" y="461010"/>
                              </a:lnTo>
                              <a:lnTo>
                                <a:pt x="646430" y="461010"/>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RCB1</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39699</wp:posOffset>
                </wp:positionH>
                <wp:positionV relativeFrom="paragraph">
                  <wp:posOffset>7632700</wp:posOffset>
                </wp:positionV>
                <wp:extent cx="671830" cy="486410"/>
                <wp:effectExtent b="0" l="0" r="0" t="0"/>
                <wp:wrapNone/>
                <wp:docPr id="85" name="image13.png"/>
                <a:graphic>
                  <a:graphicData uri="http://schemas.openxmlformats.org/drawingml/2006/picture">
                    <pic:pic>
                      <pic:nvPicPr>
                        <pic:cNvPr id="0" name="image13.png"/>
                        <pic:cNvPicPr preferRelativeResize="0"/>
                      </pic:nvPicPr>
                      <pic:blipFill>
                        <a:blip r:embed="rId60"/>
                        <a:srcRect/>
                        <a:stretch>
                          <a:fillRect/>
                        </a:stretch>
                      </pic:blipFill>
                      <pic:spPr>
                        <a:xfrm>
                          <a:off x="0" y="0"/>
                          <a:ext cx="671830" cy="48641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17600</wp:posOffset>
                </wp:positionH>
                <wp:positionV relativeFrom="paragraph">
                  <wp:posOffset>7010400</wp:posOffset>
                </wp:positionV>
                <wp:extent cx="139264" cy="134329"/>
                <wp:effectExtent b="0" l="0" r="0" t="0"/>
                <wp:wrapNone/>
                <wp:docPr id="84" name=""/>
                <a:graphic>
                  <a:graphicData uri="http://schemas.microsoft.com/office/word/2010/wordprocessingShape">
                    <wps:wsp>
                      <wps:cNvSpPr/>
                      <wps:cNvPr id="6" name="Shape 6"/>
                      <wps:spPr>
                        <a:xfrm flipH="1" rot="386256">
                          <a:off x="5299962" y="3737137"/>
                          <a:ext cx="92075" cy="85725"/>
                        </a:xfrm>
                        <a:custGeom>
                          <a:rect b="b" l="l" r="r" t="t"/>
                          <a:pathLst>
                            <a:path extrusionOk="0" fill="none" h="85725" w="92075">
                              <a:moveTo>
                                <a:pt x="-4" y="0"/>
                              </a:moveTo>
                              <a:cubicBezTo>
                                <a:pt x="49217" y="0"/>
                                <a:pt x="89734" y="36036"/>
                                <a:pt x="91976" y="81815"/>
                              </a:cubicBezTo>
                            </a:path>
                            <a:path extrusionOk="0" h="85725" w="92075">
                              <a:moveTo>
                                <a:pt x="-4" y="0"/>
                              </a:moveTo>
                              <a:cubicBezTo>
                                <a:pt x="49217" y="0"/>
                                <a:pt x="89734" y="36036"/>
                                <a:pt x="91976" y="81815"/>
                              </a:cubicBezTo>
                              <a:lnTo>
                                <a:pt x="0" y="8572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17600</wp:posOffset>
                </wp:positionH>
                <wp:positionV relativeFrom="paragraph">
                  <wp:posOffset>7010400</wp:posOffset>
                </wp:positionV>
                <wp:extent cx="139264" cy="134329"/>
                <wp:effectExtent b="0" l="0" r="0" t="0"/>
                <wp:wrapNone/>
                <wp:docPr id="84" name="image11.png"/>
                <a:graphic>
                  <a:graphicData uri="http://schemas.openxmlformats.org/drawingml/2006/picture">
                    <pic:pic>
                      <pic:nvPicPr>
                        <pic:cNvPr id="0" name="image11.png"/>
                        <pic:cNvPicPr preferRelativeResize="0"/>
                      </pic:nvPicPr>
                      <pic:blipFill>
                        <a:blip r:embed="rId61"/>
                        <a:srcRect/>
                        <a:stretch>
                          <a:fillRect/>
                        </a:stretch>
                      </pic:blipFill>
                      <pic:spPr>
                        <a:xfrm>
                          <a:off x="0" y="0"/>
                          <a:ext cx="139264" cy="134329"/>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31800</wp:posOffset>
                </wp:positionH>
                <wp:positionV relativeFrom="paragraph">
                  <wp:posOffset>7099300</wp:posOffset>
                </wp:positionV>
                <wp:extent cx="728980" cy="25400"/>
                <wp:effectExtent b="0" l="0" r="0" t="0"/>
                <wp:wrapNone/>
                <wp:docPr id="104" name=""/>
                <a:graphic>
                  <a:graphicData uri="http://schemas.microsoft.com/office/word/2010/wordprocessingShape">
                    <wps:wsp>
                      <wps:cNvSpPr/>
                      <wps:cNvPr id="231" name="Shape 231"/>
                      <wps:spPr>
                        <a:xfrm rot="10800000">
                          <a:off x="4987860" y="3780000"/>
                          <a:ext cx="716280" cy="0"/>
                        </a:xfrm>
                        <a:custGeom>
                          <a:rect b="b" l="l" r="r" t="t"/>
                          <a:pathLst>
                            <a:path extrusionOk="0" h="1" w="716280">
                              <a:moveTo>
                                <a:pt x="0" y="0"/>
                              </a:moveTo>
                              <a:lnTo>
                                <a:pt x="71628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31800</wp:posOffset>
                </wp:positionH>
                <wp:positionV relativeFrom="paragraph">
                  <wp:posOffset>7099300</wp:posOffset>
                </wp:positionV>
                <wp:extent cx="728980" cy="25400"/>
                <wp:effectExtent b="0" l="0" r="0" t="0"/>
                <wp:wrapNone/>
                <wp:docPr id="104" name="image46.png"/>
                <a:graphic>
                  <a:graphicData uri="http://schemas.openxmlformats.org/drawingml/2006/picture">
                    <pic:pic>
                      <pic:nvPicPr>
                        <pic:cNvPr id="0" name="image46.png"/>
                        <pic:cNvPicPr preferRelativeResize="0"/>
                      </pic:nvPicPr>
                      <pic:blipFill>
                        <a:blip r:embed="rId62"/>
                        <a:srcRect/>
                        <a:stretch>
                          <a:fillRect/>
                        </a:stretch>
                      </pic:blipFill>
                      <pic:spPr>
                        <a:xfrm>
                          <a:off x="0" y="0"/>
                          <a:ext cx="728980" cy="254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96" name=""/>
                <a:graphic>
                  <a:graphicData uri="http://schemas.microsoft.com/office/word/2010/wordprocessingShape">
                    <wps:wsp>
                      <wps:cNvSpPr/>
                      <wps:cNvPr id="162" name="Shape 162"/>
                      <wps:spPr>
                        <a:xfrm flipH="1">
                          <a:off x="5295835" y="8915880"/>
                          <a:ext cx="3810" cy="713740"/>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96" name="image34.png"/>
                <a:graphic>
                  <a:graphicData uri="http://schemas.openxmlformats.org/drawingml/2006/picture">
                    <pic:pic>
                      <pic:nvPicPr>
                        <pic:cNvPr id="0" name="image34.png"/>
                        <pic:cNvPicPr preferRelativeResize="0"/>
                      </pic:nvPicPr>
                      <pic:blipFill>
                        <a:blip r:embed="rId63"/>
                        <a:srcRect/>
                        <a:stretch>
                          <a:fillRect/>
                        </a:stretch>
                      </pic:blipFill>
                      <pic:spPr>
                        <a:xfrm>
                          <a:off x="0" y="0"/>
                          <a:ext cx="12700" cy="1270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90500</wp:posOffset>
                </wp:positionH>
                <wp:positionV relativeFrom="paragraph">
                  <wp:posOffset>5537200</wp:posOffset>
                </wp:positionV>
                <wp:extent cx="704850" cy="277495"/>
                <wp:effectExtent b="0" l="0" r="0" t="0"/>
                <wp:wrapNone/>
                <wp:docPr id="125" name=""/>
                <a:graphic>
                  <a:graphicData uri="http://schemas.microsoft.com/office/word/2010/wordprocessingShape">
                    <wps:wsp>
                      <wps:cNvSpPr/>
                      <wps:cNvPr id="570" name="Shape 570"/>
                      <wps:spPr>
                        <a:xfrm>
                          <a:off x="5006275" y="3653953"/>
                          <a:ext cx="679450" cy="252095"/>
                        </a:xfrm>
                        <a:custGeom>
                          <a:rect b="b" l="l" r="r" t="t"/>
                          <a:pathLst>
                            <a:path extrusionOk="0" h="252095" w="679450">
                              <a:moveTo>
                                <a:pt x="116622" y="0"/>
                              </a:moveTo>
                              <a:lnTo>
                                <a:pt x="560011" y="0"/>
                              </a:lnTo>
                              <a:lnTo>
                                <a:pt x="679450" y="127551"/>
                              </a:lnTo>
                              <a:lnTo>
                                <a:pt x="560011" y="252095"/>
                              </a:lnTo>
                              <a:lnTo>
                                <a:pt x="116622" y="252095"/>
                              </a:lnTo>
                              <a:lnTo>
                                <a:pt x="0" y="127551"/>
                              </a:lnTo>
                              <a:lnTo>
                                <a:pt x="116622"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90500</wp:posOffset>
                </wp:positionH>
                <wp:positionV relativeFrom="paragraph">
                  <wp:posOffset>5537200</wp:posOffset>
                </wp:positionV>
                <wp:extent cx="704850" cy="277495"/>
                <wp:effectExtent b="0" l="0" r="0" t="0"/>
                <wp:wrapNone/>
                <wp:docPr id="125" name="image68.png"/>
                <a:graphic>
                  <a:graphicData uri="http://schemas.openxmlformats.org/drawingml/2006/picture">
                    <pic:pic>
                      <pic:nvPicPr>
                        <pic:cNvPr id="0" name="image68.png"/>
                        <pic:cNvPicPr preferRelativeResize="0"/>
                      </pic:nvPicPr>
                      <pic:blipFill>
                        <a:blip r:embed="rId64"/>
                        <a:srcRect/>
                        <a:stretch>
                          <a:fillRect/>
                        </a:stretch>
                      </pic:blipFill>
                      <pic:spPr>
                        <a:xfrm>
                          <a:off x="0" y="0"/>
                          <a:ext cx="704850" cy="27749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2399</wp:posOffset>
                </wp:positionH>
                <wp:positionV relativeFrom="paragraph">
                  <wp:posOffset>7226300</wp:posOffset>
                </wp:positionV>
                <wp:extent cx="748665" cy="286384"/>
                <wp:effectExtent b="0" l="0" r="0" t="0"/>
                <wp:wrapNone/>
                <wp:docPr id="106" name=""/>
                <a:graphic>
                  <a:graphicData uri="http://schemas.microsoft.com/office/word/2010/wordprocessingShape">
                    <wps:wsp>
                      <wps:cNvSpPr/>
                      <wps:cNvPr id="233" name="Shape 233"/>
                      <wps:spPr>
                        <a:xfrm>
                          <a:off x="4984368" y="3649508"/>
                          <a:ext cx="723265" cy="260984"/>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Recibo2</w:t>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52399</wp:posOffset>
                </wp:positionH>
                <wp:positionV relativeFrom="paragraph">
                  <wp:posOffset>7226300</wp:posOffset>
                </wp:positionV>
                <wp:extent cx="748665" cy="286384"/>
                <wp:effectExtent b="0" l="0" r="0" t="0"/>
                <wp:wrapNone/>
                <wp:docPr id="106" name="image48.png"/>
                <a:graphic>
                  <a:graphicData uri="http://schemas.openxmlformats.org/drawingml/2006/picture">
                    <pic:pic>
                      <pic:nvPicPr>
                        <pic:cNvPr id="0" name="image48.png"/>
                        <pic:cNvPicPr preferRelativeResize="0"/>
                      </pic:nvPicPr>
                      <pic:blipFill>
                        <a:blip r:embed="rId65"/>
                        <a:srcRect/>
                        <a:stretch>
                          <a:fillRect/>
                        </a:stretch>
                      </pic:blipFill>
                      <pic:spPr>
                        <a:xfrm>
                          <a:off x="0" y="0"/>
                          <a:ext cx="748665" cy="286384"/>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2399</wp:posOffset>
                </wp:positionH>
                <wp:positionV relativeFrom="paragraph">
                  <wp:posOffset>5829300</wp:posOffset>
                </wp:positionV>
                <wp:extent cx="440055" cy="403860"/>
                <wp:effectExtent b="0" l="0" r="0" t="0"/>
                <wp:wrapNone/>
                <wp:docPr id="101" name=""/>
                <a:graphic>
                  <a:graphicData uri="http://schemas.microsoft.com/office/word/2010/wordprocessingShape">
                    <wps:wsp>
                      <wps:cNvSpPr/>
                      <wps:cNvPr id="228" name="Shape 228"/>
                      <wps:spPr>
                        <a:xfrm>
                          <a:off x="5138673" y="3590770"/>
                          <a:ext cx="414655" cy="37846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w:t>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52399</wp:posOffset>
                </wp:positionH>
                <wp:positionV relativeFrom="paragraph">
                  <wp:posOffset>5829300</wp:posOffset>
                </wp:positionV>
                <wp:extent cx="440055" cy="403860"/>
                <wp:effectExtent b="0" l="0" r="0" t="0"/>
                <wp:wrapNone/>
                <wp:docPr id="101" name="image42.png"/>
                <a:graphic>
                  <a:graphicData uri="http://schemas.openxmlformats.org/drawingml/2006/picture">
                    <pic:pic>
                      <pic:nvPicPr>
                        <pic:cNvPr id="0" name="image42.png"/>
                        <pic:cNvPicPr preferRelativeResize="0"/>
                      </pic:nvPicPr>
                      <pic:blipFill>
                        <a:blip r:embed="rId66"/>
                        <a:srcRect/>
                        <a:stretch>
                          <a:fillRect/>
                        </a:stretch>
                      </pic:blipFill>
                      <pic:spPr>
                        <a:xfrm>
                          <a:off x="0" y="0"/>
                          <a:ext cx="440055" cy="40386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18" name=""/>
                <a:graphic>
                  <a:graphicData uri="http://schemas.microsoft.com/office/word/2010/wordprocessingShape">
                    <wps:wsp>
                      <wps:cNvSpPr/>
                      <wps:cNvPr id="408" name="Shape 408"/>
                      <wps:spPr>
                        <a:xfrm>
                          <a:off x="5428550" y="11307925"/>
                          <a:ext cx="0" cy="12382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12700" cy="12700"/>
                <wp:effectExtent b="0" l="0" r="0" t="0"/>
                <wp:wrapNone/>
                <wp:docPr id="118" name="image61.png"/>
                <a:graphic>
                  <a:graphicData uri="http://schemas.openxmlformats.org/drawingml/2006/picture">
                    <pic:pic>
                      <pic:nvPicPr>
                        <pic:cNvPr id="0" name="image61.png"/>
                        <pic:cNvPicPr preferRelativeResize="0"/>
                      </pic:nvPicPr>
                      <pic:blipFill>
                        <a:blip r:embed="rId67"/>
                        <a:srcRect/>
                        <a:stretch>
                          <a:fillRect/>
                        </a:stretch>
                      </pic:blipFill>
                      <pic:spPr>
                        <a:xfrm>
                          <a:off x="0" y="0"/>
                          <a:ext cx="12700" cy="12700"/>
                        </a:xfrm>
                        <a:prstGeom prst="rect"/>
                        <a:ln/>
                      </pic:spPr>
                    </pic:pic>
                  </a:graphicData>
                </a:graphic>
              </wp:anchor>
            </w:drawing>
          </mc:Fallback>
        </mc:AlternateContent>
      </w:r>
    </w:p>
    <w:p w:rsidR="00000000" w:rsidDel="00000000" w:rsidP="00000000" w:rsidRDefault="00000000" w:rsidRPr="00000000" w14:paraId="00000286">
      <w:pPr>
        <w:pageBreakBefore w:val="0"/>
        <w:jc w:val="center"/>
        <w:rPr>
          <w:b w:val="1"/>
          <w:sz w:val="32"/>
          <w:szCs w:val="32"/>
          <w:u w:val="single"/>
        </w:rPr>
      </w:pPr>
      <w:r w:rsidDel="00000000" w:rsidR="00000000" w:rsidRPr="00000000">
        <w:rPr>
          <w:b w:val="1"/>
          <w:sz w:val="32"/>
          <w:szCs w:val="32"/>
          <w:u w:val="single"/>
          <w:rtl w:val="0"/>
        </w:rPr>
        <w:t xml:space="preserve">CURSOGRAMA DE GANANCIAS</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90499</wp:posOffset>
                </wp:positionH>
                <wp:positionV relativeFrom="paragraph">
                  <wp:posOffset>330200</wp:posOffset>
                </wp:positionV>
                <wp:extent cx="6007100" cy="8213725"/>
                <wp:effectExtent b="0" l="0" r="0" t="0"/>
                <wp:wrapNone/>
                <wp:docPr id="109" name=""/>
                <a:graphic>
                  <a:graphicData uri="http://schemas.microsoft.com/office/word/2010/wordprocessingGroup">
                    <wpg:wgp>
                      <wpg:cNvGrpSpPr/>
                      <wpg:grpSpPr>
                        <a:xfrm>
                          <a:off x="2336075" y="0"/>
                          <a:ext cx="6007100" cy="8213725"/>
                          <a:chOff x="2336075" y="0"/>
                          <a:chExt cx="6019825" cy="7560000"/>
                        </a:xfrm>
                      </wpg:grpSpPr>
                      <wpg:grpSp>
                        <wpg:cNvGrpSpPr/>
                        <wpg:grpSpPr>
                          <a:xfrm>
                            <a:off x="2342450" y="0"/>
                            <a:ext cx="6007100" cy="7560000"/>
                            <a:chOff x="0" y="0"/>
                            <a:chExt cx="6007100" cy="8213725"/>
                          </a:xfrm>
                        </wpg:grpSpPr>
                        <wps:wsp>
                          <wps:cNvSpPr/>
                          <wps:cNvPr id="11" name="Shape 11"/>
                          <wps:spPr>
                            <a:xfrm>
                              <a:off x="0" y="0"/>
                              <a:ext cx="6007100" cy="8213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37" name="Shape 237"/>
                          <wps:spPr>
                            <a:xfrm>
                              <a:off x="373483" y="663352"/>
                              <a:ext cx="367781" cy="37313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S</w:t>
                                </w:r>
                              </w:p>
                            </w:txbxContent>
                          </wps:txbx>
                          <wps:bodyPr anchorCtr="0" anchor="ctr" bIns="38100" lIns="88900" spcFirstLastPara="1" rIns="88900" wrap="square" tIns="38100">
                            <a:noAutofit/>
                          </wps:bodyPr>
                        </wps:wsp>
                        <wps:wsp>
                          <wps:cNvSpPr/>
                          <wps:cNvPr id="238" name="Shape 238"/>
                          <wps:spPr>
                            <a:xfrm>
                              <a:off x="233783" y="1153167"/>
                              <a:ext cx="641479" cy="257641"/>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NOV</w:t>
                                </w:r>
                              </w:p>
                            </w:txbxContent>
                          </wps:txbx>
                          <wps:bodyPr anchorCtr="0" anchor="ctr" bIns="38100" lIns="88900" spcFirstLastPara="1" rIns="88900" wrap="square" tIns="38100">
                            <a:noAutofit/>
                          </wps:bodyPr>
                        </wps:wsp>
                        <wps:wsp>
                          <wps:cNvSpPr/>
                          <wps:cNvPr id="239" name="Shape 239"/>
                          <wps:spPr>
                            <a:xfrm>
                              <a:off x="3293498" y="1098677"/>
                              <a:ext cx="367781" cy="37313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w:t>
                                </w:r>
                              </w:p>
                            </w:txbxContent>
                          </wps:txbx>
                          <wps:bodyPr anchorCtr="0" anchor="ctr" bIns="38100" lIns="88900" spcFirstLastPara="1" rIns="88900" wrap="square" tIns="38100">
                            <a:noAutofit/>
                          </wps:bodyPr>
                        </wps:wsp>
                        <wps:wsp>
                          <wps:cNvSpPr/>
                          <wps:cNvPr id="240" name="Shape 240"/>
                          <wps:spPr>
                            <a:xfrm>
                              <a:off x="3153798" y="1588492"/>
                              <a:ext cx="641479" cy="257641"/>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NOV</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241" name="Shape 241"/>
                          <wps:spPr>
                            <a:xfrm>
                              <a:off x="1714033" y="2202093"/>
                              <a:ext cx="641479" cy="257641"/>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NOV</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242" name="Shape 242"/>
                          <wps:spPr>
                            <a:xfrm>
                              <a:off x="1834916" y="1588492"/>
                              <a:ext cx="376334" cy="382019"/>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43" name="Shape 243"/>
                          <wps:spPr>
                            <a:xfrm>
                              <a:off x="1831495" y="1591453"/>
                              <a:ext cx="367781" cy="37313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244" name="Shape 244"/>
                          <wps:spPr>
                            <a:xfrm>
                              <a:off x="1843469" y="2718560"/>
                              <a:ext cx="367781" cy="37313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P</w:t>
                                </w:r>
                              </w:p>
                            </w:txbxContent>
                          </wps:txbx>
                          <wps:bodyPr anchorCtr="0" anchor="ctr" bIns="38100" lIns="88900" spcFirstLastPara="1" rIns="88900" wrap="square" tIns="38100">
                            <a:noAutofit/>
                          </wps:bodyPr>
                        </wps:wsp>
                        <wps:wsp>
                          <wps:cNvSpPr/>
                          <wps:cNvPr id="245" name="Shape 245"/>
                          <wps:spPr>
                            <a:xfrm>
                              <a:off x="3219372" y="3762156"/>
                              <a:ext cx="641479" cy="257641"/>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NOV</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246" name="Shape 246"/>
                          <wps:spPr>
                            <a:xfrm>
                              <a:off x="3340255" y="3156847"/>
                              <a:ext cx="376334" cy="382019"/>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47" name="Shape 247"/>
                          <wps:spPr>
                            <a:xfrm>
                              <a:off x="3336834" y="3159808"/>
                              <a:ext cx="367781" cy="37313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248" name="Shape 248"/>
                          <wps:spPr>
                            <a:xfrm>
                              <a:off x="71845" y="4315344"/>
                              <a:ext cx="641479" cy="257641"/>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NOV</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249" name="Shape 249"/>
                          <wps:spPr>
                            <a:xfrm>
                              <a:off x="192728" y="3710035"/>
                              <a:ext cx="376334" cy="382019"/>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50" name="Shape 250"/>
                          <wps:spPr>
                            <a:xfrm>
                              <a:off x="189307" y="3712996"/>
                              <a:ext cx="367781" cy="37313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251" name="Shape 251"/>
                          <wps:spPr>
                            <a:xfrm>
                              <a:off x="189307" y="4855503"/>
                              <a:ext cx="367781" cy="37313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S</w:t>
                                </w:r>
                              </w:p>
                            </w:txbxContent>
                          </wps:txbx>
                          <wps:bodyPr anchorCtr="0" anchor="ctr" bIns="38100" lIns="88900" spcFirstLastPara="1" rIns="88900" wrap="square" tIns="38100">
                            <a:noAutofit/>
                          </wps:bodyPr>
                        </wps:wsp>
                        <wps:wsp>
                          <wps:cNvSpPr/>
                          <wps:cNvPr id="252" name="Shape 252"/>
                          <wps:spPr>
                            <a:xfrm rot="10800000">
                              <a:off x="201282" y="5455481"/>
                              <a:ext cx="355807" cy="329899"/>
                            </a:xfrm>
                            <a:custGeom>
                              <a:rect b="b" l="l" r="r" t="t"/>
                              <a:pathLst>
                                <a:path extrusionOk="0" h="329899" w="355807">
                                  <a:moveTo>
                                    <a:pt x="177903" y="0"/>
                                  </a:moveTo>
                                  <a:lnTo>
                                    <a:pt x="0" y="329899"/>
                                  </a:lnTo>
                                  <a:lnTo>
                                    <a:pt x="355807" y="329899"/>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bodyPr anchorCtr="0" anchor="ctr" bIns="91425" lIns="91425" spcFirstLastPara="1" rIns="91425" wrap="square" tIns="91425">
                            <a:noAutofit/>
                          </wps:bodyPr>
                        </wps:wsp>
                        <wps:wsp>
                          <wps:cNvSpPr/>
                          <wps:cNvPr id="253" name="Shape 253"/>
                          <wps:spPr>
                            <a:xfrm>
                              <a:off x="745256" y="5412245"/>
                              <a:ext cx="367781" cy="37313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w:t>
                                </w:r>
                              </w:p>
                            </w:txbxContent>
                          </wps:txbx>
                          <wps:bodyPr anchorCtr="0" anchor="ctr" bIns="38100" lIns="88900" spcFirstLastPara="1" rIns="88900" wrap="square" tIns="38100">
                            <a:noAutofit/>
                          </wps:bodyPr>
                        </wps:wsp>
                        <wps:wsp>
                          <wps:cNvSpPr/>
                          <wps:cNvPr id="254" name="Shape 254"/>
                          <wps:spPr>
                            <a:xfrm>
                              <a:off x="605556" y="5902060"/>
                              <a:ext cx="641479" cy="257641"/>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ROF</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255" name="Shape 255"/>
                          <wps:spPr>
                            <a:xfrm>
                              <a:off x="1719735" y="5896137"/>
                              <a:ext cx="367781" cy="37313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256" name="Shape 256"/>
                          <wps:spPr>
                            <a:xfrm>
                              <a:off x="1580035" y="6385952"/>
                              <a:ext cx="641479" cy="257641"/>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ROF</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257" name="Shape 257"/>
                          <wps:spPr>
                            <a:xfrm>
                              <a:off x="1663285" y="6870436"/>
                              <a:ext cx="466997" cy="482707"/>
                            </a:xfrm>
                            <a:custGeom>
                              <a:rect b="b" l="l" r="r" t="t"/>
                              <a:pathLst>
                                <a:path extrusionOk="0" h="482707" w="466997">
                                  <a:moveTo>
                                    <a:pt x="233498" y="0"/>
                                  </a:moveTo>
                                  <a:lnTo>
                                    <a:pt x="0" y="241353"/>
                                  </a:lnTo>
                                  <a:lnTo>
                                    <a:pt x="233498" y="482707"/>
                                  </a:lnTo>
                                  <a:lnTo>
                                    <a:pt x="466997" y="241353"/>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CI?</w:t>
                                </w:r>
                              </w:p>
                            </w:txbxContent>
                          </wps:txbx>
                          <wps:bodyPr anchorCtr="0" anchor="t" bIns="38100" lIns="88900" spcFirstLastPara="1" rIns="88900" wrap="square" tIns="38100">
                            <a:noAutofit/>
                          </wps:bodyPr>
                        </wps:wsp>
                        <wps:wsp>
                          <wps:cNvSpPr/>
                          <wps:cNvPr id="258" name="Shape 258"/>
                          <wps:spPr>
                            <a:xfrm rot="5400000">
                              <a:off x="216107" y="7786099"/>
                              <a:ext cx="346684" cy="252903"/>
                            </a:xfrm>
                            <a:custGeom>
                              <a:rect b="b" l="l" r="r" t="t"/>
                              <a:pathLst>
                                <a:path extrusionOk="0" h="252903" w="346684">
                                  <a:moveTo>
                                    <a:pt x="260013" y="0"/>
                                  </a:moveTo>
                                  <a:lnTo>
                                    <a:pt x="0" y="0"/>
                                  </a:lnTo>
                                  <a:lnTo>
                                    <a:pt x="0" y="252903"/>
                                  </a:lnTo>
                                  <a:lnTo>
                                    <a:pt x="260013" y="252903"/>
                                  </a:lnTo>
                                  <a:lnTo>
                                    <a:pt x="346684" y="126451"/>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18"/>
                                    <w:vertAlign w:val="baseline"/>
                                  </w:rPr>
                                  <w:t xml:space="preserve">1</w:t>
                                </w:r>
                              </w:p>
                            </w:txbxContent>
                          </wps:txbx>
                          <wps:bodyPr anchorCtr="0" anchor="t" bIns="38100" lIns="88900" spcFirstLastPara="1" rIns="88900" wrap="square" tIns="38100">
                            <a:noAutofit/>
                          </wps:bodyPr>
                        </wps:wsp>
                        <wpg:grpSp>
                          <wpg:cNvGrpSpPr/>
                          <wpg:grpSpPr>
                            <a:xfrm>
                              <a:off x="0" y="0"/>
                              <a:ext cx="6007099" cy="8213724"/>
                              <a:chOff x="0" y="0"/>
                              <a:chExt cx="6007099" cy="8213724"/>
                            </a:xfrm>
                          </wpg:grpSpPr>
                          <wps:wsp>
                            <wps:cNvSpPr/>
                            <wps:cNvPr id="260" name="Shape 260"/>
                            <wps:spPr>
                              <a:xfrm>
                                <a:off x="2300203" y="7113862"/>
                                <a:ext cx="0" cy="476192"/>
                              </a:xfrm>
                              <a:custGeom>
                                <a:rect b="b" l="l" r="r" t="t"/>
                                <a:pathLst>
                                  <a:path extrusionOk="0" h="476192" w="1">
                                    <a:moveTo>
                                      <a:pt x="0" y="0"/>
                                    </a:moveTo>
                                    <a:lnTo>
                                      <a:pt x="0" y="476192"/>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61" name="Shape 261"/>
                            <wps:spPr>
                              <a:xfrm rot="10800000">
                                <a:off x="1420378" y="7590055"/>
                                <a:ext cx="879824" cy="0"/>
                              </a:xfrm>
                              <a:custGeom>
                                <a:rect b="b" l="l" r="r" t="t"/>
                                <a:pathLst>
                                  <a:path extrusionOk="0" h="1" w="879824">
                                    <a:moveTo>
                                      <a:pt x="0" y="0"/>
                                    </a:moveTo>
                                    <a:lnTo>
                                      <a:pt x="879824"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62" name="Shape 262"/>
                            <wps:spPr>
                              <a:xfrm>
                                <a:off x="373483" y="7590055"/>
                                <a:ext cx="0" cy="142739"/>
                              </a:xfrm>
                              <a:custGeom>
                                <a:rect b="b" l="l" r="r" t="t"/>
                                <a:pathLst>
                                  <a:path extrusionOk="0" h="142739" w="1">
                                    <a:moveTo>
                                      <a:pt x="0" y="0"/>
                                    </a:moveTo>
                                    <a:lnTo>
                                      <a:pt x="0" y="142739"/>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63" name="Shape 263"/>
                            <wps:spPr>
                              <a:xfrm flipH="1" rot="386256">
                                <a:off x="1260151" y="7505359"/>
                                <a:ext cx="81539" cy="84695"/>
                              </a:xfrm>
                              <a:custGeom>
                                <a:rect b="b" l="l" r="r" t="t"/>
                                <a:pathLst>
                                  <a:path extrusionOk="0" fill="none" h="84695" w="81539">
                                    <a:moveTo>
                                      <a:pt x="-3" y="0"/>
                                    </a:moveTo>
                                    <a:cubicBezTo>
                                      <a:pt x="43585" y="0"/>
                                      <a:pt x="79466" y="35603"/>
                                      <a:pt x="81452" y="80832"/>
                                    </a:cubicBezTo>
                                  </a:path>
                                  <a:path extrusionOk="0" h="84695" w="81539">
                                    <a:moveTo>
                                      <a:pt x="-3" y="0"/>
                                    </a:moveTo>
                                    <a:cubicBezTo>
                                      <a:pt x="43585" y="0"/>
                                      <a:pt x="79466" y="35603"/>
                                      <a:pt x="81452" y="80832"/>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64" name="Shape 264"/>
                            <wps:spPr>
                              <a:xfrm rot="381801">
                                <a:off x="1339409" y="7505359"/>
                                <a:ext cx="80968" cy="84695"/>
                              </a:xfrm>
                              <a:custGeom>
                                <a:rect b="b" l="l" r="r" t="t"/>
                                <a:pathLst>
                                  <a:path extrusionOk="0" fill="none" h="84695" w="80968">
                                    <a:moveTo>
                                      <a:pt x="-3" y="0"/>
                                    </a:moveTo>
                                    <a:cubicBezTo>
                                      <a:pt x="43107" y="0"/>
                                      <a:pt x="78655" y="35328"/>
                                      <a:pt x="80859" y="80366"/>
                                    </a:cubicBezTo>
                                  </a:path>
                                  <a:path extrusionOk="0" h="84695" w="80968">
                                    <a:moveTo>
                                      <a:pt x="-3" y="0"/>
                                    </a:moveTo>
                                    <a:cubicBezTo>
                                      <a:pt x="43107" y="0"/>
                                      <a:pt x="78655" y="35328"/>
                                      <a:pt x="80859" y="80366"/>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65" name="Shape 265"/>
                            <wps:spPr>
                              <a:xfrm rot="10800000">
                                <a:off x="373483" y="7590055"/>
                                <a:ext cx="888948" cy="0"/>
                              </a:xfrm>
                              <a:custGeom>
                                <a:rect b="b" l="l" r="r" t="t"/>
                                <a:pathLst>
                                  <a:path extrusionOk="0" h="1" w="888948">
                                    <a:moveTo>
                                      <a:pt x="0" y="0"/>
                                    </a:moveTo>
                                    <a:lnTo>
                                      <a:pt x="888948"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cNvGrpSpPr/>
                            <wpg:grpSpPr>
                              <a:xfrm>
                                <a:off x="0" y="0"/>
                                <a:ext cx="6007099" cy="8213724"/>
                                <a:chOff x="0" y="0"/>
                                <a:chExt cx="6007099" cy="8213724"/>
                              </a:xfrm>
                            </wpg:grpSpPr>
                            <wpg:grpSp>
                              <wpg:cNvGrpSpPr/>
                              <wpg:grpSpPr>
                                <a:xfrm>
                                  <a:off x="1247036" y="6059606"/>
                                  <a:ext cx="1053165" cy="1054256"/>
                                  <a:chOff x="0" y="0"/>
                                  <a:chExt cx="1053165" cy="1054256"/>
                                </a:xfrm>
                              </wpg:grpSpPr>
                              <wps:wsp>
                                <wps:cNvSpPr/>
                                <wps:cNvPr id="268" name="Shape 268"/>
                                <wps:spPr>
                                  <a:xfrm>
                                    <a:off x="0" y="0"/>
                                    <a:ext cx="15395" cy="0"/>
                                  </a:xfrm>
                                  <a:custGeom>
                                    <a:rect b="b" l="l" r="r" t="t"/>
                                    <a:pathLst>
                                      <a:path extrusionOk="0" h="1" w="15395">
                                        <a:moveTo>
                                          <a:pt x="0" y="0"/>
                                        </a:moveTo>
                                        <a:lnTo>
                                          <a:pt x="1539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69" name="Shape 269"/>
                                <wps:spPr>
                                  <a:xfrm>
                                    <a:off x="883245" y="1054256"/>
                                    <a:ext cx="169920" cy="0"/>
                                  </a:xfrm>
                                  <a:custGeom>
                                    <a:rect b="b" l="l" r="r" t="t"/>
                                    <a:pathLst>
                                      <a:path extrusionOk="0" h="1" w="169920">
                                        <a:moveTo>
                                          <a:pt x="0" y="0"/>
                                        </a:moveTo>
                                        <a:lnTo>
                                          <a:pt x="16992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grpSp>
                              <wpg:cNvGrpSpPr/>
                              <wpg:grpSpPr>
                                <a:xfrm>
                                  <a:off x="0" y="0"/>
                                  <a:ext cx="6007099" cy="8213724"/>
                                  <a:chOff x="0" y="0"/>
                                  <a:chExt cx="6007099" cy="8213724"/>
                                </a:xfrm>
                              </wpg:grpSpPr>
                              <wps:wsp>
                                <wps:cNvSpPr/>
                                <wps:cNvPr id="271" name="Shape 271"/>
                                <wps:spPr>
                                  <a:xfrm>
                                    <a:off x="928292" y="5779458"/>
                                    <a:ext cx="0" cy="116678"/>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72" name="Shape 272"/>
                                <wps:spPr>
                                  <a:xfrm>
                                    <a:off x="1902771" y="6263350"/>
                                    <a:ext cx="0" cy="116678"/>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73" name="Shape 273"/>
                                <wps:spPr>
                                  <a:xfrm>
                                    <a:off x="1902771" y="6643593"/>
                                    <a:ext cx="0" cy="226842"/>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74" name="Shape 274"/>
                                <wps:spPr>
                                  <a:xfrm rot="10800000">
                                    <a:off x="1527576" y="7113862"/>
                                    <a:ext cx="135708" cy="0"/>
                                  </a:xfrm>
                                  <a:custGeom>
                                    <a:rect b="b" l="l" r="r" t="t"/>
                                    <a:pathLst>
                                      <a:path extrusionOk="0" h="1" w="135708">
                                        <a:moveTo>
                                          <a:pt x="0" y="0"/>
                                        </a:moveTo>
                                        <a:lnTo>
                                          <a:pt x="135708"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75" name="Shape 275"/>
                                <wps:spPr>
                                  <a:xfrm>
                                    <a:off x="510902" y="5834540"/>
                                    <a:ext cx="0" cy="1279322"/>
                                  </a:xfrm>
                                  <a:custGeom>
                                    <a:rect b="b" l="l" r="r" t="t"/>
                                    <a:pathLst>
                                      <a:path extrusionOk="0" h="1279322" w="1">
                                        <a:moveTo>
                                          <a:pt x="0" y="0"/>
                                        </a:moveTo>
                                        <a:lnTo>
                                          <a:pt x="0" y="1279322"/>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76" name="Shape 276"/>
                                <wps:spPr>
                                  <a:xfrm flipH="1">
                                    <a:off x="510902" y="7113862"/>
                                    <a:ext cx="751528" cy="592"/>
                                  </a:xfrm>
                                  <a:custGeom>
                                    <a:rect b="b" l="l" r="r" t="t"/>
                                    <a:pathLst>
                                      <a:path extrusionOk="0" h="592" w="751528">
                                        <a:moveTo>
                                          <a:pt x="0" y="0"/>
                                        </a:moveTo>
                                        <a:lnTo>
                                          <a:pt x="751528" y="592"/>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77" name="Shape 277"/>
                                <wps:spPr>
                                  <a:xfrm flipH="1" rot="386256">
                                    <a:off x="1262431" y="5974910"/>
                                    <a:ext cx="81539" cy="84695"/>
                                  </a:xfrm>
                                  <a:custGeom>
                                    <a:rect b="b" l="l" r="r" t="t"/>
                                    <a:pathLst>
                                      <a:path extrusionOk="0" fill="none" h="84695" w="81539">
                                        <a:moveTo>
                                          <a:pt x="-3" y="0"/>
                                        </a:moveTo>
                                        <a:cubicBezTo>
                                          <a:pt x="43585" y="0"/>
                                          <a:pt x="79466" y="35603"/>
                                          <a:pt x="81452" y="80832"/>
                                        </a:cubicBezTo>
                                      </a:path>
                                      <a:path extrusionOk="0" h="84695" w="81539">
                                        <a:moveTo>
                                          <a:pt x="-3" y="0"/>
                                        </a:moveTo>
                                        <a:cubicBezTo>
                                          <a:pt x="43585" y="0"/>
                                          <a:pt x="79466" y="35603"/>
                                          <a:pt x="81452" y="80832"/>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78" name="Shape 278"/>
                                <wps:spPr>
                                  <a:xfrm rot="381801">
                                    <a:off x="1341690" y="5974910"/>
                                    <a:ext cx="80968" cy="84695"/>
                                  </a:xfrm>
                                  <a:custGeom>
                                    <a:rect b="b" l="l" r="r" t="t"/>
                                    <a:pathLst>
                                      <a:path extrusionOk="0" fill="none" h="84695" w="80968">
                                        <a:moveTo>
                                          <a:pt x="-3" y="0"/>
                                        </a:moveTo>
                                        <a:cubicBezTo>
                                          <a:pt x="43107" y="0"/>
                                          <a:pt x="78655" y="35328"/>
                                          <a:pt x="80859" y="80366"/>
                                        </a:cubicBezTo>
                                      </a:path>
                                      <a:path extrusionOk="0" h="84695" w="80968">
                                        <a:moveTo>
                                          <a:pt x="-3" y="0"/>
                                        </a:moveTo>
                                        <a:cubicBezTo>
                                          <a:pt x="43107" y="0"/>
                                          <a:pt x="78655" y="35328"/>
                                          <a:pt x="80859" y="80366"/>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79" name="Shape 279"/>
                                <wps:spPr>
                                  <a:xfrm>
                                    <a:off x="1420378" y="6059606"/>
                                    <a:ext cx="293655" cy="0"/>
                                  </a:xfrm>
                                  <a:custGeom>
                                    <a:rect b="b" l="l" r="r" t="t"/>
                                    <a:pathLst>
                                      <a:path extrusionOk="0" h="1" w="293655">
                                        <a:moveTo>
                                          <a:pt x="0" y="0"/>
                                        </a:moveTo>
                                        <a:lnTo>
                                          <a:pt x="293655"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80" name="Shape 280"/>
                                <wps:spPr>
                                  <a:xfrm flipH="1" rot="386256">
                                    <a:off x="1260151" y="7029167"/>
                                    <a:ext cx="81539" cy="84695"/>
                                  </a:xfrm>
                                  <a:custGeom>
                                    <a:rect b="b" l="l" r="r" t="t"/>
                                    <a:pathLst>
                                      <a:path extrusionOk="0" fill="none" h="84695" w="81539">
                                        <a:moveTo>
                                          <a:pt x="-3" y="0"/>
                                        </a:moveTo>
                                        <a:cubicBezTo>
                                          <a:pt x="43585" y="0"/>
                                          <a:pt x="79466" y="35603"/>
                                          <a:pt x="81452" y="80832"/>
                                        </a:cubicBezTo>
                                      </a:path>
                                      <a:path extrusionOk="0" h="84695" w="81539">
                                        <a:moveTo>
                                          <a:pt x="-3" y="0"/>
                                        </a:moveTo>
                                        <a:cubicBezTo>
                                          <a:pt x="43585" y="0"/>
                                          <a:pt x="79466" y="35603"/>
                                          <a:pt x="81452" y="80832"/>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81" name="Shape 281"/>
                                <wps:spPr>
                                  <a:xfrm rot="381801">
                                    <a:off x="1339409" y="7029167"/>
                                    <a:ext cx="80968" cy="84695"/>
                                  </a:xfrm>
                                  <a:custGeom>
                                    <a:rect b="b" l="l" r="r" t="t"/>
                                    <a:pathLst>
                                      <a:path extrusionOk="0" fill="none" h="84695" w="80968">
                                        <a:moveTo>
                                          <a:pt x="-3" y="0"/>
                                        </a:moveTo>
                                        <a:cubicBezTo>
                                          <a:pt x="43107" y="0"/>
                                          <a:pt x="78655" y="35328"/>
                                          <a:pt x="80859" y="80366"/>
                                        </a:cubicBezTo>
                                      </a:path>
                                      <a:path extrusionOk="0" h="84695" w="80968">
                                        <a:moveTo>
                                          <a:pt x="-3" y="0"/>
                                        </a:moveTo>
                                        <a:cubicBezTo>
                                          <a:pt x="43107" y="0"/>
                                          <a:pt x="78655" y="35328"/>
                                          <a:pt x="80859" y="80366"/>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82" name="Shape 282"/>
                                <wps:spPr>
                                  <a:xfrm>
                                    <a:off x="1420378" y="7113862"/>
                                    <a:ext cx="25659" cy="0"/>
                                  </a:xfrm>
                                  <a:custGeom>
                                    <a:rect b="b" l="l" r="r" t="t"/>
                                    <a:pathLst>
                                      <a:path extrusionOk="0" h="1" w="25659">
                                        <a:moveTo>
                                          <a:pt x="0" y="0"/>
                                        </a:moveTo>
                                        <a:lnTo>
                                          <a:pt x="25659"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83" name="Shape 283"/>
                                <wps:spPr>
                                  <a:xfrm>
                                    <a:off x="510902" y="5834540"/>
                                    <a:ext cx="417389" cy="0"/>
                                  </a:xfrm>
                                  <a:custGeom>
                                    <a:rect b="b" l="l" r="r" t="t"/>
                                    <a:pathLst>
                                      <a:path extrusionOk="0" h="1" w="417389">
                                        <a:moveTo>
                                          <a:pt x="0" y="0"/>
                                        </a:moveTo>
                                        <a:lnTo>
                                          <a:pt x="417389"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g:grpSp>
                                <wpg:cNvGrpSpPr/>
                                <wpg:grpSpPr>
                                  <a:xfrm>
                                    <a:off x="0" y="0"/>
                                    <a:ext cx="6007099" cy="8213724"/>
                                    <a:chOff x="0" y="0"/>
                                    <a:chExt cx="6007099" cy="8213724"/>
                                  </a:xfrm>
                                </wpg:grpSpPr>
                                <wps:wsp>
                                  <wps:cNvSpPr/>
                                  <wps:cNvPr id="285" name="Shape 285"/>
                                  <wps:spPr>
                                    <a:xfrm>
                                      <a:off x="385457" y="4096793"/>
                                      <a:ext cx="0" cy="226842"/>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86" name="Shape 286"/>
                                  <wps:spPr>
                                    <a:xfrm>
                                      <a:off x="373483" y="4588385"/>
                                      <a:ext cx="0" cy="26711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87" name="Shape 287"/>
                                  <wps:spPr>
                                    <a:xfrm>
                                      <a:off x="373483" y="5228638"/>
                                      <a:ext cx="0" cy="226842"/>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88" name="Shape 288"/>
                                  <wps:spPr>
                                    <a:xfrm flipH="1" rot="386256">
                                      <a:off x="1260151" y="3818422"/>
                                      <a:ext cx="81539" cy="84695"/>
                                    </a:xfrm>
                                    <a:custGeom>
                                      <a:rect b="b" l="l" r="r" t="t"/>
                                      <a:pathLst>
                                        <a:path extrusionOk="0" fill="none" h="84695" w="81539">
                                          <a:moveTo>
                                            <a:pt x="-3" y="0"/>
                                          </a:moveTo>
                                          <a:cubicBezTo>
                                            <a:pt x="43585" y="0"/>
                                            <a:pt x="79466" y="35603"/>
                                            <a:pt x="81452" y="80832"/>
                                          </a:cubicBezTo>
                                        </a:path>
                                        <a:path extrusionOk="0" h="84695" w="81539">
                                          <a:moveTo>
                                            <a:pt x="-3" y="0"/>
                                          </a:moveTo>
                                          <a:cubicBezTo>
                                            <a:pt x="43585" y="0"/>
                                            <a:pt x="79466" y="35603"/>
                                            <a:pt x="81452" y="80832"/>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89" name="Shape 289"/>
                                  <wps:spPr>
                                    <a:xfrm rot="381801">
                                      <a:off x="1339409" y="3818422"/>
                                      <a:ext cx="80968" cy="84695"/>
                                    </a:xfrm>
                                    <a:custGeom>
                                      <a:rect b="b" l="l" r="r" t="t"/>
                                      <a:pathLst>
                                        <a:path extrusionOk="0" fill="none" h="84695" w="80968">
                                          <a:moveTo>
                                            <a:pt x="-3" y="0"/>
                                          </a:moveTo>
                                          <a:cubicBezTo>
                                            <a:pt x="43107" y="0"/>
                                            <a:pt x="78655" y="35328"/>
                                            <a:pt x="80859" y="80366"/>
                                          </a:cubicBezTo>
                                        </a:path>
                                        <a:path extrusionOk="0" h="84695" w="80968">
                                          <a:moveTo>
                                            <a:pt x="-3" y="0"/>
                                          </a:moveTo>
                                          <a:cubicBezTo>
                                            <a:pt x="43107" y="0"/>
                                            <a:pt x="78655" y="35328"/>
                                            <a:pt x="80859" y="80366"/>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90" name="Shape 290"/>
                                  <wps:spPr>
                                    <a:xfrm rot="10800000">
                                      <a:off x="569063" y="3903118"/>
                                      <a:ext cx="691087" cy="0"/>
                                    </a:xfrm>
                                    <a:custGeom>
                                      <a:rect b="b" l="l" r="r" t="t"/>
                                      <a:pathLst>
                                        <a:path extrusionOk="0" h="1" w="691087">
                                          <a:moveTo>
                                            <a:pt x="0" y="0"/>
                                          </a:moveTo>
                                          <a:lnTo>
                                            <a:pt x="691087"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g:grpSp>
                                  <wpg:cNvGrpSpPr/>
                                  <wpg:grpSpPr>
                                    <a:xfrm>
                                      <a:off x="0" y="0"/>
                                      <a:ext cx="6007099" cy="8213724"/>
                                      <a:chOff x="0" y="0"/>
                                      <a:chExt cx="6007099" cy="8213724"/>
                                    </a:xfrm>
                                  </wpg:grpSpPr>
                                  <wps:wsp>
                                    <wps:cNvSpPr/>
                                    <wps:cNvPr id="292" name="Shape 292"/>
                                    <wps:spPr>
                                      <a:xfrm>
                                        <a:off x="3476534" y="1465890"/>
                                        <a:ext cx="0" cy="116678"/>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93" name="Shape 293"/>
                                    <wps:spPr>
                                      <a:xfrm>
                                        <a:off x="2027645" y="2451442"/>
                                        <a:ext cx="0" cy="26711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94" name="Shape 294"/>
                                    <wps:spPr>
                                      <a:xfrm>
                                        <a:off x="2027645" y="1975250"/>
                                        <a:ext cx="0" cy="226842"/>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95" name="Shape 295"/>
                                    <wps:spPr>
                                      <a:xfrm rot="10800000">
                                        <a:off x="2825931" y="1741300"/>
                                        <a:ext cx="327867" cy="0"/>
                                      </a:xfrm>
                                      <a:custGeom>
                                        <a:rect b="b" l="l" r="r" t="t"/>
                                        <a:pathLst>
                                          <a:path extrusionOk="0" h="1" w="327867">
                                            <a:moveTo>
                                              <a:pt x="0" y="0"/>
                                            </a:moveTo>
                                            <a:lnTo>
                                              <a:pt x="327867"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96" name="Shape 296"/>
                                    <wps:spPr>
                                      <a:xfrm>
                                        <a:off x="3532984" y="3543605"/>
                                        <a:ext cx="0" cy="226842"/>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97" name="Shape 297"/>
                                    <wps:spPr>
                                      <a:xfrm>
                                        <a:off x="2027645" y="3114202"/>
                                        <a:ext cx="0" cy="226842"/>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98" name="Shape 298"/>
                                    <wps:spPr>
                                      <a:xfrm>
                                        <a:off x="2027645" y="3341045"/>
                                        <a:ext cx="638058" cy="0"/>
                                      </a:xfrm>
                                      <a:custGeom>
                                        <a:rect b="b" l="l" r="r" t="t"/>
                                        <a:pathLst>
                                          <a:path extrusionOk="0" h="1" w="638058">
                                            <a:moveTo>
                                              <a:pt x="0" y="0"/>
                                            </a:moveTo>
                                            <a:lnTo>
                                              <a:pt x="638058"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99" name="Shape 299"/>
                                    <wps:spPr>
                                      <a:xfrm rot="10800000">
                                        <a:off x="2825931" y="3903118"/>
                                        <a:ext cx="393440" cy="0"/>
                                      </a:xfrm>
                                      <a:custGeom>
                                        <a:rect b="b" l="l" r="r" t="t"/>
                                        <a:pathLst>
                                          <a:path extrusionOk="0" h="1" w="393440">
                                            <a:moveTo>
                                              <a:pt x="0" y="0"/>
                                            </a:moveTo>
                                            <a:lnTo>
                                              <a:pt x="39344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00" name="Shape 300"/>
                                    <wps:spPr>
                                      <a:xfrm flipH="1" rot="386256">
                                        <a:off x="2665704" y="1656604"/>
                                        <a:ext cx="81539" cy="84695"/>
                                      </a:xfrm>
                                      <a:custGeom>
                                        <a:rect b="b" l="l" r="r" t="t"/>
                                        <a:pathLst>
                                          <a:path extrusionOk="0" fill="none" h="84695" w="81539">
                                            <a:moveTo>
                                              <a:pt x="-3" y="0"/>
                                            </a:moveTo>
                                            <a:cubicBezTo>
                                              <a:pt x="43585" y="0"/>
                                              <a:pt x="79466" y="35603"/>
                                              <a:pt x="81452" y="80832"/>
                                            </a:cubicBezTo>
                                          </a:path>
                                          <a:path extrusionOk="0" h="84695" w="81539">
                                            <a:moveTo>
                                              <a:pt x="-3" y="0"/>
                                            </a:moveTo>
                                            <a:cubicBezTo>
                                              <a:pt x="43585" y="0"/>
                                              <a:pt x="79466" y="35603"/>
                                              <a:pt x="81452" y="80832"/>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01" name="Shape 301"/>
                                    <wps:spPr>
                                      <a:xfrm rot="381801">
                                        <a:off x="2744962" y="1656604"/>
                                        <a:ext cx="80968" cy="84695"/>
                                      </a:xfrm>
                                      <a:custGeom>
                                        <a:rect b="b" l="l" r="r" t="t"/>
                                        <a:pathLst>
                                          <a:path extrusionOk="0" fill="none" h="84695" w="80968">
                                            <a:moveTo>
                                              <a:pt x="-3" y="0"/>
                                            </a:moveTo>
                                            <a:cubicBezTo>
                                              <a:pt x="43107" y="0"/>
                                              <a:pt x="78655" y="35328"/>
                                              <a:pt x="80859" y="80366"/>
                                            </a:cubicBezTo>
                                          </a:path>
                                          <a:path extrusionOk="0" h="84695" w="80968">
                                            <a:moveTo>
                                              <a:pt x="-3" y="0"/>
                                            </a:moveTo>
                                            <a:cubicBezTo>
                                              <a:pt x="43107" y="0"/>
                                              <a:pt x="78655" y="35328"/>
                                              <a:pt x="80859" y="80366"/>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02" name="Shape 302"/>
                                    <wps:spPr>
                                      <a:xfrm rot="10800000">
                                        <a:off x="2238621" y="1741300"/>
                                        <a:ext cx="427082" cy="0"/>
                                      </a:xfrm>
                                      <a:custGeom>
                                        <a:rect b="b" l="l" r="r" t="t"/>
                                        <a:pathLst>
                                          <a:path extrusionOk="0" h="1" w="427082">
                                            <a:moveTo>
                                              <a:pt x="0" y="0"/>
                                            </a:moveTo>
                                            <a:lnTo>
                                              <a:pt x="427082"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03" name="Shape 303"/>
                                    <wps:spPr>
                                      <a:xfrm flipH="1" rot="386256">
                                        <a:off x="2665704" y="3256349"/>
                                        <a:ext cx="81539" cy="84695"/>
                                      </a:xfrm>
                                      <a:custGeom>
                                        <a:rect b="b" l="l" r="r" t="t"/>
                                        <a:pathLst>
                                          <a:path extrusionOk="0" fill="none" h="84695" w="81539">
                                            <a:moveTo>
                                              <a:pt x="-3" y="0"/>
                                            </a:moveTo>
                                            <a:cubicBezTo>
                                              <a:pt x="43585" y="0"/>
                                              <a:pt x="79466" y="35603"/>
                                              <a:pt x="81452" y="80832"/>
                                            </a:cubicBezTo>
                                          </a:path>
                                          <a:path extrusionOk="0" h="84695" w="81539">
                                            <a:moveTo>
                                              <a:pt x="-3" y="0"/>
                                            </a:moveTo>
                                            <a:cubicBezTo>
                                              <a:pt x="43585" y="0"/>
                                              <a:pt x="79466" y="35603"/>
                                              <a:pt x="81452" y="80832"/>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04" name="Shape 304"/>
                                    <wps:spPr>
                                      <a:xfrm rot="381801">
                                        <a:off x="2744962" y="3256349"/>
                                        <a:ext cx="80968" cy="84695"/>
                                      </a:xfrm>
                                      <a:custGeom>
                                        <a:rect b="b" l="l" r="r" t="t"/>
                                        <a:pathLst>
                                          <a:path extrusionOk="0" fill="none" h="84695" w="80968">
                                            <a:moveTo>
                                              <a:pt x="-3" y="0"/>
                                            </a:moveTo>
                                            <a:cubicBezTo>
                                              <a:pt x="43107" y="0"/>
                                              <a:pt x="78655" y="35328"/>
                                              <a:pt x="80859" y="80366"/>
                                            </a:cubicBezTo>
                                          </a:path>
                                          <a:path extrusionOk="0" h="84695" w="80968">
                                            <a:moveTo>
                                              <a:pt x="-3" y="0"/>
                                            </a:moveTo>
                                            <a:cubicBezTo>
                                              <a:pt x="43107" y="0"/>
                                              <a:pt x="78655" y="35328"/>
                                              <a:pt x="80859" y="80366"/>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05" name="Shape 305"/>
                                    <wps:spPr>
                                      <a:xfrm>
                                        <a:off x="2825931" y="3341045"/>
                                        <a:ext cx="510902" cy="0"/>
                                      </a:xfrm>
                                      <a:custGeom>
                                        <a:rect b="b" l="l" r="r" t="t"/>
                                        <a:pathLst>
                                          <a:path extrusionOk="0" h="1" w="510902">
                                            <a:moveTo>
                                              <a:pt x="0" y="0"/>
                                            </a:moveTo>
                                            <a:lnTo>
                                              <a:pt x="510902"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06" name="Shape 306"/>
                                    <wps:spPr>
                                      <a:xfrm flipH="1" rot="386256">
                                        <a:off x="2665704" y="3818422"/>
                                        <a:ext cx="81539" cy="84695"/>
                                      </a:xfrm>
                                      <a:custGeom>
                                        <a:rect b="b" l="l" r="r" t="t"/>
                                        <a:pathLst>
                                          <a:path extrusionOk="0" fill="none" h="84695" w="81539">
                                            <a:moveTo>
                                              <a:pt x="-3" y="0"/>
                                            </a:moveTo>
                                            <a:cubicBezTo>
                                              <a:pt x="43585" y="0"/>
                                              <a:pt x="79466" y="35603"/>
                                              <a:pt x="81452" y="80832"/>
                                            </a:cubicBezTo>
                                          </a:path>
                                          <a:path extrusionOk="0" h="84695" w="81539">
                                            <a:moveTo>
                                              <a:pt x="-3" y="0"/>
                                            </a:moveTo>
                                            <a:cubicBezTo>
                                              <a:pt x="43585" y="0"/>
                                              <a:pt x="79466" y="35603"/>
                                              <a:pt x="81452" y="80832"/>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07" name="Shape 307"/>
                                    <wps:spPr>
                                      <a:xfrm rot="381801">
                                        <a:off x="2744962" y="3818422"/>
                                        <a:ext cx="80968" cy="84695"/>
                                      </a:xfrm>
                                      <a:custGeom>
                                        <a:rect b="b" l="l" r="r" t="t"/>
                                        <a:pathLst>
                                          <a:path extrusionOk="0" fill="none" h="84695" w="80968">
                                            <a:moveTo>
                                              <a:pt x="-3" y="0"/>
                                            </a:moveTo>
                                            <a:cubicBezTo>
                                              <a:pt x="43107" y="0"/>
                                              <a:pt x="78655" y="35328"/>
                                              <a:pt x="80859" y="80366"/>
                                            </a:cubicBezTo>
                                          </a:path>
                                          <a:path extrusionOk="0" h="84695" w="80968">
                                            <a:moveTo>
                                              <a:pt x="-3" y="0"/>
                                            </a:moveTo>
                                            <a:cubicBezTo>
                                              <a:pt x="43107" y="0"/>
                                              <a:pt x="78655" y="35328"/>
                                              <a:pt x="80859" y="80366"/>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08" name="Shape 308"/>
                                    <wps:spPr>
                                      <a:xfrm rot="10800000">
                                        <a:off x="1420378" y="3903118"/>
                                        <a:ext cx="1245325" cy="0"/>
                                      </a:xfrm>
                                      <a:custGeom>
                                        <a:rect b="b" l="l" r="r" t="t"/>
                                        <a:pathLst>
                                          <a:path extrusionOk="0" h="1" w="1245325">
                                            <a:moveTo>
                                              <a:pt x="0" y="0"/>
                                            </a:moveTo>
                                            <a:lnTo>
                                              <a:pt x="124532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cNvGrpSpPr/>
                                    <wpg:grpSpPr>
                                      <a:xfrm>
                                        <a:off x="0" y="0"/>
                                        <a:ext cx="6007099" cy="8213724"/>
                                        <a:chOff x="0" y="0"/>
                                        <a:chExt cx="6007099" cy="8213724"/>
                                      </a:xfrm>
                                    </wpg:grpSpPr>
                                    <wps:wsp>
                                      <wps:cNvSpPr/>
                                      <wps:cNvPr id="310" name="Shape 310"/>
                                      <wps:spPr>
                                        <a:xfrm>
                                          <a:off x="556519" y="1030565"/>
                                          <a:ext cx="0" cy="116678"/>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311" name="Shape 311"/>
                                      <wps:spPr>
                                        <a:xfrm>
                                          <a:off x="875263" y="1288206"/>
                                          <a:ext cx="384887" cy="0"/>
                                        </a:xfrm>
                                        <a:custGeom>
                                          <a:rect b="b" l="l" r="r" t="t"/>
                                          <a:pathLst>
                                            <a:path extrusionOk="0" h="1" w="384887">
                                              <a:moveTo>
                                                <a:pt x="0" y="0"/>
                                              </a:moveTo>
                                              <a:lnTo>
                                                <a:pt x="384887"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12" name="Shape 312"/>
                                      <wps:spPr>
                                        <a:xfrm flipH="1" rot="386256">
                                          <a:off x="1260151" y="1203510"/>
                                          <a:ext cx="81539" cy="84695"/>
                                        </a:xfrm>
                                        <a:custGeom>
                                          <a:rect b="b" l="l" r="r" t="t"/>
                                          <a:pathLst>
                                            <a:path extrusionOk="0" fill="none" h="84695" w="81539">
                                              <a:moveTo>
                                                <a:pt x="-3" y="0"/>
                                              </a:moveTo>
                                              <a:cubicBezTo>
                                                <a:pt x="43585" y="0"/>
                                                <a:pt x="79466" y="35603"/>
                                                <a:pt x="81452" y="80832"/>
                                              </a:cubicBezTo>
                                            </a:path>
                                            <a:path extrusionOk="0" h="84695" w="81539">
                                              <a:moveTo>
                                                <a:pt x="-3" y="0"/>
                                              </a:moveTo>
                                              <a:cubicBezTo>
                                                <a:pt x="43585" y="0"/>
                                                <a:pt x="79466" y="35603"/>
                                                <a:pt x="81452" y="80832"/>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13" name="Shape 313"/>
                                      <wps:spPr>
                                        <a:xfrm rot="381801">
                                          <a:off x="1339409" y="1203510"/>
                                          <a:ext cx="80968" cy="84695"/>
                                        </a:xfrm>
                                        <a:custGeom>
                                          <a:rect b="b" l="l" r="r" t="t"/>
                                          <a:pathLst>
                                            <a:path extrusionOk="0" fill="none" h="84695" w="80968">
                                              <a:moveTo>
                                                <a:pt x="-3" y="0"/>
                                              </a:moveTo>
                                              <a:cubicBezTo>
                                                <a:pt x="43107" y="0"/>
                                                <a:pt x="78655" y="35328"/>
                                                <a:pt x="80859" y="80366"/>
                                              </a:cubicBezTo>
                                            </a:path>
                                            <a:path extrusionOk="0" h="84695" w="80968">
                                              <a:moveTo>
                                                <a:pt x="-3" y="0"/>
                                              </a:moveTo>
                                              <a:cubicBezTo>
                                                <a:pt x="43107" y="0"/>
                                                <a:pt x="78655" y="35328"/>
                                                <a:pt x="80859" y="80366"/>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14" name="Shape 314"/>
                                      <wps:spPr>
                                        <a:xfrm flipH="1" rot="386256">
                                          <a:off x="2665704" y="1203510"/>
                                          <a:ext cx="81539" cy="84695"/>
                                        </a:xfrm>
                                        <a:custGeom>
                                          <a:rect b="b" l="l" r="r" t="t"/>
                                          <a:pathLst>
                                            <a:path extrusionOk="0" fill="none" h="84695" w="81539">
                                              <a:moveTo>
                                                <a:pt x="-3" y="0"/>
                                              </a:moveTo>
                                              <a:cubicBezTo>
                                                <a:pt x="43585" y="0"/>
                                                <a:pt x="79466" y="35603"/>
                                                <a:pt x="81452" y="80832"/>
                                              </a:cubicBezTo>
                                            </a:path>
                                            <a:path extrusionOk="0" h="84695" w="81539">
                                              <a:moveTo>
                                                <a:pt x="-3" y="0"/>
                                              </a:moveTo>
                                              <a:cubicBezTo>
                                                <a:pt x="43585" y="0"/>
                                                <a:pt x="79466" y="35603"/>
                                                <a:pt x="81452" y="80832"/>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15" name="Shape 315"/>
                                      <wps:spPr>
                                        <a:xfrm rot="381801">
                                          <a:off x="2744962" y="1203510"/>
                                          <a:ext cx="80968" cy="84695"/>
                                        </a:xfrm>
                                        <a:custGeom>
                                          <a:rect b="b" l="l" r="r" t="t"/>
                                          <a:pathLst>
                                            <a:path extrusionOk="0" fill="none" h="84695" w="80968">
                                              <a:moveTo>
                                                <a:pt x="-3" y="0"/>
                                              </a:moveTo>
                                              <a:cubicBezTo>
                                                <a:pt x="43107" y="0"/>
                                                <a:pt x="78655" y="35328"/>
                                                <a:pt x="80859" y="80366"/>
                                              </a:cubicBezTo>
                                            </a:path>
                                            <a:path extrusionOk="0" h="84695" w="80968">
                                              <a:moveTo>
                                                <a:pt x="-3" y="0"/>
                                              </a:moveTo>
                                              <a:cubicBezTo>
                                                <a:pt x="43107" y="0"/>
                                                <a:pt x="78655" y="35328"/>
                                                <a:pt x="80859" y="80366"/>
                                              </a:cubicBezTo>
                                              <a:lnTo>
                                                <a:pt x="0" y="8469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16" name="Shape 316"/>
                                      <wps:spPr>
                                        <a:xfrm>
                                          <a:off x="1420378" y="1288206"/>
                                          <a:ext cx="1245325" cy="0"/>
                                        </a:xfrm>
                                        <a:custGeom>
                                          <a:rect b="b" l="l" r="r" t="t"/>
                                          <a:pathLst>
                                            <a:path extrusionOk="0" h="1" w="1245325">
                                              <a:moveTo>
                                                <a:pt x="0" y="0"/>
                                              </a:moveTo>
                                              <a:lnTo>
                                                <a:pt x="124532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17" name="Shape 317"/>
                                      <wps:spPr>
                                        <a:xfrm>
                                          <a:off x="2825931" y="1288206"/>
                                          <a:ext cx="451031" cy="0"/>
                                        </a:xfrm>
                                        <a:custGeom>
                                          <a:rect b="b" l="l" r="r" t="t"/>
                                          <a:pathLst>
                                            <a:path extrusionOk="0" h="1" w="451031">
                                              <a:moveTo>
                                                <a:pt x="0" y="0"/>
                                              </a:moveTo>
                                              <a:lnTo>
                                                <a:pt x="451031"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g:grpSp>
                                      <wpg:cNvGrpSpPr/>
                                      <wpg:grpSpPr>
                                        <a:xfrm>
                                          <a:off x="0" y="0"/>
                                          <a:ext cx="6007099" cy="8213724"/>
                                          <a:chOff x="0" y="0"/>
                                          <a:chExt cx="6007099" cy="8213724"/>
                                        </a:xfrm>
                                      </wpg:grpSpPr>
                                      <wps:wsp>
                                        <wps:cNvSpPr/>
                                        <wps:cNvPr id="319" name="Shape 319"/>
                                        <wps:spPr>
                                          <a:xfrm>
                                            <a:off x="116891" y="0"/>
                                            <a:ext cx="945398" cy="31983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STUDIO</w:t>
                                              </w:r>
                                            </w:p>
                                          </w:txbxContent>
                                        </wps:txbx>
                                        <wps:bodyPr anchorCtr="0" anchor="t" bIns="38100" lIns="88900" spcFirstLastPara="1" rIns="88900" wrap="square" tIns="38100">
                                          <a:noAutofit/>
                                        </wps:bodyPr>
                                      </wps:wsp>
                                      <wps:wsp>
                                        <wps:cNvSpPr/>
                                        <wps:cNvPr id="320" name="Shape 320"/>
                                        <wps:spPr>
                                          <a:xfrm>
                                            <a:off x="1580035" y="0"/>
                                            <a:ext cx="945398" cy="31983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LIENTE</w:t>
                                              </w:r>
                                            </w:p>
                                          </w:txbxContent>
                                        </wps:txbx>
                                        <wps:bodyPr anchorCtr="0" anchor="t" bIns="38100" lIns="88900" spcFirstLastPara="1" rIns="88900" wrap="square" tIns="38100">
                                          <a:noAutofit/>
                                        </wps:bodyPr>
                                      </wps:wsp>
                                      <wps:wsp>
                                        <wps:cNvSpPr/>
                                        <wps:cNvPr id="321" name="Shape 321"/>
                                        <wps:spPr>
                                          <a:xfrm>
                                            <a:off x="2985018" y="0"/>
                                            <a:ext cx="945398" cy="31983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ADETE</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 </w:t>
                                              </w:r>
                                            </w:p>
                                          </w:txbxContent>
                                        </wps:txbx>
                                        <wps:bodyPr anchorCtr="0" anchor="t" bIns="38100" lIns="88900" spcFirstLastPara="1" rIns="88900" wrap="square" tIns="38100">
                                          <a:noAutofit/>
                                        </wps:bodyPr>
                                      </wps:wsp>
                                      <wps:wsp>
                                        <wps:cNvSpPr/>
                                        <wps:cNvPr id="322" name="Shape 322"/>
                                        <wps:spPr>
                                          <a:xfrm>
                                            <a:off x="0" y="560295"/>
                                            <a:ext cx="4094635" cy="7653429"/>
                                          </a:xfrm>
                                          <a:prstGeom prst="rect">
                                            <a:avLst/>
                                          </a:pr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23" name="Shape 323"/>
                                        <wps:spPr>
                                          <a:xfrm rot="10800000">
                                            <a:off x="1341690" y="560295"/>
                                            <a:ext cx="0" cy="7653429"/>
                                          </a:xfrm>
                                          <a:custGeom>
                                            <a:rect b="b" l="l" r="r" t="t"/>
                                            <a:pathLst>
                                              <a:path extrusionOk="0" h="7653429" w="1">
                                                <a:moveTo>
                                                  <a:pt x="0" y="0"/>
                                                </a:moveTo>
                                                <a:lnTo>
                                                  <a:pt x="0" y="7653429"/>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24" name="Shape 324"/>
                                        <wps:spPr>
                                          <a:xfrm rot="10800000">
                                            <a:off x="2744962" y="560295"/>
                                            <a:ext cx="0" cy="7653429"/>
                                          </a:xfrm>
                                          <a:custGeom>
                                            <a:rect b="b" l="l" r="r" t="t"/>
                                            <a:pathLst>
                                              <a:path extrusionOk="0" h="7653429" w="1">
                                                <a:moveTo>
                                                  <a:pt x="0" y="0"/>
                                                </a:moveTo>
                                                <a:lnTo>
                                                  <a:pt x="0" y="7653429"/>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25" name="Shape 325"/>
                                        <wps:spPr>
                                          <a:xfrm>
                                            <a:off x="4314734" y="618931"/>
                                            <a:ext cx="1627932" cy="2446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S: Solicita</w:t>
                                              </w:r>
                                            </w:p>
                                          </w:txbxContent>
                                        </wps:txbx>
                                        <wps:bodyPr anchorCtr="0" anchor="t" bIns="38100" lIns="88900" spcFirstLastPara="1" rIns="88900" wrap="square" tIns="38100">
                                          <a:noAutofit/>
                                        </wps:bodyPr>
                                      </wps:wsp>
                                      <wps:wsp>
                                        <wps:cNvSpPr/>
                                        <wps:cNvPr id="326" name="Shape 326"/>
                                        <wps:spPr>
                                          <a:xfrm>
                                            <a:off x="4314734" y="1005689"/>
                                            <a:ext cx="1627932" cy="405118"/>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19"/>
                                                  <w:vertAlign w:val="baseline"/>
                                                </w:rPr>
                                                <w:t xml:space="preserve">PNOV: Planilla de Novedades</w:t>
                                              </w:r>
                                            </w:p>
                                          </w:txbxContent>
                                        </wps:txbx>
                                        <wps:bodyPr anchorCtr="0" anchor="t" bIns="38100" lIns="88900" spcFirstLastPara="1" rIns="88900" wrap="square" tIns="38100">
                                          <a:noAutofit/>
                                        </wps:bodyPr>
                                      </wps:wsp>
                                      <wps:wsp>
                                        <wps:cNvSpPr/>
                                        <wps:cNvPr id="327" name="Shape 327"/>
                                        <wps:spPr>
                                          <a:xfrm>
                                            <a:off x="4314734" y="1601522"/>
                                            <a:ext cx="1627932" cy="2446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C: Confecciona</w:t>
                                              </w:r>
                                            </w:p>
                                          </w:txbxContent>
                                        </wps:txbx>
                                        <wps:bodyPr anchorCtr="0" anchor="t" bIns="38100" lIns="88900" spcFirstLastPara="1" rIns="88900" wrap="square" tIns="38100">
                                          <a:noAutofit/>
                                        </wps:bodyPr>
                                      </wps:wsp>
                                      <wps:wsp>
                                        <wps:cNvSpPr/>
                                        <wps:cNvPr id="328" name="Shape 328"/>
                                        <wps:spPr>
                                          <a:xfrm>
                                            <a:off x="4314734" y="2036255"/>
                                            <a:ext cx="1627932" cy="2446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R: Recibe</w:t>
                                              </w:r>
                                            </w:p>
                                          </w:txbxContent>
                                        </wps:txbx>
                                        <wps:bodyPr anchorCtr="0" anchor="t" bIns="38100" lIns="88900" spcFirstLastPara="1" rIns="88900" wrap="square" tIns="38100">
                                          <a:noAutofit/>
                                        </wps:bodyPr>
                                      </wps:wsp>
                                      <wps:wsp>
                                        <wps:cNvSpPr/>
                                        <wps:cNvPr id="329" name="Shape 329"/>
                                        <wps:spPr>
                                          <a:xfrm>
                                            <a:off x="4314734" y="2473949"/>
                                            <a:ext cx="1627932" cy="2446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CP: Controla Planilla</w:t>
                                              </w:r>
                                            </w:p>
                                          </w:txbxContent>
                                        </wps:txbx>
                                        <wps:bodyPr anchorCtr="0" anchor="t" bIns="38100" lIns="88900" spcFirstLastPara="1" rIns="88900" wrap="square" tIns="38100">
                                          <a:noAutofit/>
                                        </wps:bodyPr>
                                      </wps:wsp>
                                      <wps:wsp>
                                        <wps:cNvSpPr/>
                                        <wps:cNvPr id="330" name="Shape 330"/>
                                        <wps:spPr>
                                          <a:xfrm>
                                            <a:off x="4314734" y="2912235"/>
                                            <a:ext cx="1627932" cy="2446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IS: Ingresa al Sistema</w:t>
                                              </w:r>
                                            </w:p>
                                          </w:txbxContent>
                                        </wps:txbx>
                                        <wps:bodyPr anchorCtr="0" anchor="t" bIns="38100" lIns="88900" spcFirstLastPara="1" rIns="88900" wrap="square" tIns="38100">
                                          <a:noAutofit/>
                                        </wps:bodyPr>
                                      </wps:wsp>
                                      <wps:wsp>
                                        <wps:cNvSpPr/>
                                        <wps:cNvPr id="331" name="Shape 331"/>
                                        <wps:spPr>
                                          <a:xfrm>
                                            <a:off x="4314734" y="3341045"/>
                                            <a:ext cx="1692365" cy="26652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PROF: Proforma de Ganancia</w:t>
                                              </w:r>
                                            </w:p>
                                          </w:txbxContent>
                                        </wps:txbx>
                                        <wps:bodyPr anchorCtr="0" anchor="t" bIns="38100" lIns="88900" spcFirstLastPara="1" rIns="88900" wrap="square" tIns="38100">
                                          <a:noAutofit/>
                                        </wps:bodyPr>
                                      </wps:wsp>
                                      <wps:wsp>
                                        <wps:cNvSpPr/>
                                        <wps:cNvPr id="332" name="Shape 332"/>
                                        <wps:spPr>
                                          <a:xfrm>
                                            <a:off x="4314734" y="3770448"/>
                                            <a:ext cx="1627932" cy="2446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CI: ¿Confirma información?</w:t>
                                              </w:r>
                                            </w:p>
                                          </w:txbxContent>
                                        </wps:txbx>
                                        <wps:bodyPr anchorCtr="0" anchor="t" bIns="38100" lIns="88900" spcFirstLastPara="1" rIns="88900" wrap="square" tIns="38100">
                                          <a:noAutofit/>
                                        </wps:bodyPr>
                                      </wps:wsp>
                                      <wps:wsp>
                                        <wps:cNvSpPr/>
                                        <wps:cNvPr id="333" name="Shape 333"/>
                                        <wps:spPr>
                                          <a:xfrm>
                                            <a:off x="4569615" y="0"/>
                                            <a:ext cx="945398" cy="31983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EFERENCIAS</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 </w:t>
                                              </w:r>
                                            </w:p>
                                          </w:txbxContent>
                                        </wps:txbx>
                                        <wps:bodyPr anchorCtr="0" anchor="t" bIns="38100" lIns="88900" spcFirstLastPara="1" rIns="88900" wrap="square" tIns="38100">
                                          <a:noAutofit/>
                                        </wps:bodyPr>
                                      </wps:wsp>
                                    </wpg:grpSp>
                                  </wpg:grpSp>
                                </wpg:grpSp>
                              </wpg:grpSp>
                            </wpg:grp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190499</wp:posOffset>
                </wp:positionH>
                <wp:positionV relativeFrom="paragraph">
                  <wp:posOffset>330200</wp:posOffset>
                </wp:positionV>
                <wp:extent cx="6007100" cy="8213725"/>
                <wp:effectExtent b="0" l="0" r="0" t="0"/>
                <wp:wrapNone/>
                <wp:docPr id="109" name="image51.png"/>
                <a:graphic>
                  <a:graphicData uri="http://schemas.openxmlformats.org/drawingml/2006/picture">
                    <pic:pic>
                      <pic:nvPicPr>
                        <pic:cNvPr id="0" name="image51.png"/>
                        <pic:cNvPicPr preferRelativeResize="0"/>
                      </pic:nvPicPr>
                      <pic:blipFill>
                        <a:blip r:embed="rId68"/>
                        <a:srcRect/>
                        <a:stretch>
                          <a:fillRect/>
                        </a:stretch>
                      </pic:blipFill>
                      <pic:spPr>
                        <a:xfrm>
                          <a:off x="0" y="0"/>
                          <a:ext cx="6007100" cy="8213725"/>
                        </a:xfrm>
                        <a:prstGeom prst="rect"/>
                        <a:ln/>
                      </pic:spPr>
                    </pic:pic>
                  </a:graphicData>
                </a:graphic>
              </wp:anchor>
            </w:drawing>
          </mc:Fallback>
        </mc:AlternateContent>
      </w:r>
    </w:p>
    <w:p w:rsidR="00000000" w:rsidDel="00000000" w:rsidP="00000000" w:rsidRDefault="00000000" w:rsidRPr="00000000" w14:paraId="00000287">
      <w:pPr>
        <w:pageBreakBefore w:val="0"/>
        <w:rPr>
          <w:b w:val="1"/>
          <w:sz w:val="32"/>
          <w:szCs w:val="32"/>
          <w:u w:val="single"/>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282700</wp:posOffset>
                </wp:positionH>
                <wp:positionV relativeFrom="paragraph">
                  <wp:posOffset>6756400</wp:posOffset>
                </wp:positionV>
                <wp:extent cx="374015" cy="280035"/>
                <wp:effectExtent b="0" l="0" r="0" t="0"/>
                <wp:wrapNone/>
                <wp:docPr id="80" name=""/>
                <a:graphic>
                  <a:graphicData uri="http://schemas.microsoft.com/office/word/2010/wordprocessingShape">
                    <wps:wsp>
                      <wps:cNvSpPr/>
                      <wps:cNvPr id="2" name="Shape 2"/>
                      <wps:spPr>
                        <a:xfrm>
                          <a:off x="5163755" y="3644745"/>
                          <a:ext cx="364490" cy="27051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16"/>
                                <w:vertAlign w:val="baseline"/>
                              </w:rPr>
                              <w:t xml:space="preserve">No</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282700</wp:posOffset>
                </wp:positionH>
                <wp:positionV relativeFrom="paragraph">
                  <wp:posOffset>6756400</wp:posOffset>
                </wp:positionV>
                <wp:extent cx="374015" cy="280035"/>
                <wp:effectExtent b="0" l="0" r="0" t="0"/>
                <wp:wrapNone/>
                <wp:docPr id="80" name="image5.png"/>
                <a:graphic>
                  <a:graphicData uri="http://schemas.openxmlformats.org/drawingml/2006/picture">
                    <pic:pic>
                      <pic:nvPicPr>
                        <pic:cNvPr id="0" name="image5.png"/>
                        <pic:cNvPicPr preferRelativeResize="0"/>
                      </pic:nvPicPr>
                      <pic:blipFill>
                        <a:blip r:embed="rId69"/>
                        <a:srcRect/>
                        <a:stretch>
                          <a:fillRect/>
                        </a:stretch>
                      </pic:blipFill>
                      <pic:spPr>
                        <a:xfrm>
                          <a:off x="0" y="0"/>
                          <a:ext cx="374015" cy="28003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841500</wp:posOffset>
                </wp:positionH>
                <wp:positionV relativeFrom="paragraph">
                  <wp:posOffset>6807200</wp:posOffset>
                </wp:positionV>
                <wp:extent cx="422275" cy="200660"/>
                <wp:effectExtent b="0" l="0" r="0" t="0"/>
                <wp:wrapNone/>
                <wp:docPr id="95" name=""/>
                <a:graphic>
                  <a:graphicData uri="http://schemas.microsoft.com/office/word/2010/wordprocessingShape">
                    <wps:wsp>
                      <wps:cNvSpPr/>
                      <wps:cNvPr id="161" name="Shape 161"/>
                      <wps:spPr>
                        <a:xfrm>
                          <a:off x="5139625" y="3684433"/>
                          <a:ext cx="412750" cy="191135"/>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16"/>
                                <w:vertAlign w:val="baseline"/>
                              </w:rPr>
                              <w:t xml:space="preserve">SI</w:t>
                            </w:r>
                          </w:p>
                        </w:txbxContent>
                      </wps:txbx>
                      <wps:bodyPr anchorCtr="0" anchor="t"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841500</wp:posOffset>
                </wp:positionH>
                <wp:positionV relativeFrom="paragraph">
                  <wp:posOffset>6807200</wp:posOffset>
                </wp:positionV>
                <wp:extent cx="422275" cy="200660"/>
                <wp:effectExtent b="0" l="0" r="0" t="0"/>
                <wp:wrapNone/>
                <wp:docPr id="95" name="image33.png"/>
                <a:graphic>
                  <a:graphicData uri="http://schemas.openxmlformats.org/drawingml/2006/picture">
                    <pic:pic>
                      <pic:nvPicPr>
                        <pic:cNvPr id="0" name="image33.png"/>
                        <pic:cNvPicPr preferRelativeResize="0"/>
                      </pic:nvPicPr>
                      <pic:blipFill>
                        <a:blip r:embed="rId70"/>
                        <a:srcRect/>
                        <a:stretch>
                          <a:fillRect/>
                        </a:stretch>
                      </pic:blipFill>
                      <pic:spPr>
                        <a:xfrm>
                          <a:off x="0" y="0"/>
                          <a:ext cx="422275" cy="200660"/>
                        </a:xfrm>
                        <a:prstGeom prst="rect"/>
                        <a:ln/>
                      </pic:spPr>
                    </pic:pic>
                  </a:graphicData>
                </a:graphic>
              </wp:anchor>
            </w:drawing>
          </mc:Fallback>
        </mc:AlternateContent>
      </w:r>
    </w:p>
    <w:p w:rsidR="00000000" w:rsidDel="00000000" w:rsidP="00000000" w:rsidRDefault="00000000" w:rsidRPr="00000000" w14:paraId="00000288">
      <w:pPr>
        <w:pageBreakBefore w:val="0"/>
        <w:rPr>
          <w:b w:val="1"/>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47699</wp:posOffset>
                </wp:positionH>
                <wp:positionV relativeFrom="paragraph">
                  <wp:posOffset>254000</wp:posOffset>
                </wp:positionV>
                <wp:extent cx="7213600" cy="8063865"/>
                <wp:effectExtent b="0" l="0" r="0" t="0"/>
                <wp:wrapNone/>
                <wp:docPr id="146" name=""/>
                <a:graphic>
                  <a:graphicData uri="http://schemas.microsoft.com/office/word/2010/wordprocessingGroup">
                    <wpg:wgp>
                      <wpg:cNvGrpSpPr/>
                      <wpg:grpSpPr>
                        <a:xfrm>
                          <a:off x="1732825" y="0"/>
                          <a:ext cx="7213600" cy="8063865"/>
                          <a:chOff x="1732825" y="0"/>
                          <a:chExt cx="7226325" cy="7560000"/>
                        </a:xfrm>
                      </wpg:grpSpPr>
                      <wpg:grpSp>
                        <wpg:cNvGrpSpPr/>
                        <wpg:grpSpPr>
                          <a:xfrm>
                            <a:off x="1739200" y="0"/>
                            <a:ext cx="7213600" cy="7560000"/>
                            <a:chOff x="0" y="0"/>
                            <a:chExt cx="7213600" cy="8063865"/>
                          </a:xfrm>
                        </wpg:grpSpPr>
                        <wps:wsp>
                          <wps:cNvSpPr/>
                          <wps:cNvPr id="11" name="Shape 11"/>
                          <wps:spPr>
                            <a:xfrm>
                              <a:off x="0" y="0"/>
                              <a:ext cx="7213600" cy="80638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7213600" cy="8063865"/>
                              <a:chOff x="0" y="0"/>
                              <a:chExt cx="7213600" cy="8063865"/>
                            </a:xfrm>
                          </wpg:grpSpPr>
                          <wps:wsp>
                            <wps:cNvSpPr/>
                            <wps:cNvPr id="811" name="Shape 811"/>
                            <wps:spPr>
                              <a:xfrm>
                                <a:off x="562610" y="0"/>
                                <a:ext cx="1052830" cy="34290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STUDIO</w:t>
                                  </w:r>
                                </w:p>
                              </w:txbxContent>
                            </wps:txbx>
                            <wps:bodyPr anchorCtr="0" anchor="t" bIns="38100" lIns="88900" spcFirstLastPara="1" rIns="88900" wrap="square" tIns="38100">
                              <a:noAutofit/>
                            </wps:bodyPr>
                          </wps:wsp>
                          <wps:wsp>
                            <wps:cNvSpPr/>
                            <wps:cNvPr id="812" name="Shape 812"/>
                            <wps:spPr>
                              <a:xfrm>
                                <a:off x="2636520" y="0"/>
                                <a:ext cx="1052830" cy="34290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LIENTE</w:t>
                                  </w:r>
                                </w:p>
                              </w:txbxContent>
                            </wps:txbx>
                            <wps:bodyPr anchorCtr="0" anchor="t" bIns="38100" lIns="88900" spcFirstLastPara="1" rIns="88900" wrap="square" tIns="38100">
                              <a:noAutofit/>
                            </wps:bodyPr>
                          </wps:wsp>
                          <wps:wsp>
                            <wps:cNvSpPr/>
                            <wps:cNvPr id="813" name="Shape 813"/>
                            <wps:spPr>
                              <a:xfrm>
                                <a:off x="3934460" y="0"/>
                                <a:ext cx="1052830" cy="34290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ADETE</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 </w:t>
                                  </w:r>
                                </w:p>
                              </w:txbxContent>
                            </wps:txbx>
                            <wps:bodyPr anchorCtr="0" anchor="t" bIns="38100" lIns="88900" spcFirstLastPara="1" rIns="88900" wrap="square" tIns="38100">
                              <a:noAutofit/>
                            </wps:bodyPr>
                          </wps:wsp>
                          <wps:wsp>
                            <wps:cNvSpPr/>
                            <wps:cNvPr id="814" name="Shape 814"/>
                            <wps:spPr>
                              <a:xfrm>
                                <a:off x="0" y="537210"/>
                                <a:ext cx="5261610" cy="7526655"/>
                              </a:xfrm>
                              <a:prstGeom prst="rect">
                                <a:avLst/>
                              </a:pr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15" name="Shape 815"/>
                            <wps:spPr>
                              <a:xfrm rot="10800000">
                                <a:off x="2559050" y="537210"/>
                                <a:ext cx="0" cy="7526655"/>
                              </a:xfrm>
                              <a:custGeom>
                                <a:rect b="b" l="l" r="r" t="t"/>
                                <a:pathLst>
                                  <a:path extrusionOk="0" h="7526655" w="1">
                                    <a:moveTo>
                                      <a:pt x="0" y="0"/>
                                    </a:moveTo>
                                    <a:lnTo>
                                      <a:pt x="0" y="752665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16" name="Shape 816"/>
                            <wps:spPr>
                              <a:xfrm rot="10800000">
                                <a:off x="3848735" y="537210"/>
                                <a:ext cx="0" cy="7526655"/>
                              </a:xfrm>
                              <a:custGeom>
                                <a:rect b="b" l="l" r="r" t="t"/>
                                <a:pathLst>
                                  <a:path extrusionOk="0" h="7526655" w="1">
                                    <a:moveTo>
                                      <a:pt x="0" y="0"/>
                                    </a:moveTo>
                                    <a:lnTo>
                                      <a:pt x="0" y="752665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17" name="Shape 817"/>
                            <wps:spPr>
                              <a:xfrm>
                                <a:off x="5328920" y="537210"/>
                                <a:ext cx="1812925" cy="26225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R: Recibe</w:t>
                                  </w:r>
                                </w:p>
                              </w:txbxContent>
                            </wps:txbx>
                            <wps:bodyPr anchorCtr="0" anchor="t" bIns="38100" lIns="88900" spcFirstLastPara="1" rIns="88900" wrap="square" tIns="38100">
                              <a:noAutofit/>
                            </wps:bodyPr>
                          </wps:wsp>
                          <wps:wsp>
                            <wps:cNvSpPr/>
                            <wps:cNvPr id="818" name="Shape 818"/>
                            <wps:spPr>
                              <a:xfrm>
                                <a:off x="5328920" y="937895"/>
                                <a:ext cx="1884680" cy="28575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PROF: Proforma de Ganancia</w:t>
                                  </w:r>
                                </w:p>
                              </w:txbxContent>
                            </wps:txbx>
                            <wps:bodyPr anchorCtr="0" anchor="t" bIns="38100" lIns="88900" spcFirstLastPara="1" rIns="88900" wrap="square" tIns="38100">
                              <a:noAutofit/>
                            </wps:bodyPr>
                          </wps:wsp>
                          <wps:wsp>
                            <wps:cNvSpPr/>
                            <wps:cNvPr id="819" name="Shape 819"/>
                            <wps:spPr>
                              <a:xfrm>
                                <a:off x="5328920" y="1407160"/>
                                <a:ext cx="1812925" cy="26225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IS: Ingresa al Sistema</w:t>
                                  </w:r>
                                </w:p>
                              </w:txbxContent>
                            </wps:txbx>
                            <wps:bodyPr anchorCtr="0" anchor="t" bIns="38100" lIns="88900" spcFirstLastPara="1" rIns="88900" wrap="square" tIns="38100">
                              <a:noAutofit/>
                            </wps:bodyPr>
                          </wps:wsp>
                          <wps:wsp>
                            <wps:cNvSpPr/>
                            <wps:cNvPr id="820" name="Shape 820"/>
                            <wps:spPr>
                              <a:xfrm>
                                <a:off x="5328920" y="1883410"/>
                                <a:ext cx="1812925" cy="26225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E: Elabora</w:t>
                                  </w:r>
                                </w:p>
                              </w:txbxContent>
                            </wps:txbx>
                            <wps:bodyPr anchorCtr="0" anchor="t" bIns="38100" lIns="88900" spcFirstLastPara="1" rIns="88900" wrap="square" tIns="38100">
                              <a:noAutofit/>
                            </wps:bodyPr>
                          </wps:wsp>
                          <wps:wsp>
                            <wps:cNvSpPr/>
                            <wps:cNvPr id="821" name="Shape 821"/>
                            <wps:spPr>
                              <a:xfrm>
                                <a:off x="5328920" y="2286635"/>
                                <a:ext cx="1812925" cy="26225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DJ: Declaración Jurada</w:t>
                                  </w:r>
                                </w:p>
                              </w:txbxContent>
                            </wps:txbx>
                            <wps:bodyPr anchorCtr="0" anchor="t" bIns="38100" lIns="88900" spcFirstLastPara="1" rIns="88900" wrap="square" tIns="38100">
                              <a:noAutofit/>
                            </wps:bodyPr>
                          </wps:wsp>
                          <wps:wsp>
                            <wps:cNvSpPr/>
                            <wps:cNvPr id="822" name="Shape 822"/>
                            <wps:spPr>
                              <a:xfrm>
                                <a:off x="5328920" y="2686685"/>
                                <a:ext cx="1812925" cy="26225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SI: ¿Saldo a Ingresar?</w:t>
                                  </w:r>
                                </w:p>
                              </w:txbxContent>
                            </wps:txbx>
                            <wps:bodyPr anchorCtr="0" anchor="t" bIns="38100" lIns="88900" spcFirstLastPara="1" rIns="88900" wrap="square" tIns="38100">
                              <a:noAutofit/>
                            </wps:bodyPr>
                          </wps:wsp>
                          <wps:wsp>
                            <wps:cNvSpPr/>
                            <wps:cNvPr id="823" name="Shape 823"/>
                            <wps:spPr>
                              <a:xfrm>
                                <a:off x="5328920" y="3150235"/>
                                <a:ext cx="1812925" cy="26225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C: Confecciona</w:t>
                                  </w:r>
                                </w:p>
                              </w:txbxContent>
                            </wps:txbx>
                            <wps:bodyPr anchorCtr="0" anchor="t" bIns="38100" lIns="88900" spcFirstLastPara="1" rIns="88900" wrap="square" tIns="38100">
                              <a:noAutofit/>
                            </wps:bodyPr>
                          </wps:wsp>
                          <wps:wsp>
                            <wps:cNvSpPr/>
                            <wps:cNvPr id="824" name="Shape 824"/>
                            <wps:spPr>
                              <a:xfrm>
                                <a:off x="5328920" y="3613150"/>
                                <a:ext cx="1812925" cy="26225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VP: Volante de Pago</w:t>
                                  </w:r>
                                </w:p>
                              </w:txbxContent>
                            </wps:txbx>
                            <wps:bodyPr anchorCtr="0" anchor="t" bIns="38100" lIns="88900" spcFirstLastPara="1" rIns="88900" wrap="square" tIns="38100">
                              <a:noAutofit/>
                            </wps:bodyPr>
                          </wps:wsp>
                          <wps:wsp>
                            <wps:cNvSpPr/>
                            <wps:cNvPr id="825" name="Shape 825"/>
                            <wps:spPr>
                              <a:xfrm>
                                <a:off x="5669280" y="0"/>
                                <a:ext cx="1052830" cy="34290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EFERENCIAS</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 </w:t>
                                  </w:r>
                                </w:p>
                              </w:txbxContent>
                            </wps:txbx>
                            <wps:bodyPr anchorCtr="0" anchor="t" bIns="38100" lIns="88900" spcFirstLastPara="1" rIns="88900" wrap="square" tIns="38100">
                              <a:noAutofit/>
                            </wps:bodyPr>
                          </wps:wsp>
                        </wpg:grpSp>
                        <wpg:grpSp>
                          <wpg:cNvGrpSpPr/>
                          <wpg:grpSpPr>
                            <a:xfrm>
                              <a:off x="401320" y="774382"/>
                              <a:ext cx="3107054" cy="6912929"/>
                              <a:chOff x="0" y="-318"/>
                              <a:chExt cx="3107054" cy="6912929"/>
                            </a:xfrm>
                          </wpg:grpSpPr>
                          <wps:wsp>
                            <wps:cNvSpPr/>
                            <wps:cNvPr id="827" name="Shape 827"/>
                            <wps:spPr>
                              <a:xfrm>
                                <a:off x="618490" y="3500120"/>
                                <a:ext cx="321945" cy="20447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16"/>
                                      <w:vertAlign w:val="baseline"/>
                                    </w:rPr>
                                    <w:t xml:space="preserve">NO</w:t>
                                  </w:r>
                                </w:p>
                              </w:txbxContent>
                            </wps:txbx>
                            <wps:bodyPr anchorCtr="0" anchor="t" bIns="38100" lIns="88900" spcFirstLastPara="1" rIns="88900" wrap="square" tIns="38100">
                              <a:noAutofit/>
                            </wps:bodyPr>
                          </wps:wsp>
                          <wps:wsp>
                            <wps:cNvSpPr/>
                            <wps:cNvPr id="828" name="Shape 828"/>
                            <wps:spPr>
                              <a:xfrm>
                                <a:off x="1230630" y="3500120"/>
                                <a:ext cx="459740" cy="20447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16"/>
                                      <w:vertAlign w:val="baseline"/>
                                    </w:rPr>
                                    <w:t xml:space="preserve">SI</w:t>
                                  </w:r>
                                </w:p>
                              </w:txbxContent>
                            </wps:txbx>
                            <wps:bodyPr anchorCtr="0" anchor="t" bIns="38100" lIns="88900" spcFirstLastPara="1" rIns="88900" wrap="square" tIns="38100">
                              <a:noAutofit/>
                            </wps:bodyPr>
                          </wps:wsp>
                          <wpg:grpSp>
                            <wpg:cNvGrpSpPr/>
                            <wpg:grpSpPr>
                              <a:xfrm>
                                <a:off x="0" y="-318"/>
                                <a:ext cx="3107054" cy="6912929"/>
                                <a:chOff x="0" y="-318"/>
                                <a:chExt cx="3107054" cy="6912929"/>
                              </a:xfrm>
                            </wpg:grpSpPr>
                            <wps:wsp>
                              <wps:cNvSpPr/>
                              <wps:cNvPr id="830" name="Shape 830"/>
                              <wps:spPr>
                                <a:xfrm rot="5400000">
                                  <a:off x="135255" y="57149"/>
                                  <a:ext cx="386080" cy="271145"/>
                                </a:xfrm>
                                <a:custGeom>
                                  <a:rect b="b" l="l" r="r" t="t"/>
                                  <a:pathLst>
                                    <a:path extrusionOk="0" h="271145" w="386080">
                                      <a:moveTo>
                                        <a:pt x="289560" y="0"/>
                                      </a:moveTo>
                                      <a:lnTo>
                                        <a:pt x="0" y="0"/>
                                      </a:lnTo>
                                      <a:lnTo>
                                        <a:pt x="0" y="271145"/>
                                      </a:lnTo>
                                      <a:lnTo>
                                        <a:pt x="289560" y="271145"/>
                                      </a:lnTo>
                                      <a:lnTo>
                                        <a:pt x="386080" y="135572"/>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18"/>
                                        <w:vertAlign w:val="baseline"/>
                                      </w:rPr>
                                      <w:t xml:space="preserve">1</w:t>
                                    </w:r>
                                  </w:p>
                                </w:txbxContent>
                              </wps:txbx>
                              <wps:bodyPr anchorCtr="0" anchor="t" bIns="38100" lIns="88900" spcFirstLastPara="1" rIns="88900" wrap="square" tIns="38100">
                                <a:noAutofit/>
                              </wps:bodyPr>
                            </wps:wsp>
                            <wps:wsp>
                              <wps:cNvSpPr/>
                              <wps:cNvPr id="831" name="Shape 831"/>
                              <wps:spPr>
                                <a:xfrm>
                                  <a:off x="0" y="1278255"/>
                                  <a:ext cx="714375" cy="27622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ROF</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832" name="Shape 832"/>
                              <wps:spPr>
                                <a:xfrm>
                                  <a:off x="134620" y="629285"/>
                                  <a:ext cx="419100" cy="40957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33" name="Shape 833"/>
                              <wps:spPr>
                                <a:xfrm>
                                  <a:off x="130810" y="632460"/>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834" name="Shape 834"/>
                              <wps:spPr>
                                <a:xfrm rot="10800000">
                                  <a:off x="157480" y="1795780"/>
                                  <a:ext cx="396240" cy="353695"/>
                                </a:xfrm>
                                <a:custGeom>
                                  <a:rect b="b" l="l" r="r" t="t"/>
                                  <a:pathLst>
                                    <a:path extrusionOk="0" h="353695" w="396240">
                                      <a:moveTo>
                                        <a:pt x="198120" y="0"/>
                                      </a:moveTo>
                                      <a:lnTo>
                                        <a:pt x="0" y="353695"/>
                                      </a:lnTo>
                                      <a:lnTo>
                                        <a:pt x="396240" y="353695"/>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bodyPr anchorCtr="0" anchor="ctr" bIns="91425" lIns="91425" spcFirstLastPara="1" rIns="91425" wrap="square" tIns="91425">
                                <a:noAutofit/>
                              </wps:bodyPr>
                            </wps:wsp>
                            <wps:wsp>
                              <wps:cNvSpPr/>
                              <wps:cNvPr id="835" name="Shape 835"/>
                              <wps:spPr>
                                <a:xfrm>
                                  <a:off x="861059" y="1511935"/>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S</w:t>
                                    </w:r>
                                  </w:p>
                                </w:txbxContent>
                              </wps:txbx>
                              <wps:bodyPr anchorCtr="0" anchor="ctr" bIns="38100" lIns="88900" spcFirstLastPara="1" rIns="88900" wrap="square" tIns="38100">
                                <a:noAutofit/>
                              </wps:bodyPr>
                            </wps:wsp>
                            <wps:wsp>
                              <wps:cNvSpPr/>
                              <wps:cNvPr id="836" name="Shape 836"/>
                              <wps:spPr>
                                <a:xfrm>
                                  <a:off x="705485" y="2037079"/>
                                  <a:ext cx="714375" cy="27622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ROF</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837" name="Shape 837"/>
                              <wps:spPr>
                                <a:xfrm>
                                  <a:off x="861059" y="2438400"/>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w:t>
                                    </w:r>
                                  </w:p>
                                </w:txbxContent>
                              </wps:txbx>
                              <wps:bodyPr anchorCtr="0" anchor="ctr" bIns="38100" lIns="88900" spcFirstLastPara="1" rIns="88900" wrap="square" tIns="38100">
                                <a:noAutofit/>
                              </wps:bodyPr>
                            </wps:wsp>
                            <wps:wsp>
                              <wps:cNvSpPr/>
                              <wps:cNvPr id="838" name="Shape 838"/>
                              <wps:spPr>
                                <a:xfrm>
                                  <a:off x="705485" y="2963545"/>
                                  <a:ext cx="714375" cy="27622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DJ</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g:grpSp>
                              <wpg:cNvGrpSpPr/>
                              <wpg:grpSpPr>
                                <a:xfrm>
                                  <a:off x="302260" y="386080"/>
                                  <a:ext cx="2804794" cy="6526530"/>
                                  <a:chOff x="0" y="0"/>
                                  <a:chExt cx="2804794" cy="6526530"/>
                                </a:xfrm>
                              </wpg:grpSpPr>
                              <wps:wsp>
                                <wps:cNvSpPr/>
                                <wps:cNvPr id="840" name="Shape 840"/>
                                <wps:spPr>
                                  <a:xfrm>
                                    <a:off x="490855" y="3114040"/>
                                    <a:ext cx="520065" cy="517525"/>
                                  </a:xfrm>
                                  <a:custGeom>
                                    <a:rect b="b" l="l" r="r" t="t"/>
                                    <a:pathLst>
                                      <a:path extrusionOk="0" h="517525" w="520065">
                                        <a:moveTo>
                                          <a:pt x="260032" y="0"/>
                                        </a:moveTo>
                                        <a:lnTo>
                                          <a:pt x="0" y="258762"/>
                                        </a:lnTo>
                                        <a:lnTo>
                                          <a:pt x="260032" y="517525"/>
                                        </a:lnTo>
                                        <a:lnTo>
                                          <a:pt x="520065" y="258762"/>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SI</w:t>
                                      </w:r>
                                    </w:p>
                                  </w:txbxContent>
                                </wps:txbx>
                                <wps:bodyPr anchorCtr="0" anchor="t" bIns="38100" lIns="88900" spcFirstLastPara="1" rIns="88900" wrap="square" tIns="38100">
                                  <a:noAutofit/>
                                </wps:bodyPr>
                              </wps:wsp>
                              <wps:wsp>
                                <wps:cNvSpPr/>
                                <wps:cNvPr id="841" name="Shape 841"/>
                                <wps:spPr>
                                  <a:xfrm>
                                    <a:off x="0" y="3747135"/>
                                    <a:ext cx="714374" cy="27622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DJ</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842" name="Shape 842"/>
                                <wps:spPr>
                                  <a:xfrm>
                                    <a:off x="1010920" y="3747135"/>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w:t>
                                      </w:r>
                                    </w:p>
                                  </w:txbxContent>
                                </wps:txbx>
                                <wps:bodyPr anchorCtr="0" anchor="ctr" bIns="38100" lIns="88900" spcFirstLastPara="1" rIns="88900" wrap="square" tIns="38100">
                                  <a:noAutofit/>
                                </wps:bodyPr>
                              </wps:wsp>
                              <wps:wsp>
                                <wps:cNvSpPr/>
                                <wps:cNvPr id="843" name="Shape 843"/>
                                <wps:spPr>
                                  <a:xfrm>
                                    <a:off x="857249" y="4272280"/>
                                    <a:ext cx="714374" cy="27622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VP</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844" name="Shape 844"/>
                                <wps:spPr>
                                  <a:xfrm>
                                    <a:off x="1010920" y="4548505"/>
                                    <a:ext cx="714374" cy="27622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DJ</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845" name="Shape 845"/>
                                <wps:spPr>
                                  <a:xfrm>
                                    <a:off x="162560" y="4272280"/>
                                    <a:ext cx="396240" cy="353695"/>
                                  </a:xfrm>
                                  <a:custGeom>
                                    <a:rect b="b" l="l" r="r" t="t"/>
                                    <a:pathLst>
                                      <a:path extrusionOk="0" h="353695" w="396240">
                                        <a:moveTo>
                                          <a:pt x="198120" y="0"/>
                                        </a:moveTo>
                                        <a:lnTo>
                                          <a:pt x="0" y="353695"/>
                                        </a:lnTo>
                                        <a:lnTo>
                                          <a:pt x="396240" y="353695"/>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bodyPr anchorCtr="0" anchor="ctr" bIns="91425" lIns="91425" spcFirstLastPara="1" rIns="91425" wrap="square" tIns="91425">
                                  <a:noAutofit/>
                                </wps:bodyPr>
                              </wps:wsp>
                              <wps:wsp>
                                <wps:cNvSpPr/>
                                <wps:cNvPr id="846" name="Shape 846"/>
                                <wps:spPr>
                                  <a:xfrm>
                                    <a:off x="1932939" y="5473700"/>
                                    <a:ext cx="714374" cy="27622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VP</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847" name="Shape 847"/>
                                <wps:spPr>
                                  <a:xfrm>
                                    <a:off x="2067560" y="4824730"/>
                                    <a:ext cx="419100" cy="40957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48" name="Shape 848"/>
                                <wps:spPr>
                                  <a:xfrm>
                                    <a:off x="2063750" y="4827905"/>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849" name="Shape 849"/>
                                <wps:spPr>
                                  <a:xfrm>
                                    <a:off x="1842770" y="6172835"/>
                                    <a:ext cx="396240" cy="353695"/>
                                  </a:xfrm>
                                  <a:custGeom>
                                    <a:rect b="b" l="l" r="r" t="t"/>
                                    <a:pathLst>
                                      <a:path extrusionOk="0" h="353695" w="396240">
                                        <a:moveTo>
                                          <a:pt x="198120" y="0"/>
                                        </a:moveTo>
                                        <a:lnTo>
                                          <a:pt x="0" y="353695"/>
                                        </a:lnTo>
                                        <a:lnTo>
                                          <a:pt x="396240" y="353695"/>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bodyPr anchorCtr="0" anchor="ctr" bIns="91425" lIns="91425" spcFirstLastPara="1" rIns="91425" wrap="square" tIns="91425">
                                  <a:noAutofit/>
                                </wps:bodyPr>
                              </wps:wsp>
                              <wps:wsp>
                                <wps:cNvSpPr/>
                                <wps:cNvPr id="850" name="Shape 850"/>
                                <wps:spPr>
                                  <a:xfrm>
                                    <a:off x="2090420" y="5749925"/>
                                    <a:ext cx="714374" cy="276225"/>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DJ</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g:grpSp>
                                <wpg:cNvGrpSpPr/>
                                <wpg:grpSpPr>
                                  <a:xfrm>
                                    <a:off x="27940" y="0"/>
                                    <a:ext cx="2254250" cy="6172834"/>
                                    <a:chOff x="0" y="0"/>
                                    <a:chExt cx="2254250" cy="6172834"/>
                                  </a:xfrm>
                                </wpg:grpSpPr>
                                <wps:wsp>
                                  <wps:cNvSpPr/>
                                  <wps:cNvPr id="852" name="Shape 852"/>
                                  <wps:spPr>
                                    <a:xfrm>
                                      <a:off x="2254250" y="5239385"/>
                                      <a:ext cx="0" cy="24320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53" name="Shape 853"/>
                                  <wps:spPr>
                                    <a:xfrm rot="10800000">
                                      <a:off x="2013585" y="5929630"/>
                                      <a:ext cx="0" cy="24320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cNvGrpSpPr/>
                                  <wpg:grpSpPr>
                                    <a:xfrm>
                                      <a:off x="0" y="0"/>
                                      <a:ext cx="2035810" cy="5022574"/>
                                      <a:chOff x="0" y="0"/>
                                      <a:chExt cx="2035810" cy="5022574"/>
                                    </a:xfrm>
                                  </wpg:grpSpPr>
                                  <wps:wsp>
                                    <wps:cNvSpPr/>
                                    <wps:cNvPr id="855" name="Shape 855"/>
                                    <wps:spPr>
                                      <a:xfrm>
                                        <a:off x="734695" y="2452370"/>
                                        <a:ext cx="0" cy="12509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56" name="Shape 856"/>
                                    <wps:spPr>
                                      <a:xfrm>
                                        <a:off x="729615" y="2870835"/>
                                        <a:ext cx="0" cy="24320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57" name="Shape 857"/>
                                    <wps:spPr>
                                      <a:xfrm rot="10800000">
                                        <a:off x="311785" y="3375025"/>
                                        <a:ext cx="151130" cy="0"/>
                                      </a:xfrm>
                                      <a:custGeom>
                                        <a:rect b="b" l="l" r="r" t="t"/>
                                        <a:pathLst>
                                          <a:path extrusionOk="0" h="1" w="151130">
                                            <a:moveTo>
                                              <a:pt x="0" y="0"/>
                                            </a:moveTo>
                                            <a:lnTo>
                                              <a:pt x="15113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58" name="Shape 858"/>
                                    <wps:spPr>
                                      <a:xfrm>
                                        <a:off x="982980" y="3375025"/>
                                        <a:ext cx="189230" cy="0"/>
                                      </a:xfrm>
                                      <a:custGeom>
                                        <a:rect b="b" l="l" r="r" t="t"/>
                                        <a:pathLst>
                                          <a:path extrusionOk="0" h="1" w="189230">
                                            <a:moveTo>
                                              <a:pt x="0" y="0"/>
                                            </a:moveTo>
                                            <a:lnTo>
                                              <a:pt x="18923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59" name="Shape 859"/>
                                    <wps:spPr>
                                      <a:xfrm>
                                        <a:off x="311785" y="3375025"/>
                                        <a:ext cx="0" cy="372110"/>
                                      </a:xfrm>
                                      <a:custGeom>
                                        <a:rect b="b" l="l" r="r" t="t"/>
                                        <a:pathLst>
                                          <a:path extrusionOk="0" h="372110" w="1">
                                            <a:moveTo>
                                              <a:pt x="0" y="0"/>
                                            </a:moveTo>
                                            <a:lnTo>
                                              <a:pt x="0" y="37211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60" name="Shape 860"/>
                                    <wps:spPr>
                                      <a:xfrm>
                                        <a:off x="1173480" y="3375025"/>
                                        <a:ext cx="0" cy="372110"/>
                                      </a:xfrm>
                                      <a:custGeom>
                                        <a:rect b="b" l="l" r="r" t="t"/>
                                        <a:pathLst>
                                          <a:path extrusionOk="0" h="372110" w="1">
                                            <a:moveTo>
                                              <a:pt x="0" y="0"/>
                                            </a:moveTo>
                                            <a:lnTo>
                                              <a:pt x="0" y="37211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61" name="Shape 861"/>
                                    <wps:spPr>
                                      <a:xfrm>
                                        <a:off x="1176655" y="4147185"/>
                                        <a:ext cx="0" cy="12509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62" name="Shape 862"/>
                                    <wps:spPr>
                                      <a:xfrm rot="10800000">
                                        <a:off x="333375" y="4029075"/>
                                        <a:ext cx="0" cy="24320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63" name="Shape 863"/>
                                    <wps:spPr>
                                      <a:xfrm>
                                        <a:off x="829310" y="4548505"/>
                                        <a:ext cx="153670" cy="276225"/>
                                      </a:xfrm>
                                      <a:custGeom>
                                        <a:rect b="b" l="l" r="r" t="t"/>
                                        <a:pathLst>
                                          <a:path extrusionOk="0" h="276225" w="153670">
                                            <a:moveTo>
                                              <a:pt x="0" y="0"/>
                                            </a:moveTo>
                                            <a:lnTo>
                                              <a:pt x="153670" y="27622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64" name="Shape 864"/>
                                    <wps:spPr>
                                      <a:xfrm>
                                        <a:off x="907415" y="4690745"/>
                                        <a:ext cx="0" cy="327024"/>
                                      </a:xfrm>
                                      <a:custGeom>
                                        <a:rect b="b" l="l" r="r" t="t"/>
                                        <a:pathLst>
                                          <a:path extrusionOk="0" h="327024" w="1">
                                            <a:moveTo>
                                              <a:pt x="0" y="0"/>
                                            </a:moveTo>
                                            <a:lnTo>
                                              <a:pt x="0" y="327024"/>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65" name="Shape 865"/>
                                    <wps:spPr>
                                      <a:xfrm>
                                        <a:off x="907415" y="5017770"/>
                                        <a:ext cx="819150" cy="0"/>
                                      </a:xfrm>
                                      <a:custGeom>
                                        <a:rect b="b" l="l" r="r" t="t"/>
                                        <a:pathLst>
                                          <a:path extrusionOk="0" h="1" w="819150">
                                            <a:moveTo>
                                              <a:pt x="0" y="0"/>
                                            </a:moveTo>
                                            <a:lnTo>
                                              <a:pt x="81915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cNvGrpSpPr/>
                                    <wpg:grpSpPr>
                                      <a:xfrm>
                                        <a:off x="0" y="0"/>
                                        <a:ext cx="737870" cy="2052320"/>
                                        <a:chOff x="0" y="0"/>
                                        <a:chExt cx="737870" cy="2052320"/>
                                      </a:xfrm>
                                    </wpg:grpSpPr>
                                    <wps:wsp>
                                      <wps:cNvSpPr/>
                                      <wps:cNvPr id="867" name="Shape 867"/>
                                      <wps:spPr>
                                        <a:xfrm>
                                          <a:off x="19050" y="657860"/>
                                          <a:ext cx="0" cy="24320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68" name="Shape 868"/>
                                      <wps:spPr>
                                        <a:xfrm>
                                          <a:off x="0" y="0"/>
                                          <a:ext cx="0" cy="243205"/>
                                        </a:xfrm>
                                        <a:custGeom>
                                          <a:rect b="b" l="l" r="r" t="t"/>
                                          <a:pathLst>
                                            <a:path extrusionOk="0" h="243205" w="1">
                                              <a:moveTo>
                                                <a:pt x="0" y="0"/>
                                              </a:moveTo>
                                              <a:lnTo>
                                                <a:pt x="0" y="24320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69" name="Shape 869"/>
                                      <wps:spPr>
                                        <a:xfrm>
                                          <a:off x="19050" y="1166495"/>
                                          <a:ext cx="0" cy="24320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70" name="Shape 870"/>
                                      <wps:spPr>
                                        <a:xfrm>
                                          <a:off x="734695" y="1519555"/>
                                          <a:ext cx="0" cy="12509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71" name="Shape 871"/>
                                      <wps:spPr>
                                        <a:xfrm>
                                          <a:off x="737870" y="1927225"/>
                                          <a:ext cx="0" cy="12509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872" name="Shape 872"/>
                                      <wps:spPr>
                                        <a:xfrm>
                                          <a:off x="19050" y="1321435"/>
                                          <a:ext cx="511810" cy="0"/>
                                        </a:xfrm>
                                        <a:custGeom>
                                          <a:rect b="b" l="l" r="r" t="t"/>
                                          <a:pathLst>
                                            <a:path extrusionOk="0" h="1" w="511810">
                                              <a:moveTo>
                                                <a:pt x="0" y="0"/>
                                              </a:moveTo>
                                              <a:lnTo>
                                                <a:pt x="51181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s:wsp>
                                    <wps:cNvSpPr/>
                                    <wps:cNvPr id="873" name="Shape 873"/>
                                    <wps:spPr>
                                      <a:xfrm flipH="1" rot="386256">
                                        <a:off x="1726565" y="4926965"/>
                                        <a:ext cx="90805" cy="90805"/>
                                      </a:xfrm>
                                      <a:custGeom>
                                        <a:rect b="b" l="l" r="r" t="t"/>
                                        <a:pathLst>
                                          <a:path extrusionOk="0" fill="none" h="90805" w="90805">
                                            <a:moveTo>
                                              <a:pt x="-4" y="0"/>
                                            </a:moveTo>
                                            <a:cubicBezTo>
                                              <a:pt x="48538" y="0"/>
                                              <a:pt x="88497" y="38171"/>
                                              <a:pt x="90708" y="86664"/>
                                            </a:cubicBezTo>
                                          </a:path>
                                          <a:path extrusionOk="0" h="90805" w="90805">
                                            <a:moveTo>
                                              <a:pt x="-4" y="0"/>
                                            </a:moveTo>
                                            <a:cubicBezTo>
                                              <a:pt x="48538" y="0"/>
                                              <a:pt x="88497" y="38171"/>
                                              <a:pt x="90708" y="86664"/>
                                            </a:cubicBezTo>
                                            <a:lnTo>
                                              <a:pt x="0" y="9080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74" name="Shape 874"/>
                                    <wps:spPr>
                                      <a:xfrm rot="381801">
                                        <a:off x="1814830" y="4926965"/>
                                        <a:ext cx="90170" cy="90805"/>
                                      </a:xfrm>
                                      <a:custGeom>
                                        <a:rect b="b" l="l" r="r" t="t"/>
                                        <a:pathLst>
                                          <a:path extrusionOk="0" fill="none" h="90805" w="90170">
                                            <a:moveTo>
                                              <a:pt x="-4" y="0"/>
                                            </a:moveTo>
                                            <a:cubicBezTo>
                                              <a:pt x="48007" y="0"/>
                                              <a:pt x="87594" y="37877"/>
                                              <a:pt x="90048" y="86163"/>
                                            </a:cubicBezTo>
                                          </a:path>
                                          <a:path extrusionOk="0" h="90805" w="90170">
                                            <a:moveTo>
                                              <a:pt x="-4" y="0"/>
                                            </a:moveTo>
                                            <a:cubicBezTo>
                                              <a:pt x="48007" y="0"/>
                                              <a:pt x="87594" y="37877"/>
                                              <a:pt x="90048" y="86163"/>
                                            </a:cubicBezTo>
                                            <a:lnTo>
                                              <a:pt x="0" y="9080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75" name="Shape 875"/>
                                    <wps:spPr>
                                      <a:xfrm>
                                        <a:off x="1905000" y="5017770"/>
                                        <a:ext cx="130810" cy="0"/>
                                      </a:xfrm>
                                      <a:custGeom>
                                        <a:rect b="b" l="l" r="r" t="t"/>
                                        <a:pathLst>
                                          <a:path extrusionOk="0" h="1" w="130810">
                                            <a:moveTo>
                                              <a:pt x="0" y="0"/>
                                            </a:moveTo>
                                            <a:lnTo>
                                              <a:pt x="130810"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g:grpSp>
                                <wps:wsp>
                                  <wps:cNvSpPr/>
                                  <wps:cNvPr id="876" name="Shape 876"/>
                                  <wps:spPr>
                                    <a:xfrm>
                                      <a:off x="1908810" y="5749925"/>
                                      <a:ext cx="153670" cy="276225"/>
                                    </a:xfrm>
                                    <a:custGeom>
                                      <a:rect b="b" l="l" r="r" t="t"/>
                                      <a:pathLst>
                                        <a:path extrusionOk="0" h="276225" w="153670">
                                          <a:moveTo>
                                            <a:pt x="0" y="0"/>
                                          </a:moveTo>
                                          <a:lnTo>
                                            <a:pt x="153670" y="27622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grp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647699</wp:posOffset>
                </wp:positionH>
                <wp:positionV relativeFrom="paragraph">
                  <wp:posOffset>254000</wp:posOffset>
                </wp:positionV>
                <wp:extent cx="7213600" cy="8063865"/>
                <wp:effectExtent b="0" l="0" r="0" t="0"/>
                <wp:wrapNone/>
                <wp:docPr id="146" name="image89.png"/>
                <a:graphic>
                  <a:graphicData uri="http://schemas.openxmlformats.org/drawingml/2006/picture">
                    <pic:pic>
                      <pic:nvPicPr>
                        <pic:cNvPr id="0" name="image89.png"/>
                        <pic:cNvPicPr preferRelativeResize="0"/>
                      </pic:nvPicPr>
                      <pic:blipFill>
                        <a:blip r:embed="rId71"/>
                        <a:srcRect/>
                        <a:stretch>
                          <a:fillRect/>
                        </a:stretch>
                      </pic:blipFill>
                      <pic:spPr>
                        <a:xfrm>
                          <a:off x="0" y="0"/>
                          <a:ext cx="7213600" cy="8063865"/>
                        </a:xfrm>
                        <a:prstGeom prst="rect"/>
                        <a:ln/>
                      </pic:spPr>
                    </pic:pic>
                  </a:graphicData>
                </a:graphic>
              </wp:anchor>
            </w:drawing>
          </mc:Fallback>
        </mc:AlternateContent>
      </w:r>
    </w:p>
    <w:p w:rsidR="00000000" w:rsidDel="00000000" w:rsidP="00000000" w:rsidRDefault="00000000" w:rsidRPr="00000000" w14:paraId="00000289">
      <w:pPr>
        <w:pageBreakBefore w:val="0"/>
        <w:rPr>
          <w:b w:val="1"/>
        </w:rPr>
      </w:pPr>
      <w:r w:rsidDel="00000000" w:rsidR="00000000" w:rsidRPr="00000000">
        <w:rPr>
          <w:b w:val="1"/>
          <w:rtl w:val="0"/>
        </w:rPr>
        <w:t xml:space="preserve">5.4 </w:t>
      </w:r>
      <w:r w:rsidDel="00000000" w:rsidR="00000000" w:rsidRPr="00000000">
        <w:rPr>
          <w:b w:val="1"/>
          <w:u w:val="single"/>
          <w:rtl w:val="0"/>
        </w:rPr>
        <w:t xml:space="preserve">Descripción detallada de Procedimientos</w:t>
      </w:r>
      <w:r w:rsidDel="00000000" w:rsidR="00000000" w:rsidRPr="00000000">
        <w:rPr>
          <w:rtl w:val="0"/>
        </w:rPr>
      </w:r>
    </w:p>
    <w:p w:rsidR="00000000" w:rsidDel="00000000" w:rsidP="00000000" w:rsidRDefault="00000000" w:rsidRPr="00000000" w14:paraId="0000028A">
      <w:pPr>
        <w:pageBreakBefore w:val="0"/>
        <w:rPr>
          <w:b w:val="1"/>
        </w:rPr>
      </w:pPr>
      <w:r w:rsidDel="00000000" w:rsidR="00000000" w:rsidRPr="00000000">
        <w:rPr>
          <w:b w:val="1"/>
          <w:rtl w:val="0"/>
        </w:rPr>
        <w:t xml:space="preserve">5.4.1 </w:t>
      </w:r>
      <w:r w:rsidDel="00000000" w:rsidR="00000000" w:rsidRPr="00000000">
        <w:rPr>
          <w:b w:val="1"/>
          <w:u w:val="single"/>
          <w:rtl w:val="0"/>
        </w:rPr>
        <w:t xml:space="preserve">Metodología Clásica: Informe escrito sobre la operatoria de cada uno</w:t>
      </w:r>
      <w:r w:rsidDel="00000000" w:rsidR="00000000" w:rsidRPr="00000000">
        <w:rPr>
          <w:rtl w:val="0"/>
        </w:rPr>
      </w:r>
    </w:p>
    <w:p w:rsidR="00000000" w:rsidDel="00000000" w:rsidP="00000000" w:rsidRDefault="00000000" w:rsidRPr="00000000" w14:paraId="0000028B">
      <w:pPr>
        <w:pageBreakBefore w:val="0"/>
        <w:tabs>
          <w:tab w:val="left" w:leader="none" w:pos="3450"/>
        </w:tabs>
        <w:rPr/>
      </w:pPr>
      <w:r w:rsidDel="00000000" w:rsidR="00000000" w:rsidRPr="00000000">
        <w:rPr>
          <w:i w:val="1"/>
          <w:u w:val="single"/>
          <w:rtl w:val="0"/>
        </w:rPr>
        <w:t xml:space="preserve">Cursograma de Facturación:</w:t>
        <w:br w:type="textWrapping"/>
      </w:r>
      <w:r w:rsidDel="00000000" w:rsidR="00000000" w:rsidRPr="00000000">
        <w:rPr>
          <w:b w:val="1"/>
          <w:rtl w:val="0"/>
        </w:rPr>
        <w:br w:type="textWrapping"/>
        <w:t xml:space="preserve">Cliente</w:t>
      </w:r>
      <w:r w:rsidDel="00000000" w:rsidR="00000000" w:rsidRPr="00000000">
        <w:rPr>
          <w:rtl w:val="0"/>
        </w:rPr>
        <w:t xml:space="preserve">: Se desconoce el inicio del proceso, confecciona una planilla de facturación y se la entrega al Empleado.</w:t>
      </w:r>
    </w:p>
    <w:p w:rsidR="00000000" w:rsidDel="00000000" w:rsidP="00000000" w:rsidRDefault="00000000" w:rsidRPr="00000000" w14:paraId="0000028C">
      <w:pPr>
        <w:pageBreakBefore w:val="0"/>
        <w:tabs>
          <w:tab w:val="left" w:leader="none" w:pos="3450"/>
        </w:tabs>
        <w:rPr/>
      </w:pPr>
      <w:r w:rsidDel="00000000" w:rsidR="00000000" w:rsidRPr="00000000">
        <w:rPr>
          <w:b w:val="1"/>
          <w:rtl w:val="0"/>
        </w:rPr>
        <w:t xml:space="preserve">Empleado</w:t>
      </w:r>
      <w:r w:rsidDel="00000000" w:rsidR="00000000" w:rsidRPr="00000000">
        <w:rPr>
          <w:rtl w:val="0"/>
        </w:rPr>
        <w:t xml:space="preserve">: Recibe y controla la planilla de facturación se desconoce el destino al cual es enviado este, elabora la factura y copia y se la envía al cliente.</w:t>
      </w:r>
    </w:p>
    <w:p w:rsidR="00000000" w:rsidDel="00000000" w:rsidP="00000000" w:rsidRDefault="00000000" w:rsidRPr="00000000" w14:paraId="0000028D">
      <w:pPr>
        <w:pageBreakBefore w:val="0"/>
        <w:tabs>
          <w:tab w:val="left" w:leader="none" w:pos="3450"/>
        </w:tabs>
        <w:rPr/>
      </w:pPr>
      <w:r w:rsidDel="00000000" w:rsidR="00000000" w:rsidRPr="00000000">
        <w:rPr>
          <w:b w:val="1"/>
          <w:rtl w:val="0"/>
        </w:rPr>
        <w:t xml:space="preserve">Cliente</w:t>
      </w:r>
      <w:r w:rsidDel="00000000" w:rsidR="00000000" w:rsidRPr="00000000">
        <w:rPr>
          <w:rtl w:val="0"/>
        </w:rPr>
        <w:t xml:space="preserve">: Recibe y controla las factura, las demora y las envía al empleado.</w:t>
      </w:r>
    </w:p>
    <w:p w:rsidR="00000000" w:rsidDel="00000000" w:rsidP="00000000" w:rsidRDefault="00000000" w:rsidRPr="00000000" w14:paraId="0000028E">
      <w:pPr>
        <w:pageBreakBefore w:val="0"/>
        <w:tabs>
          <w:tab w:val="left" w:leader="none" w:pos="3450"/>
        </w:tabs>
        <w:rPr/>
      </w:pPr>
      <w:r w:rsidDel="00000000" w:rsidR="00000000" w:rsidRPr="00000000">
        <w:rPr>
          <w:b w:val="1"/>
          <w:rtl w:val="0"/>
        </w:rPr>
        <w:t xml:space="preserve">Empleado</w:t>
      </w:r>
      <w:r w:rsidDel="00000000" w:rsidR="00000000" w:rsidRPr="00000000">
        <w:rPr>
          <w:rtl w:val="0"/>
        </w:rPr>
        <w:t xml:space="preserve">: Recibe y controla la Factura2 y la ingresa al sistema. La envía al cliente.</w:t>
      </w:r>
    </w:p>
    <w:p w:rsidR="00000000" w:rsidDel="00000000" w:rsidP="00000000" w:rsidRDefault="00000000" w:rsidRPr="00000000" w14:paraId="0000028F">
      <w:pPr>
        <w:pageBreakBefore w:val="0"/>
        <w:tabs>
          <w:tab w:val="left" w:leader="none" w:pos="3450"/>
        </w:tabs>
        <w:rPr/>
      </w:pPr>
      <w:r w:rsidDel="00000000" w:rsidR="00000000" w:rsidRPr="00000000">
        <w:rPr>
          <w:b w:val="1"/>
          <w:rtl w:val="0"/>
        </w:rPr>
        <w:t xml:space="preserve">Cliente</w:t>
      </w:r>
      <w:r w:rsidDel="00000000" w:rsidR="00000000" w:rsidRPr="00000000">
        <w:rPr>
          <w:rtl w:val="0"/>
        </w:rPr>
        <w:t xml:space="preserve">: Recibe y controla la Factura2, se desconoce su destino.</w:t>
      </w:r>
    </w:p>
    <w:p w:rsidR="00000000" w:rsidDel="00000000" w:rsidP="00000000" w:rsidRDefault="00000000" w:rsidRPr="00000000" w14:paraId="00000290">
      <w:pPr>
        <w:pageBreakBefore w:val="0"/>
        <w:tabs>
          <w:tab w:val="left" w:leader="none" w:pos="3450"/>
        </w:tabs>
        <w:rPr/>
      </w:pPr>
      <w:r w:rsidDel="00000000" w:rsidR="00000000" w:rsidRPr="00000000">
        <w:rPr>
          <w:rtl w:val="0"/>
        </w:rPr>
      </w:r>
    </w:p>
    <w:p w:rsidR="00000000" w:rsidDel="00000000" w:rsidP="00000000" w:rsidRDefault="00000000" w:rsidRPr="00000000" w14:paraId="00000291">
      <w:pPr>
        <w:pageBreakBefore w:val="0"/>
        <w:rPr>
          <w:i w:val="1"/>
          <w:u w:val="single"/>
        </w:rPr>
      </w:pPr>
      <w:r w:rsidDel="00000000" w:rsidR="00000000" w:rsidRPr="00000000">
        <w:rPr>
          <w:i w:val="1"/>
          <w:u w:val="single"/>
          <w:rtl w:val="0"/>
        </w:rPr>
        <w:t xml:space="preserve">Cursograma de Carga:</w:t>
      </w:r>
    </w:p>
    <w:p w:rsidR="00000000" w:rsidDel="00000000" w:rsidP="00000000" w:rsidRDefault="00000000" w:rsidRPr="00000000" w14:paraId="00000292">
      <w:pPr>
        <w:pageBreakBefore w:val="0"/>
        <w:rPr/>
      </w:pPr>
      <w:r w:rsidDel="00000000" w:rsidR="00000000" w:rsidRPr="00000000">
        <w:rPr>
          <w:b w:val="1"/>
          <w:rtl w:val="0"/>
        </w:rPr>
        <w:t xml:space="preserve">Cliente</w:t>
      </w:r>
      <w:r w:rsidDel="00000000" w:rsidR="00000000" w:rsidRPr="00000000">
        <w:rPr>
          <w:rtl w:val="0"/>
        </w:rPr>
        <w:t xml:space="preserve">: Recibe Informe de Facturación Disponible, genera Factura Original y Copia, se desconoce el destino de la Original, entrega copia a Cadete.</w:t>
      </w:r>
    </w:p>
    <w:p w:rsidR="00000000" w:rsidDel="00000000" w:rsidP="00000000" w:rsidRDefault="00000000" w:rsidRPr="00000000" w14:paraId="00000293">
      <w:pPr>
        <w:pageBreakBefore w:val="0"/>
        <w:rPr/>
      </w:pPr>
      <w:r w:rsidDel="00000000" w:rsidR="00000000" w:rsidRPr="00000000">
        <w:rPr>
          <w:b w:val="1"/>
          <w:rtl w:val="0"/>
        </w:rPr>
        <w:t xml:space="preserve">Cadete</w:t>
      </w:r>
      <w:r w:rsidDel="00000000" w:rsidR="00000000" w:rsidRPr="00000000">
        <w:rPr>
          <w:rtl w:val="0"/>
        </w:rPr>
        <w:t xml:space="preserve">: Recibe Factura Copia y la entrega al Estudio.</w:t>
      </w:r>
    </w:p>
    <w:p w:rsidR="00000000" w:rsidDel="00000000" w:rsidP="00000000" w:rsidRDefault="00000000" w:rsidRPr="00000000" w14:paraId="00000294">
      <w:pPr>
        <w:pageBreakBefore w:val="0"/>
        <w:rPr/>
      </w:pPr>
      <w:r w:rsidDel="00000000" w:rsidR="00000000" w:rsidRPr="00000000">
        <w:rPr>
          <w:b w:val="1"/>
          <w:rtl w:val="0"/>
        </w:rPr>
        <w:t xml:space="preserve">Estudio</w:t>
      </w:r>
      <w:r w:rsidDel="00000000" w:rsidR="00000000" w:rsidRPr="00000000">
        <w:rPr>
          <w:rtl w:val="0"/>
        </w:rPr>
        <w:t xml:space="preserve">: Recibe y controla Factura Copia, esta es ingresada al Sistema, finalmente es archivada transitoriamente.</w:t>
      </w:r>
    </w:p>
    <w:p w:rsidR="00000000" w:rsidDel="00000000" w:rsidP="00000000" w:rsidRDefault="00000000" w:rsidRPr="00000000" w14:paraId="00000295">
      <w:pPr>
        <w:pageBreakBefore w:val="0"/>
        <w:rPr/>
      </w:pPr>
      <w:r w:rsidDel="00000000" w:rsidR="00000000" w:rsidRPr="00000000">
        <w:rPr>
          <w:rtl w:val="0"/>
        </w:rPr>
      </w:r>
    </w:p>
    <w:p w:rsidR="00000000" w:rsidDel="00000000" w:rsidP="00000000" w:rsidRDefault="00000000" w:rsidRPr="00000000" w14:paraId="00000296">
      <w:pPr>
        <w:pageBreakBefore w:val="0"/>
        <w:rPr>
          <w:i w:val="1"/>
          <w:u w:val="single"/>
        </w:rPr>
      </w:pPr>
      <w:r w:rsidDel="00000000" w:rsidR="00000000" w:rsidRPr="00000000">
        <w:rPr>
          <w:i w:val="1"/>
          <w:u w:val="single"/>
          <w:rtl w:val="0"/>
        </w:rPr>
        <w:t xml:space="preserve">Cursograma del Proceso de Impuestos:</w:t>
      </w:r>
    </w:p>
    <w:p w:rsidR="00000000" w:rsidDel="00000000" w:rsidP="00000000" w:rsidRDefault="00000000" w:rsidRPr="00000000" w14:paraId="00000297">
      <w:pPr>
        <w:pageBreakBefore w:val="0"/>
        <w:rPr/>
      </w:pPr>
      <w:r w:rsidDel="00000000" w:rsidR="00000000" w:rsidRPr="00000000">
        <w:rPr>
          <w:b w:val="1"/>
          <w:rtl w:val="0"/>
        </w:rPr>
        <w:t xml:space="preserve">Sistema</w:t>
      </w:r>
      <w:r w:rsidDel="00000000" w:rsidR="00000000" w:rsidRPr="00000000">
        <w:rPr>
          <w:rtl w:val="0"/>
        </w:rPr>
        <w:t xml:space="preserve">: Se elabora la Planilla de Compras y Ventas, la cual es enviada al liquidador.</w:t>
      </w:r>
    </w:p>
    <w:p w:rsidR="00000000" w:rsidDel="00000000" w:rsidP="00000000" w:rsidRDefault="00000000" w:rsidRPr="00000000" w14:paraId="00000298">
      <w:pPr>
        <w:pageBreakBefore w:val="0"/>
        <w:rPr/>
      </w:pPr>
      <w:r w:rsidDel="00000000" w:rsidR="00000000" w:rsidRPr="00000000">
        <w:rPr>
          <w:b w:val="1"/>
          <w:rtl w:val="0"/>
        </w:rPr>
        <w:t xml:space="preserve">Liquidador</w:t>
      </w:r>
      <w:r w:rsidDel="00000000" w:rsidR="00000000" w:rsidRPr="00000000">
        <w:rPr>
          <w:rtl w:val="0"/>
        </w:rPr>
        <w:t xml:space="preserve">: Recibe y controla la Planilla de Compras y Ventas, si es correcta la información, confecciona y elabora una Boleta y que posteriormente envía al Cadete, en caso contrario elimina la Planilla y solicita nuevamente la misma.</w:t>
      </w:r>
    </w:p>
    <w:p w:rsidR="00000000" w:rsidDel="00000000" w:rsidP="00000000" w:rsidRDefault="00000000" w:rsidRPr="00000000" w14:paraId="00000299">
      <w:pPr>
        <w:pageBreakBefore w:val="0"/>
        <w:rPr/>
      </w:pPr>
      <w:r w:rsidDel="00000000" w:rsidR="00000000" w:rsidRPr="00000000">
        <w:rPr>
          <w:b w:val="1"/>
          <w:rtl w:val="0"/>
        </w:rPr>
        <w:t xml:space="preserve">Cadete</w:t>
      </w:r>
      <w:r w:rsidDel="00000000" w:rsidR="00000000" w:rsidRPr="00000000">
        <w:rPr>
          <w:rtl w:val="0"/>
        </w:rPr>
        <w:t xml:space="preserve">: Recibe y controla la Boleta y la envía al cliente.</w:t>
      </w:r>
    </w:p>
    <w:p w:rsidR="00000000" w:rsidDel="00000000" w:rsidP="00000000" w:rsidRDefault="00000000" w:rsidRPr="00000000" w14:paraId="0000029A">
      <w:pPr>
        <w:pageBreakBefore w:val="0"/>
        <w:rPr/>
      </w:pPr>
      <w:r w:rsidDel="00000000" w:rsidR="00000000" w:rsidRPr="00000000">
        <w:rPr>
          <w:b w:val="1"/>
          <w:rtl w:val="0"/>
        </w:rPr>
        <w:t xml:space="preserve">Cliente</w:t>
      </w:r>
      <w:r w:rsidDel="00000000" w:rsidR="00000000" w:rsidRPr="00000000">
        <w:rPr>
          <w:rtl w:val="0"/>
        </w:rPr>
        <w:t xml:space="preserve">: Recibe la Boleta y la archiva de forma transitoria.</w:t>
      </w:r>
    </w:p>
    <w:p w:rsidR="00000000" w:rsidDel="00000000" w:rsidP="00000000" w:rsidRDefault="00000000" w:rsidRPr="00000000" w14:paraId="0000029B">
      <w:pPr>
        <w:pageBreakBefore w:val="0"/>
        <w:rPr>
          <w:rFonts w:ascii="Calibri" w:cs="Calibri" w:eastAsia="Calibri" w:hAnsi="Calibri"/>
          <w:b w:val="1"/>
          <w:color w:val="000000"/>
          <w:highlight w:val="white"/>
          <w:u w:val="single"/>
        </w:rPr>
      </w:pPr>
      <w:r w:rsidDel="00000000" w:rsidR="00000000" w:rsidRPr="00000000">
        <w:rPr>
          <w:rtl w:val="0"/>
        </w:rPr>
      </w:r>
    </w:p>
    <w:p w:rsidR="00000000" w:rsidDel="00000000" w:rsidP="00000000" w:rsidRDefault="00000000" w:rsidRPr="00000000" w14:paraId="0000029C">
      <w:pPr>
        <w:pageBreakBefore w:val="0"/>
        <w:rPr>
          <w:i w:val="1"/>
          <w:u w:val="single"/>
        </w:rPr>
      </w:pPr>
      <w:r w:rsidDel="00000000" w:rsidR="00000000" w:rsidRPr="00000000">
        <w:rPr>
          <w:i w:val="1"/>
          <w:u w:val="single"/>
          <w:rtl w:val="0"/>
        </w:rPr>
        <w:t xml:space="preserve">Cursograma de Sueldos:</w:t>
      </w:r>
    </w:p>
    <w:p w:rsidR="00000000" w:rsidDel="00000000" w:rsidP="00000000" w:rsidRDefault="00000000" w:rsidRPr="00000000" w14:paraId="0000029D">
      <w:pPr>
        <w:pageBreakBefore w:val="0"/>
        <w:tabs>
          <w:tab w:val="left" w:leader="none" w:pos="1560"/>
        </w:tabs>
        <w:rPr/>
      </w:pPr>
      <w:r w:rsidDel="00000000" w:rsidR="00000000" w:rsidRPr="00000000">
        <w:rPr>
          <w:b w:val="1"/>
          <w:rtl w:val="0"/>
        </w:rPr>
        <w:t xml:space="preserve">Cliente</w:t>
      </w:r>
      <w:r w:rsidDel="00000000" w:rsidR="00000000" w:rsidRPr="00000000">
        <w:rPr>
          <w:rtl w:val="0"/>
        </w:rPr>
        <w:t xml:space="preserve">: Desde una situación desconocida, confecciona una planilla de sueldos y la envía al Estudio.</w:t>
      </w:r>
    </w:p>
    <w:p w:rsidR="00000000" w:rsidDel="00000000" w:rsidP="00000000" w:rsidRDefault="00000000" w:rsidRPr="00000000" w14:paraId="0000029E">
      <w:pPr>
        <w:pageBreakBefore w:val="0"/>
        <w:tabs>
          <w:tab w:val="left" w:leader="none" w:pos="1560"/>
        </w:tabs>
        <w:rPr/>
      </w:pPr>
      <w:r w:rsidDel="00000000" w:rsidR="00000000" w:rsidRPr="00000000">
        <w:rPr>
          <w:b w:val="1"/>
          <w:rtl w:val="0"/>
        </w:rPr>
        <w:t xml:space="preserve">Estudio</w:t>
      </w:r>
      <w:r w:rsidDel="00000000" w:rsidR="00000000" w:rsidRPr="00000000">
        <w:rPr>
          <w:rtl w:val="0"/>
        </w:rPr>
        <w:t xml:space="preserve">: Recibe y controla la planilla de sueldos, se desconoce su paradero, confecciona Recibo de sueldo y copia y las envía al Cadete.</w:t>
      </w:r>
    </w:p>
    <w:p w:rsidR="00000000" w:rsidDel="00000000" w:rsidP="00000000" w:rsidRDefault="00000000" w:rsidRPr="00000000" w14:paraId="0000029F">
      <w:pPr>
        <w:pageBreakBefore w:val="0"/>
        <w:tabs>
          <w:tab w:val="left" w:leader="none" w:pos="1560"/>
        </w:tabs>
        <w:rPr/>
      </w:pPr>
      <w:r w:rsidDel="00000000" w:rsidR="00000000" w:rsidRPr="00000000">
        <w:rPr>
          <w:b w:val="1"/>
          <w:rtl w:val="0"/>
        </w:rPr>
        <w:t xml:space="preserve">Cadete:</w:t>
      </w:r>
      <w:r w:rsidDel="00000000" w:rsidR="00000000" w:rsidRPr="00000000">
        <w:rPr>
          <w:rtl w:val="0"/>
        </w:rPr>
        <w:t xml:space="preserve"> Recibe y controla los recibos de sueldos y las envía al Cliente.</w:t>
      </w:r>
    </w:p>
    <w:p w:rsidR="00000000" w:rsidDel="00000000" w:rsidP="00000000" w:rsidRDefault="00000000" w:rsidRPr="00000000" w14:paraId="000002A0">
      <w:pPr>
        <w:pageBreakBefore w:val="0"/>
        <w:tabs>
          <w:tab w:val="left" w:leader="none" w:pos="1560"/>
        </w:tabs>
        <w:rPr/>
      </w:pPr>
      <w:r w:rsidDel="00000000" w:rsidR="00000000" w:rsidRPr="00000000">
        <w:rPr>
          <w:b w:val="1"/>
          <w:rtl w:val="0"/>
        </w:rPr>
        <w:t xml:space="preserve">Cliente:</w:t>
      </w:r>
      <w:r w:rsidDel="00000000" w:rsidR="00000000" w:rsidRPr="00000000">
        <w:rPr>
          <w:rtl w:val="0"/>
        </w:rPr>
        <w:t xml:space="preserve"> Recibe y controla los recibos de sueldos la copia se desconoce su destino y la original es firmada y hace copia. La original es enviada al Estudio y la copia se archiva transitoriamente.</w:t>
      </w:r>
    </w:p>
    <w:p w:rsidR="00000000" w:rsidDel="00000000" w:rsidP="00000000" w:rsidRDefault="00000000" w:rsidRPr="00000000" w14:paraId="000002A1">
      <w:pPr>
        <w:pageBreakBefore w:val="0"/>
        <w:tabs>
          <w:tab w:val="left" w:leader="none" w:pos="1560"/>
        </w:tabs>
        <w:rPr/>
      </w:pPr>
      <w:r w:rsidDel="00000000" w:rsidR="00000000" w:rsidRPr="00000000">
        <w:rPr>
          <w:b w:val="1"/>
          <w:rtl w:val="0"/>
        </w:rPr>
        <w:t xml:space="preserve">Estudio:</w:t>
      </w:r>
      <w:r w:rsidDel="00000000" w:rsidR="00000000" w:rsidRPr="00000000">
        <w:rPr>
          <w:rtl w:val="0"/>
        </w:rPr>
        <w:t xml:space="preserve"> Recibe el recibo de sueldo original y lo archiva transitoriamente.</w:t>
      </w:r>
    </w:p>
    <w:p w:rsidR="00000000" w:rsidDel="00000000" w:rsidP="00000000" w:rsidRDefault="00000000" w:rsidRPr="00000000" w14:paraId="000002A2">
      <w:pPr>
        <w:pageBreakBefore w:val="0"/>
        <w:rPr/>
      </w:pPr>
      <w:r w:rsidDel="00000000" w:rsidR="00000000" w:rsidRPr="00000000">
        <w:rPr>
          <w:rtl w:val="0"/>
        </w:rPr>
      </w:r>
    </w:p>
    <w:p w:rsidR="00000000" w:rsidDel="00000000" w:rsidP="00000000" w:rsidRDefault="00000000" w:rsidRPr="00000000" w14:paraId="000002A3">
      <w:pPr>
        <w:pageBreakBefore w:val="0"/>
        <w:rPr>
          <w:i w:val="1"/>
          <w:u w:val="single"/>
        </w:rPr>
      </w:pPr>
      <w:r w:rsidDel="00000000" w:rsidR="00000000" w:rsidRPr="00000000">
        <w:rPr>
          <w:i w:val="1"/>
          <w:u w:val="single"/>
          <w:rtl w:val="0"/>
        </w:rPr>
        <w:t xml:space="preserve">Cursograma de Ganancias:</w:t>
      </w:r>
    </w:p>
    <w:p w:rsidR="00000000" w:rsidDel="00000000" w:rsidP="00000000" w:rsidRDefault="00000000" w:rsidRPr="00000000" w14:paraId="000002A4">
      <w:pPr>
        <w:pageBreakBefore w:val="0"/>
        <w:rPr/>
      </w:pPr>
      <w:r w:rsidDel="00000000" w:rsidR="00000000" w:rsidRPr="00000000">
        <w:rPr>
          <w:b w:val="1"/>
          <w:rtl w:val="0"/>
        </w:rPr>
        <w:t xml:space="preserve">Estudio</w:t>
      </w:r>
      <w:r w:rsidDel="00000000" w:rsidR="00000000" w:rsidRPr="00000000">
        <w:rPr>
          <w:rtl w:val="0"/>
        </w:rPr>
        <w:t xml:space="preserve">: Solicita Planilla de novedades y la envía al cadete.</w:t>
      </w:r>
    </w:p>
    <w:p w:rsidR="00000000" w:rsidDel="00000000" w:rsidP="00000000" w:rsidRDefault="00000000" w:rsidRPr="00000000" w14:paraId="000002A5">
      <w:pPr>
        <w:pageBreakBefore w:val="0"/>
        <w:rPr/>
      </w:pPr>
      <w:r w:rsidDel="00000000" w:rsidR="00000000" w:rsidRPr="00000000">
        <w:rPr>
          <w:b w:val="1"/>
          <w:rtl w:val="0"/>
        </w:rPr>
        <w:t xml:space="preserve">Cadete</w:t>
      </w:r>
      <w:r w:rsidDel="00000000" w:rsidR="00000000" w:rsidRPr="00000000">
        <w:rPr>
          <w:rtl w:val="0"/>
        </w:rPr>
        <w:t xml:space="preserve">: Confecciona la planilla de novedades y la envía al cliente</w:t>
      </w:r>
    </w:p>
    <w:p w:rsidR="00000000" w:rsidDel="00000000" w:rsidP="00000000" w:rsidRDefault="00000000" w:rsidRPr="00000000" w14:paraId="000002A6">
      <w:pPr>
        <w:pageBreakBefore w:val="0"/>
        <w:rPr/>
      </w:pPr>
      <w:r w:rsidDel="00000000" w:rsidR="00000000" w:rsidRPr="00000000">
        <w:rPr>
          <w:b w:val="1"/>
          <w:rtl w:val="0"/>
        </w:rPr>
        <w:t xml:space="preserve">Cliente</w:t>
      </w:r>
      <w:r w:rsidDel="00000000" w:rsidR="00000000" w:rsidRPr="00000000">
        <w:rPr>
          <w:rtl w:val="0"/>
        </w:rPr>
        <w:t xml:space="preserve">: Recibe y controla la planilla de novedades y la envía al cadete.</w:t>
      </w:r>
    </w:p>
    <w:p w:rsidR="00000000" w:rsidDel="00000000" w:rsidP="00000000" w:rsidRDefault="00000000" w:rsidRPr="00000000" w14:paraId="000002A7">
      <w:pPr>
        <w:pageBreakBefore w:val="0"/>
        <w:rPr/>
      </w:pPr>
      <w:r w:rsidDel="00000000" w:rsidR="00000000" w:rsidRPr="00000000">
        <w:rPr>
          <w:b w:val="1"/>
          <w:rtl w:val="0"/>
        </w:rPr>
        <w:t xml:space="preserve">Cadete</w:t>
      </w:r>
      <w:r w:rsidDel="00000000" w:rsidR="00000000" w:rsidRPr="00000000">
        <w:rPr>
          <w:rtl w:val="0"/>
        </w:rPr>
        <w:t xml:space="preserve">: Recibe y controla la planilla de novedades y la envía al estudio.</w:t>
      </w:r>
    </w:p>
    <w:p w:rsidR="00000000" w:rsidDel="00000000" w:rsidP="00000000" w:rsidRDefault="00000000" w:rsidRPr="00000000" w14:paraId="000002A8">
      <w:pPr>
        <w:pageBreakBefore w:val="0"/>
        <w:rPr/>
      </w:pPr>
      <w:r w:rsidDel="00000000" w:rsidR="00000000" w:rsidRPr="00000000">
        <w:rPr>
          <w:b w:val="1"/>
          <w:rtl w:val="0"/>
        </w:rPr>
        <w:t xml:space="preserve">Estudio</w:t>
      </w:r>
      <w:r w:rsidDel="00000000" w:rsidR="00000000" w:rsidRPr="00000000">
        <w:rPr>
          <w:rtl w:val="0"/>
        </w:rPr>
        <w:t xml:space="preserve">: Recibe y controla la planilla de novedades la ingresa al sistema y se archiva transitoriamente. Confecciona la proforma de ganancia y la envía al cliente</w:t>
      </w:r>
    </w:p>
    <w:p w:rsidR="00000000" w:rsidDel="00000000" w:rsidP="00000000" w:rsidRDefault="00000000" w:rsidRPr="00000000" w14:paraId="000002A9">
      <w:pPr>
        <w:pageBreakBefore w:val="0"/>
        <w:rPr/>
      </w:pPr>
      <w:r w:rsidDel="00000000" w:rsidR="00000000" w:rsidRPr="00000000">
        <w:rPr>
          <w:b w:val="1"/>
          <w:rtl w:val="0"/>
        </w:rPr>
        <w:t xml:space="preserve">Cliente</w:t>
      </w:r>
      <w:r w:rsidDel="00000000" w:rsidR="00000000" w:rsidRPr="00000000">
        <w:rPr>
          <w:rtl w:val="0"/>
        </w:rPr>
        <w:t xml:space="preserve">: Recibe la proforma de ganancia. Si confirma la información se la envía al estudio caso contrario la demora y envía a confeccionar nuevamente la proforma.</w:t>
      </w:r>
    </w:p>
    <w:p w:rsidR="00000000" w:rsidDel="00000000" w:rsidP="00000000" w:rsidRDefault="00000000" w:rsidRPr="00000000" w14:paraId="000002AA">
      <w:pPr>
        <w:pageBreakBefore w:val="0"/>
        <w:rPr/>
      </w:pPr>
      <w:r w:rsidDel="00000000" w:rsidR="00000000" w:rsidRPr="00000000">
        <w:rPr>
          <w:b w:val="1"/>
          <w:rtl w:val="0"/>
        </w:rPr>
        <w:t xml:space="preserve">Estudio</w:t>
      </w:r>
      <w:r w:rsidDel="00000000" w:rsidR="00000000" w:rsidRPr="00000000">
        <w:rPr>
          <w:rtl w:val="0"/>
        </w:rPr>
        <w:t xml:space="preserve">: Recibe y controla la proforma y la archiva transitoriamente la ingresa al sistema. Elabora una declaración jurada. Si el saldo a ingresar es incorrecto se archiva definitivamente la declaración jurada caso contrario se confecciona el volante de pago y con la declaración jurada se envía al cliente.</w:t>
      </w:r>
    </w:p>
    <w:p w:rsidR="00000000" w:rsidDel="00000000" w:rsidP="00000000" w:rsidRDefault="00000000" w:rsidRPr="00000000" w14:paraId="000002AB">
      <w:pPr>
        <w:pageBreakBefore w:val="0"/>
        <w:spacing w:after="160" w:line="259" w:lineRule="auto"/>
        <w:rPr/>
      </w:pPr>
      <w:r w:rsidDel="00000000" w:rsidR="00000000" w:rsidRPr="00000000">
        <w:rPr>
          <w:b w:val="1"/>
          <w:rtl w:val="0"/>
        </w:rPr>
        <w:t xml:space="preserve">Cliente</w:t>
      </w:r>
      <w:r w:rsidDel="00000000" w:rsidR="00000000" w:rsidRPr="00000000">
        <w:rPr>
          <w:rtl w:val="0"/>
        </w:rPr>
        <w:t xml:space="preserve">: Recibe y controla el volante de pago y la declaración jurada se archivan transitoriamente.</w:t>
      </w:r>
    </w:p>
    <w:p w:rsidR="00000000" w:rsidDel="00000000" w:rsidP="00000000" w:rsidRDefault="00000000" w:rsidRPr="00000000" w14:paraId="000002AC">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2AD">
      <w:pPr>
        <w:pageBreakBefore w:val="0"/>
        <w:rPr>
          <w:rFonts w:ascii="Calibri" w:cs="Calibri" w:eastAsia="Calibri" w:hAnsi="Calibri"/>
          <w:b w:val="1"/>
          <w:color w:val="000000"/>
          <w:highlight w:val="white"/>
          <w:u w:val="single"/>
        </w:rPr>
      </w:pPr>
      <w:r w:rsidDel="00000000" w:rsidR="00000000" w:rsidRPr="00000000">
        <w:rPr>
          <w:b w:val="1"/>
          <w:rtl w:val="0"/>
        </w:rPr>
        <w:t xml:space="preserve">5.4.2 </w:t>
      </w:r>
      <w:r w:rsidDel="00000000" w:rsidR="00000000" w:rsidRPr="00000000">
        <w:rPr>
          <w:b w:val="1"/>
          <w:u w:val="single"/>
          <w:rtl w:val="0"/>
        </w:rPr>
        <w:t xml:space="preserve">Evaluación y Control. Principales modificaciones a realizar</w:t>
      </w:r>
      <w:r w:rsidDel="00000000" w:rsidR="00000000" w:rsidRPr="00000000">
        <w:rPr>
          <w:rFonts w:ascii="Calibri" w:cs="Calibri" w:eastAsia="Calibri" w:hAnsi="Calibri"/>
          <w:b w:val="1"/>
          <w:color w:val="000000"/>
          <w:highlight w:val="white"/>
          <w:u w:val="single"/>
          <w:rtl w:val="0"/>
        </w:rPr>
        <w:t xml:space="preserve"> </w:t>
      </w:r>
    </w:p>
    <w:p w:rsidR="00000000" w:rsidDel="00000000" w:rsidP="00000000" w:rsidRDefault="00000000" w:rsidRPr="00000000" w14:paraId="000002AE">
      <w:pPr>
        <w:pageBreakBefore w:val="0"/>
        <w:rPr/>
      </w:pPr>
      <w:r w:rsidDel="00000000" w:rsidR="00000000" w:rsidRPr="00000000">
        <w:rPr>
          <w:rtl w:val="0"/>
        </w:rPr>
        <w:t xml:space="preserve">A la hora de hablar de mejoras respecto del Sistema, uno de los objetivos principales es que el nuevo Sistema permita el uso simultáneo de los distintos Módulos que se pueden utilizar. Hoy en día, si un Usuario está utilizando el Módulo de Compras o Ventas y otro quiere utilizar el mismo Módulo (independientemente que sean Clientes distintos), el Sistema deja de funcionar correctamente, no sucede lo mismo si alguien utiliza el Módulo de Compras y otro el de Ventas.</w:t>
        <w:br w:type="textWrapping"/>
        <w:br w:type="textWrapping"/>
        <w:t xml:space="preserve">El otro objetivo primordial es el de incorporar al Sistema Contable, la parte Impositiva. Es decir, se agregará un Módulo Impositivo que permitirá con un simple botón realizar el cálculo del IVA del período (a Ingresar o a Favor) y la liquidación mensual del Impuesto Sobre los Ingresos Brutos. Además se podrá realizar una proforma de la Declaración Jurada de Ganancias en base a las Ventas y Compras del período.</w:t>
        <w:br w:type="textWrapping"/>
        <w:br w:type="textWrapping"/>
        <w:t xml:space="preserve">Otra mejora sustancial a realizar, es la de incorporar un botón que permita la posibilidad de importar comprobantes, ya sean ventas o compras. Esto se debe, a que por las nuevas disposiciones de la AFIP (Administración Federal de Ingresos Públicos) la mayoría de los Clientes deben realizar Facturación Electrónica, la cual puede ser descargada en formato csv o txt para ser importada a Excel. </w:t>
        <w:br w:type="textWrapping"/>
        <w:br w:type="textWrapping"/>
        <w:t xml:space="preserve">Además el nuevo Sistema incorporará el uso de un Registro de Usuarios. Todas las personas que utilizan el Sistema, deberán crear un Usuario con sus datos para poder ingresar posteriormente (esta función será realizada por el Administrador, único que puede crear Usuarios). De esta forma, se podrá identificar con facilidad quien está utilizando el Sistema, cuando fue la última vez que ingreso, cual fue el último Modulo utilizado, entre otras funciones. </w:t>
        <w:br w:type="textWrapping"/>
        <w:br w:type="textWrapping"/>
        <w:t xml:space="preserve">También, se dejaran predeterminados algunos de los Informes más utilizados, como por ejemplo: Compras de determinado período por Imputación, Ventas del período por Jurisdicción, Compras por Proveedor, entre otros,  con el objetivo de agilizar los tiempos.</w:t>
        <w:br w:type="textWrapping"/>
        <w:br w:type="textWrapping"/>
        <w:t xml:space="preserve">Asimismo, en la pantalla inicial se podrán observar distintos gráficos y métricas, que permiten obtener rápidamente información con solo visualizarlos.</w:t>
        <w:br w:type="textWrapping"/>
        <w:br w:type="textWrapping"/>
        <w:t xml:space="preserve">Por último, el Sistema se plantea como un conjunto de Módulos ensamblados, lo que permitiría adicionar nuevos Módulos una vez implementado. Para el futuro se piensa en incorporar el Módulo Laboral, de Recursos Humanos, entre otros; y nuevas funciones para los </w:t>
        <w:tab/>
        <w:t xml:space="preserve">Módulos ya existentes.</w:t>
        <w:br w:type="textWrapping"/>
      </w:r>
    </w:p>
    <w:p w:rsidR="00000000" w:rsidDel="00000000" w:rsidP="00000000" w:rsidRDefault="00000000" w:rsidRPr="00000000" w14:paraId="000002AF">
      <w:pPr>
        <w:pageBreakBefore w:val="0"/>
        <w:rPr>
          <w:rFonts w:ascii="Calibri" w:cs="Calibri" w:eastAsia="Calibri" w:hAnsi="Calibri"/>
          <w:b w:val="1"/>
          <w:color w:val="000000"/>
          <w:highlight w:val="white"/>
          <w:u w:val="single"/>
        </w:rPr>
      </w:pPr>
      <w:r w:rsidDel="00000000" w:rsidR="00000000" w:rsidRPr="00000000">
        <w:br w:type="page"/>
      </w:r>
      <w:r w:rsidDel="00000000" w:rsidR="00000000" w:rsidRPr="00000000">
        <w:rPr>
          <w:rtl w:val="0"/>
        </w:rPr>
      </w:r>
    </w:p>
    <w:p w:rsidR="00000000" w:rsidDel="00000000" w:rsidP="00000000" w:rsidRDefault="00000000" w:rsidRPr="00000000" w14:paraId="000002B0">
      <w:pPr>
        <w:pageBreakBefore w:val="0"/>
        <w:spacing w:after="160" w:line="259" w:lineRule="auto"/>
        <w:rPr>
          <w:rFonts w:ascii="Calibri" w:cs="Calibri" w:eastAsia="Calibri" w:hAnsi="Calibri"/>
          <w:b w:val="1"/>
          <w:color w:val="000000"/>
          <w:highlight w:val="white"/>
          <w:u w:val="single"/>
        </w:rPr>
      </w:pPr>
      <w:r w:rsidDel="00000000" w:rsidR="00000000" w:rsidRPr="00000000">
        <w:rPr>
          <w:rtl w:val="0"/>
        </w:rPr>
      </w:r>
    </w:p>
    <w:p w:rsidR="00000000" w:rsidDel="00000000" w:rsidP="00000000" w:rsidRDefault="00000000" w:rsidRPr="00000000" w14:paraId="000002B1">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2B2">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2B3">
      <w:pPr>
        <w:pageBreakBefore w:val="0"/>
        <w:jc w:val="center"/>
        <w:rPr>
          <w:rFonts w:ascii="Algerian" w:cs="Algerian" w:eastAsia="Algerian" w:hAnsi="Algerian"/>
          <w:i w:val="1"/>
          <w:sz w:val="80"/>
          <w:szCs w:val="80"/>
          <w:u w:val="single"/>
        </w:rPr>
      </w:pPr>
      <w:r w:rsidDel="00000000" w:rsidR="00000000" w:rsidRPr="00000000">
        <w:rPr>
          <w:rFonts w:ascii="Algerian" w:cs="Algerian" w:eastAsia="Algerian" w:hAnsi="Algerian"/>
          <w:i w:val="1"/>
          <w:sz w:val="80"/>
          <w:szCs w:val="80"/>
          <w:u w:val="single"/>
          <w:rtl w:val="0"/>
        </w:rPr>
        <w:t xml:space="preserve">EVALUACIÓN Y DIAGNÓSTICO</w:t>
      </w:r>
    </w:p>
    <w:p w:rsidR="00000000" w:rsidDel="00000000" w:rsidP="00000000" w:rsidRDefault="00000000" w:rsidRPr="00000000" w14:paraId="000002B4">
      <w:pPr>
        <w:pageBreakBefore w:val="0"/>
        <w:rPr>
          <w:rFonts w:ascii="Calibri" w:cs="Calibri" w:eastAsia="Calibri" w:hAnsi="Calibri"/>
          <w:b w:val="1"/>
          <w:color w:val="000000"/>
          <w:highlight w:val="white"/>
          <w:u w:val="single"/>
        </w:rPr>
      </w:pPr>
      <w:r w:rsidDel="00000000" w:rsidR="00000000" w:rsidRPr="00000000">
        <w:br w:type="page"/>
      </w:r>
      <w:r w:rsidDel="00000000" w:rsidR="00000000" w:rsidRPr="00000000">
        <w:rPr>
          <w:rtl w:val="0"/>
        </w:rPr>
      </w:r>
    </w:p>
    <w:p w:rsidR="00000000" w:rsidDel="00000000" w:rsidP="00000000" w:rsidRDefault="00000000" w:rsidRPr="00000000" w14:paraId="000002B5">
      <w:pPr>
        <w:pageBreakBefore w:val="0"/>
        <w:rPr>
          <w:b w:val="1"/>
        </w:rPr>
      </w:pPr>
      <w:r w:rsidDel="00000000" w:rsidR="00000000" w:rsidRPr="00000000">
        <w:rPr>
          <w:b w:val="1"/>
          <w:rtl w:val="0"/>
        </w:rPr>
        <w:t xml:space="preserve">6 </w:t>
      </w:r>
      <w:r w:rsidDel="00000000" w:rsidR="00000000" w:rsidRPr="00000000">
        <w:rPr>
          <w:b w:val="1"/>
          <w:u w:val="single"/>
          <w:rtl w:val="0"/>
        </w:rPr>
        <w:t xml:space="preserve">Evaluación y Diagnóstico</w:t>
      </w:r>
      <w:r w:rsidDel="00000000" w:rsidR="00000000" w:rsidRPr="00000000">
        <w:rPr>
          <w:rtl w:val="0"/>
        </w:rPr>
      </w:r>
    </w:p>
    <w:p w:rsidR="00000000" w:rsidDel="00000000" w:rsidP="00000000" w:rsidRDefault="00000000" w:rsidRPr="00000000" w14:paraId="000002B6">
      <w:pPr>
        <w:pageBreakBefore w:val="0"/>
        <w:rPr/>
      </w:pPr>
      <w:r w:rsidDel="00000000" w:rsidR="00000000" w:rsidRPr="00000000">
        <w:rPr>
          <w:b w:val="1"/>
          <w:rtl w:val="0"/>
        </w:rPr>
        <w:t xml:space="preserve">6.1 </w:t>
      </w:r>
      <w:r w:rsidDel="00000000" w:rsidR="00000000" w:rsidRPr="00000000">
        <w:rPr>
          <w:b w:val="1"/>
          <w:u w:val="single"/>
          <w:rtl w:val="0"/>
        </w:rPr>
        <w:t xml:space="preserve">Estudio integral de la información a través del análisis elaborado. Conclusiones finales sobre los problemas específicos que se hayan detectado</w:t>
      </w:r>
      <w:r w:rsidDel="00000000" w:rsidR="00000000" w:rsidRPr="00000000">
        <w:rPr>
          <w:u w:val="single"/>
          <w:rtl w:val="0"/>
        </w:rPr>
        <w:t xml:space="preserve">.</w:t>
      </w:r>
      <w:r w:rsidDel="00000000" w:rsidR="00000000" w:rsidRPr="00000000">
        <w:rPr>
          <w:rtl w:val="0"/>
        </w:rPr>
      </w:r>
    </w:p>
    <w:p w:rsidR="00000000" w:rsidDel="00000000" w:rsidP="00000000" w:rsidRDefault="00000000" w:rsidRPr="00000000" w14:paraId="000002B7">
      <w:pPr>
        <w:pageBreakBefore w:val="0"/>
        <w:rPr/>
      </w:pPr>
      <w:r w:rsidDel="00000000" w:rsidR="00000000" w:rsidRPr="00000000">
        <w:rPr>
          <w:i w:val="1"/>
          <w:u w:val="single"/>
          <w:rtl w:val="0"/>
        </w:rPr>
        <w:t xml:space="preserve">Objetivo del Proyecto:</w:t>
      </w:r>
      <w:r w:rsidDel="00000000" w:rsidR="00000000" w:rsidRPr="00000000">
        <w:rPr>
          <w:rtl w:val="0"/>
        </w:rPr>
        <w:t xml:space="preserve"> El objetivo del proyecto es que el Estudio pueda incorporar un nuevo Sistema, que sea modular, escalable, funcional, permitiéndole optimizar los tiempos de las tareas que se hacen regularmente allí. Adicionalmente, el Sistema adicionará nuevas funciones que permitirán agilizar los tiempos de determinadas tareas que antes eran realizadas manualmente.</w:t>
      </w:r>
    </w:p>
    <w:p w:rsidR="00000000" w:rsidDel="00000000" w:rsidP="00000000" w:rsidRDefault="00000000" w:rsidRPr="00000000" w14:paraId="000002B8">
      <w:pPr>
        <w:pageBreakBefore w:val="0"/>
        <w:rPr/>
      </w:pPr>
      <w:r w:rsidDel="00000000" w:rsidR="00000000" w:rsidRPr="00000000">
        <w:rPr>
          <w:i w:val="1"/>
          <w:u w:val="single"/>
          <w:rtl w:val="0"/>
        </w:rPr>
        <w:t xml:space="preserve">Objetivo del Informe:</w:t>
      </w:r>
      <w:r w:rsidDel="00000000" w:rsidR="00000000" w:rsidRPr="00000000">
        <w:rPr>
          <w:rtl w:val="0"/>
        </w:rPr>
        <w:t xml:space="preserve"> El propósito del informe es definir en forma legible los alcances y limitaciones que presenta el Sistema actual, además de la evaluación y el diagnostico de todos los procesos pertenecientes al Sistema actual.</w:t>
        <w:br w:type="textWrapping"/>
        <w:br w:type="textWrapping"/>
        <w:t xml:space="preserve">Luego de realizado el Estudio Preliminar, se realizó un diagnostico con respecto a los problemas específicos que encontramos.</w:t>
      </w:r>
    </w:p>
    <w:p w:rsidR="00000000" w:rsidDel="00000000" w:rsidP="00000000" w:rsidRDefault="00000000" w:rsidRPr="00000000" w14:paraId="000002B9">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os empleados se han asociado al Sistema actual de tal manera que se ha llegado a ignorar  los problemas de interfaz que posee.</w:t>
      </w:r>
    </w:p>
    <w:p w:rsidR="00000000" w:rsidDel="00000000" w:rsidP="00000000" w:rsidRDefault="00000000" w:rsidRPr="00000000" w14:paraId="000002B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BB">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mantenimiento actual del sistema no puede ser ofrecido por cualquier Empresa, motivo por el cual el Estudio se encuentra atado al proveedor actual.</w:t>
      </w:r>
    </w:p>
    <w:p w:rsidR="00000000" w:rsidDel="00000000" w:rsidP="00000000" w:rsidRDefault="00000000" w:rsidRPr="00000000" w14:paraId="000002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BD">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se sustenta sobre un motor de Base de Datos muy antiguo, el cual no posee un soporte activo. </w:t>
      </w:r>
    </w:p>
    <w:p w:rsidR="00000000" w:rsidDel="00000000" w:rsidP="00000000" w:rsidRDefault="00000000" w:rsidRPr="00000000" w14:paraId="000002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BF">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Los costos del mantenimiento del Sistema actual son cada vez mayores.</w:t>
      </w:r>
    </w:p>
    <w:p w:rsidR="00000000" w:rsidDel="00000000" w:rsidP="00000000" w:rsidRDefault="00000000" w:rsidRPr="00000000" w14:paraId="000002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C1">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or cada puesto de trabajo que se desee instalar el Sistema, el Estudio deberá abonar el licenciamiento.</w:t>
      </w:r>
    </w:p>
    <w:p w:rsidR="00000000" w:rsidDel="00000000" w:rsidP="00000000" w:rsidRDefault="00000000" w:rsidRPr="00000000" w14:paraId="000002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C3">
      <w:pPr>
        <w:keepNext w:val="0"/>
        <w:keepLines w:val="0"/>
        <w:pageBreakBefore w:val="0"/>
        <w:widowControl w:val="1"/>
        <w:numPr>
          <w:ilvl w:val="0"/>
          <w:numId w:val="3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requiere de la instalación de un aplicativo Cliente en cada PC de usuario, esto genera un punto de falla el cual puede derivar a la perdida de información.</w:t>
      </w:r>
    </w:p>
    <w:p w:rsidR="00000000" w:rsidDel="00000000" w:rsidP="00000000" w:rsidRDefault="00000000" w:rsidRPr="00000000" w14:paraId="000002C4">
      <w:pPr>
        <w:pageBreakBefore w:val="0"/>
        <w:rPr/>
      </w:pPr>
      <w:r w:rsidDel="00000000" w:rsidR="00000000" w:rsidRPr="00000000">
        <w:rPr>
          <w:rtl w:val="0"/>
        </w:rPr>
        <w:t xml:space="preserve">A raíz de las especificaciones comentadas anteriormente se llegó a la conclusión que para poder solucionarlas se llevaran a cabo los siguientes puntos:</w:t>
      </w:r>
    </w:p>
    <w:p w:rsidR="00000000" w:rsidDel="00000000" w:rsidP="00000000" w:rsidRDefault="00000000" w:rsidRPr="00000000" w14:paraId="000002C5">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l sistema a desarrollar sea WEB, el cual facilitara el trabajo ya que no se requerirá instalar un software por cada puesto de trabajo que existe actualmente y que pueda llegar a existir en el futuro, teniendo esto en cuenta se podrá trabajar desde cualquier navegador de internet.</w:t>
      </w:r>
    </w:p>
    <w:p w:rsidR="00000000" w:rsidDel="00000000" w:rsidP="00000000" w:rsidRDefault="00000000" w:rsidRPr="00000000" w14:paraId="000002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C7">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odo el backend correrá en un servidor ubicado localmente y se podrá contratar si el cliente lo desea un servicio de Datacenter con lo que se lograra incrementar la seguridad de la información de la Empresa.</w:t>
      </w:r>
    </w:p>
    <w:p w:rsidR="00000000" w:rsidDel="00000000" w:rsidP="00000000" w:rsidRDefault="00000000" w:rsidRPr="00000000" w14:paraId="000002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C9">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ara la Base de Datos se utilizará un motor mundialmente reconocido como lo es MySQL. Su performance está ampliamente registrada y documentada además se ser un openSource.</w:t>
      </w:r>
    </w:p>
    <w:p w:rsidR="00000000" w:rsidDel="00000000" w:rsidP="00000000" w:rsidRDefault="00000000" w:rsidRPr="00000000" w14:paraId="000002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CB">
      <w:pPr>
        <w:keepNext w:val="0"/>
        <w:keepLines w:val="0"/>
        <w:pageBreakBefore w:val="0"/>
        <w:widowControl w:val="1"/>
        <w:numPr>
          <w:ilvl w:val="0"/>
          <w:numId w:val="2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or otro lado, el Estudio ha tomado la decisión de renovar el servidor, con el objetivo de poder utilizar óptimamente el nuevo Sistema que está siendo elaborado. </w:t>
      </w:r>
    </w:p>
    <w:p w:rsidR="00000000" w:rsidDel="00000000" w:rsidP="00000000" w:rsidRDefault="00000000" w:rsidRPr="00000000" w14:paraId="000002CC">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2CD">
      <w:pPr>
        <w:pageBreakBefore w:val="0"/>
        <w:rPr>
          <w:b w:val="1"/>
        </w:rPr>
      </w:pPr>
      <w:r w:rsidDel="00000000" w:rsidR="00000000" w:rsidRPr="00000000">
        <w:rPr>
          <w:b w:val="1"/>
          <w:rtl w:val="0"/>
        </w:rPr>
        <w:t xml:space="preserve">6.2 </w:t>
      </w:r>
      <w:r w:rsidDel="00000000" w:rsidR="00000000" w:rsidRPr="00000000">
        <w:rPr>
          <w:b w:val="1"/>
          <w:u w:val="single"/>
          <w:rtl w:val="0"/>
        </w:rPr>
        <w:t xml:space="preserve">Plan de trabajo propuesto para el diseño del nuevo Sistema Informático.</w:t>
      </w:r>
      <w:r w:rsidDel="00000000" w:rsidR="00000000" w:rsidRPr="00000000">
        <w:rPr>
          <w:rtl w:val="0"/>
        </w:rPr>
      </w:r>
    </w:p>
    <w:p w:rsidR="00000000" w:rsidDel="00000000" w:rsidP="00000000" w:rsidRDefault="00000000" w:rsidRPr="00000000" w14:paraId="000002CE">
      <w:pPr>
        <w:pageBreakBefore w:val="0"/>
        <w:rPr/>
      </w:pPr>
      <w:r w:rsidDel="00000000" w:rsidR="00000000" w:rsidRPr="00000000">
        <w:rPr>
          <w:rtl w:val="0"/>
        </w:rPr>
        <w:t xml:space="preserve">El objetivo es implementar un Sistema informático, que estará compuesto por diferentes Módulos con el objetivo de agilizar y organizar las tareas del Estudio para tener un manejo eficiente y seguro de la información. Inicialmente el Sistema contará con dos Módulos principales: Contable e Impositivo, un Módulo de Informes o Reportes  y un Módulo de Configuraciones donde estarán las tablas de Proveedores, Clientes, Jurisdicciones, etc. Cada Módulo tendrá botones específicos con determinadas funciones y otros con funciones comunes a todos como por ejemplo Imprimir o Exportar.</w:t>
        <w:br w:type="textWrapping"/>
        <w:br w:type="textWrapping"/>
        <w:t xml:space="preserve">Se planea en el corto plazo la inclusión de nuevas funciones para los Módulos ya existentes y en el mediano plazo la adición del Módulo Laboral y Recursos Humanos.</w:t>
      </w:r>
    </w:p>
    <w:p w:rsidR="00000000" w:rsidDel="00000000" w:rsidP="00000000" w:rsidRDefault="00000000" w:rsidRPr="00000000" w14:paraId="000002CF">
      <w:pPr>
        <w:pageBreakBefore w:val="0"/>
        <w:rPr/>
      </w:pPr>
      <w:r w:rsidDel="00000000" w:rsidR="00000000" w:rsidRPr="00000000">
        <w:rPr>
          <w:rtl w:val="0"/>
        </w:rPr>
        <w:t xml:space="preserve">El nuevo Sistema contará con un entorno amigable e intuitivo en el cual se van a registrar los datos de los distintos módulos en una Base de Datos robusta, cuya función brindara un almacenamiento seguro y unificado.</w:t>
      </w:r>
    </w:p>
    <w:p w:rsidR="00000000" w:rsidDel="00000000" w:rsidP="00000000" w:rsidRDefault="00000000" w:rsidRPr="00000000" w14:paraId="000002D0">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Base de datos SQL</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Se va a utilizar el motor MySQL, un sistema de administración de datos eficientes y confiables que ofrece un variado conjunto de características, protección de datos y rendimientos para los distintos clientes que se posee. También se utilizara jquery la cual pertenece a una librería de JavaScript, para ello usaremos Angular, un framework de javaScript, que permitirá interactuar la interfaz del usuario con la api (Interfaz de Programación de Aplicaciones).</w:t>
      </w:r>
    </w:p>
    <w:p w:rsidR="00000000" w:rsidDel="00000000" w:rsidP="00000000" w:rsidRDefault="00000000" w:rsidRPr="00000000" w14:paraId="000002D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D2">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Lenguaje de programació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 utilizara PHP y HTML mediante el framework Symphony. Para el diseño y estilos, manejaremos ccs a través de la última versión del framework Boostrap. También se usará de este framework los plug-in de JavaScript.</w:t>
      </w:r>
    </w:p>
    <w:p w:rsidR="00000000" w:rsidDel="00000000" w:rsidP="00000000" w:rsidRDefault="00000000" w:rsidRPr="00000000" w14:paraId="000002D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D4">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Modulo Menú</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En la pantalla Home, se podrá observar un dash con distintos gráficos y métricas que permitirán obtener información rápida sobre determinados puntos como: última modificaciones realizadas, usuarios conectados, última conexión, etcétera; así como información relacionada con la operatoria de las empresas.</w:t>
        <w:br w:type="textWrapping"/>
        <w:t xml:space="preserve">Mediante este menú se podrán acceder a los distintos Módulos.</w:t>
      </w:r>
    </w:p>
    <w:p w:rsidR="00000000" w:rsidDel="00000000" w:rsidP="00000000" w:rsidRDefault="00000000" w:rsidRPr="00000000" w14:paraId="000002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D6">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Modulo Contable</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Este módulo tendrá una pantalla inicial que constará con una lista de las Empresas y un filtro de búsqueda para poder encontrar rápidamente el registro deseado. Una vez posado sobre la Empresa se visualizarán los datos generales y se podrá seleccionar los botones de Compras y Ventas para acceder al Módulo en sí. Los botones de Compras y Ventas llevarán a una pantalla con nuevos botones con diferentes opciones propias de la sección, como por ejemplo dar de Alta un Comprobante.</w:t>
      </w:r>
    </w:p>
    <w:p w:rsidR="00000000" w:rsidDel="00000000" w:rsidP="00000000" w:rsidRDefault="00000000" w:rsidRPr="00000000" w14:paraId="000002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D8">
      <w:pPr>
        <w:keepNext w:val="0"/>
        <w:keepLines w:val="0"/>
        <w:pageBreakBefore w:val="0"/>
        <w:widowControl w:val="1"/>
        <w:numPr>
          <w:ilvl w:val="0"/>
          <w:numId w:val="25"/>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Modulo Impositivo: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ste Módulo es similar al Contable, tendrá una pantalla inicial idéntica a la descripta anteriormente y dos botones, que a diferencia de Compras y Ventas, serán IVA e IIBB. Estos botones llevaran a una nueva pantalla que mostrará los importes correspondientes a la Ventas y Compras, con sus detalles, y los valores correspondientes a los distintos impuestos. </w:t>
      </w:r>
    </w:p>
    <w:p w:rsidR="00000000" w:rsidDel="00000000" w:rsidP="00000000" w:rsidRDefault="00000000" w:rsidRPr="00000000" w14:paraId="000002D9">
      <w:pPr>
        <w:pageBreakBefore w:val="0"/>
        <w:rPr>
          <w:rFonts w:ascii="Calibri" w:cs="Calibri" w:eastAsia="Calibri" w:hAnsi="Calibri"/>
          <w:color w:val="000000"/>
          <w:highlight w:val="white"/>
        </w:rPr>
      </w:pPr>
      <w:r w:rsidDel="00000000" w:rsidR="00000000" w:rsidRPr="00000000">
        <w:br w:type="page"/>
      </w:r>
      <w:r w:rsidDel="00000000" w:rsidR="00000000" w:rsidRPr="00000000">
        <w:rPr>
          <w:rtl w:val="0"/>
        </w:rPr>
      </w:r>
    </w:p>
    <w:p w:rsidR="00000000" w:rsidDel="00000000" w:rsidP="00000000" w:rsidRDefault="00000000" w:rsidRPr="00000000" w14:paraId="000002DA">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2DB">
      <w:pPr>
        <w:pageBreakBefore w:val="0"/>
        <w:jc w:val="center"/>
        <w:rPr>
          <w:i w:val="1"/>
          <w:sz w:val="80"/>
          <w:szCs w:val="80"/>
          <w:u w:val="single"/>
        </w:rPr>
      </w:pPr>
      <w:r w:rsidDel="00000000" w:rsidR="00000000" w:rsidRPr="00000000">
        <w:rPr>
          <w:rtl w:val="0"/>
        </w:rPr>
      </w:r>
    </w:p>
    <w:p w:rsidR="00000000" w:rsidDel="00000000" w:rsidP="00000000" w:rsidRDefault="00000000" w:rsidRPr="00000000" w14:paraId="000002DC">
      <w:pPr>
        <w:pageBreakBefore w:val="0"/>
        <w:jc w:val="center"/>
        <w:rPr>
          <w:b w:val="1"/>
          <w:i w:val="1"/>
          <w:sz w:val="80"/>
          <w:szCs w:val="80"/>
          <w:u w:val="single"/>
        </w:rPr>
      </w:pPr>
      <w:r w:rsidDel="00000000" w:rsidR="00000000" w:rsidRPr="00000000">
        <w:rPr>
          <w:rtl w:val="0"/>
        </w:rPr>
      </w:r>
    </w:p>
    <w:p w:rsidR="00000000" w:rsidDel="00000000" w:rsidP="00000000" w:rsidRDefault="00000000" w:rsidRPr="00000000" w14:paraId="000002DD">
      <w:pPr>
        <w:pageBreakBefore w:val="0"/>
        <w:jc w:val="center"/>
        <w:rPr>
          <w:rFonts w:ascii="Algerian" w:cs="Algerian" w:eastAsia="Algerian" w:hAnsi="Algerian"/>
          <w:i w:val="1"/>
          <w:sz w:val="80"/>
          <w:szCs w:val="80"/>
          <w:u w:val="single"/>
        </w:rPr>
      </w:pPr>
      <w:r w:rsidDel="00000000" w:rsidR="00000000" w:rsidRPr="00000000">
        <w:rPr>
          <w:rFonts w:ascii="Algerian" w:cs="Algerian" w:eastAsia="Algerian" w:hAnsi="Algerian"/>
          <w:i w:val="1"/>
          <w:sz w:val="80"/>
          <w:szCs w:val="80"/>
          <w:u w:val="single"/>
          <w:rtl w:val="0"/>
        </w:rPr>
        <w:t xml:space="preserve">DISEÑO GLOBAL</w:t>
      </w:r>
    </w:p>
    <w:p w:rsidR="00000000" w:rsidDel="00000000" w:rsidP="00000000" w:rsidRDefault="00000000" w:rsidRPr="00000000" w14:paraId="000002DE">
      <w:pPr>
        <w:pageBreakBefore w:val="0"/>
        <w:rPr>
          <w:rFonts w:ascii="Calibri" w:cs="Calibri" w:eastAsia="Calibri" w:hAnsi="Calibri"/>
          <w:color w:val="000000"/>
          <w:highlight w:val="white"/>
        </w:rPr>
      </w:pPr>
      <w:r w:rsidDel="00000000" w:rsidR="00000000" w:rsidRPr="00000000">
        <w:br w:type="page"/>
      </w:r>
      <w:r w:rsidDel="00000000" w:rsidR="00000000" w:rsidRPr="00000000">
        <w:rPr>
          <w:rtl w:val="0"/>
        </w:rPr>
      </w:r>
    </w:p>
    <w:p w:rsidR="00000000" w:rsidDel="00000000" w:rsidP="00000000" w:rsidRDefault="00000000" w:rsidRPr="00000000" w14:paraId="000002DF">
      <w:pPr>
        <w:pageBreakBefore w:val="0"/>
        <w:rPr>
          <w:b w:val="1"/>
        </w:rPr>
      </w:pPr>
      <w:r w:rsidDel="00000000" w:rsidR="00000000" w:rsidRPr="00000000">
        <w:rPr>
          <w:b w:val="1"/>
          <w:rtl w:val="0"/>
        </w:rPr>
        <w:t xml:space="preserve">7 </w:t>
      </w:r>
      <w:r w:rsidDel="00000000" w:rsidR="00000000" w:rsidRPr="00000000">
        <w:rPr>
          <w:b w:val="1"/>
          <w:u w:val="single"/>
          <w:rtl w:val="0"/>
        </w:rPr>
        <w:t xml:space="preserve">Diseño Global</w:t>
      </w:r>
      <w:r w:rsidDel="00000000" w:rsidR="00000000" w:rsidRPr="00000000">
        <w:rPr>
          <w:rtl w:val="0"/>
        </w:rPr>
      </w:r>
    </w:p>
    <w:p w:rsidR="00000000" w:rsidDel="00000000" w:rsidP="00000000" w:rsidRDefault="00000000" w:rsidRPr="00000000" w14:paraId="000002E0">
      <w:pPr>
        <w:pageBreakBefore w:val="0"/>
        <w:rPr>
          <w:b w:val="1"/>
        </w:rPr>
      </w:pPr>
      <w:r w:rsidDel="00000000" w:rsidR="00000000" w:rsidRPr="00000000">
        <w:rPr>
          <w:b w:val="1"/>
          <w:rtl w:val="0"/>
        </w:rPr>
        <w:t xml:space="preserve">7.1 </w:t>
      </w:r>
      <w:r w:rsidDel="00000000" w:rsidR="00000000" w:rsidRPr="00000000">
        <w:rPr>
          <w:b w:val="1"/>
          <w:u w:val="single"/>
          <w:rtl w:val="0"/>
        </w:rPr>
        <w:t xml:space="preserve">Plan de trabajo propuesto: Pasos a seguir. Objetivo del sistema a diseñar:</w:t>
      </w:r>
      <w:r w:rsidDel="00000000" w:rsidR="00000000" w:rsidRPr="00000000">
        <w:rPr>
          <w:rtl w:val="0"/>
        </w:rPr>
      </w:r>
    </w:p>
    <w:p w:rsidR="00000000" w:rsidDel="00000000" w:rsidP="00000000" w:rsidRDefault="00000000" w:rsidRPr="00000000" w14:paraId="000002E1">
      <w:pPr>
        <w:pageBreakBefore w:val="0"/>
        <w:rPr>
          <w:b w:val="1"/>
          <w:u w:val="single"/>
        </w:rPr>
      </w:pPr>
      <w:r w:rsidDel="00000000" w:rsidR="00000000" w:rsidRPr="00000000">
        <w:rPr>
          <w:b w:val="1"/>
          <w:rtl w:val="0"/>
        </w:rPr>
        <w:t xml:space="preserve">7.1.1 </w:t>
      </w:r>
      <w:r w:rsidDel="00000000" w:rsidR="00000000" w:rsidRPr="00000000">
        <w:rPr>
          <w:b w:val="1"/>
          <w:u w:val="single"/>
          <w:rtl w:val="0"/>
        </w:rPr>
        <w:t xml:space="preserve">Representación Gráfica del Sistema y Subsistemas</w:t>
      </w:r>
    </w:p>
    <w:p w:rsidR="00000000" w:rsidDel="00000000" w:rsidP="00000000" w:rsidRDefault="00000000" w:rsidRPr="00000000" w14:paraId="000002E2">
      <w:pPr>
        <w:pageBreakBefore w:val="0"/>
        <w:rPr>
          <w:i w:val="1"/>
          <w:u w:val="single"/>
        </w:rPr>
      </w:pPr>
      <w:r w:rsidDel="00000000" w:rsidR="00000000" w:rsidRPr="00000000">
        <w:rPr>
          <w:i w:val="1"/>
          <w:u w:val="single"/>
          <w:rtl w:val="0"/>
        </w:rPr>
        <w:t xml:space="preserve">Flow General del Sistema:</w:t>
        <w:br w:type="textWrapping"/>
      </w:r>
    </w:p>
    <w:p w:rsidR="00000000" w:rsidDel="00000000" w:rsidP="00000000" w:rsidRDefault="00000000" w:rsidRPr="00000000" w14:paraId="000002E3">
      <w:pPr>
        <w:pageBreakBefore w:val="0"/>
        <w:rPr>
          <w:sz w:val="20"/>
          <w:szCs w:val="20"/>
        </w:rPr>
      </w:pPr>
      <w:r w:rsidDel="00000000" w:rsidR="00000000" w:rsidRPr="00000000">
        <w:rPr>
          <w:sz w:val="20"/>
          <w:szCs w:val="20"/>
          <w:rtl w:val="0"/>
        </w:rPr>
        <w:t xml:space="preserve">A1</w:t>
      </w:r>
    </w:p>
    <w:p w:rsidR="00000000" w:rsidDel="00000000" w:rsidP="00000000" w:rsidRDefault="00000000" w:rsidRPr="00000000" w14:paraId="000002E4">
      <w:pPr>
        <w:pageBreakBefore w:val="0"/>
        <w:rPr/>
      </w:pPr>
      <w:r w:rsidDel="00000000" w:rsidR="00000000" w:rsidRPr="00000000">
        <w:rPr>
          <w:rtl w:val="0"/>
        </w:rPr>
      </w:r>
    </w:p>
    <w:p w:rsidR="00000000" w:rsidDel="00000000" w:rsidP="00000000" w:rsidRDefault="00000000" w:rsidRPr="00000000" w14:paraId="000002E5">
      <w:pPr>
        <w:pageBreakBefore w:val="0"/>
        <w:jc w:val="center"/>
        <w:rPr>
          <w:sz w:val="14"/>
          <w:szCs w:val="14"/>
        </w:rPr>
      </w:pPr>
      <w:r w:rsidDel="00000000" w:rsidR="00000000" w:rsidRPr="00000000">
        <w:rPr>
          <w:sz w:val="14"/>
          <w:szCs w:val="14"/>
          <w:rtl w:val="0"/>
        </w:rPr>
        <w:t xml:space="preserve">E1</w:t>
      </w:r>
    </w:p>
    <w:p w:rsidR="00000000" w:rsidDel="00000000" w:rsidP="00000000" w:rsidRDefault="00000000" w:rsidRPr="00000000" w14:paraId="000002E6">
      <w:pPr>
        <w:pageBreakBefore w:val="0"/>
        <w:jc w:val="center"/>
        <w:rPr/>
      </w:pPr>
      <w:r w:rsidDel="00000000" w:rsidR="00000000" w:rsidRPr="00000000">
        <w:rPr>
          <w:rtl w:val="0"/>
        </w:rPr>
        <w:br w:type="textWrapping"/>
        <w:t xml:space="preserve">BACK UP</w:t>
      </w:r>
    </w:p>
    <w:p w:rsidR="00000000" w:rsidDel="00000000" w:rsidP="00000000" w:rsidRDefault="00000000" w:rsidRPr="00000000" w14:paraId="000002E7">
      <w:pPr>
        <w:pageBreakBefore w:val="0"/>
        <w:rPr>
          <w:sz w:val="20"/>
          <w:szCs w:val="20"/>
        </w:rPr>
      </w:pPr>
      <w:r w:rsidDel="00000000" w:rsidR="00000000" w:rsidRPr="00000000">
        <w:rPr>
          <w:sz w:val="20"/>
          <w:szCs w:val="20"/>
          <w:rtl w:val="0"/>
        </w:rPr>
        <w:t xml:space="preserve">A2</w:t>
      </w:r>
    </w:p>
    <w:p w:rsidR="00000000" w:rsidDel="00000000" w:rsidP="00000000" w:rsidRDefault="00000000" w:rsidRPr="00000000" w14:paraId="000002E8">
      <w:pPr>
        <w:pageBreakBefore w:val="0"/>
        <w:rPr/>
      </w:pPr>
      <w:r w:rsidDel="00000000" w:rsidR="00000000" w:rsidRPr="00000000">
        <w:rPr>
          <w:rtl w:val="0"/>
        </w:rPr>
      </w:r>
    </w:p>
    <w:p w:rsidR="00000000" w:rsidDel="00000000" w:rsidP="00000000" w:rsidRDefault="00000000" w:rsidRPr="00000000" w14:paraId="000002E9">
      <w:pPr>
        <w:pageBreakBefore w:val="0"/>
        <w:rPr>
          <w:sz w:val="20"/>
          <w:szCs w:val="20"/>
        </w:rPr>
      </w:pPr>
      <w:r w:rsidDel="00000000" w:rsidR="00000000" w:rsidRPr="00000000">
        <w:rPr>
          <w:sz w:val="20"/>
          <w:szCs w:val="20"/>
          <w:rtl w:val="0"/>
        </w:rPr>
        <w:t xml:space="preserve">A3</w:t>
      </w:r>
    </w:p>
    <w:p w:rsidR="00000000" w:rsidDel="00000000" w:rsidP="00000000" w:rsidRDefault="00000000" w:rsidRPr="00000000" w14:paraId="000002EA">
      <w:pPr>
        <w:pageBreakBefore w:val="0"/>
        <w:rPr/>
      </w:pPr>
      <w:r w:rsidDel="00000000" w:rsidR="00000000" w:rsidRPr="00000000">
        <w:rPr>
          <w:rtl w:val="0"/>
        </w:rPr>
      </w:r>
    </w:p>
    <w:p w:rsidR="00000000" w:rsidDel="00000000" w:rsidP="00000000" w:rsidRDefault="00000000" w:rsidRPr="00000000" w14:paraId="000002EB">
      <w:pPr>
        <w:pageBreakBefore w:val="0"/>
        <w:rPr>
          <w:sz w:val="20"/>
          <w:szCs w:val="20"/>
        </w:rPr>
      </w:pPr>
      <w:r w:rsidDel="00000000" w:rsidR="00000000" w:rsidRPr="00000000">
        <w:rPr>
          <w:sz w:val="20"/>
          <w:szCs w:val="20"/>
          <w:rtl w:val="0"/>
        </w:rPr>
        <w:t xml:space="preserve">A4</w:t>
      </w:r>
    </w:p>
    <w:p w:rsidR="00000000" w:rsidDel="00000000" w:rsidP="00000000" w:rsidRDefault="00000000" w:rsidRPr="00000000" w14:paraId="000002EC">
      <w:pPr>
        <w:pageBreakBefore w:val="0"/>
        <w:rPr/>
      </w:pPr>
      <w:r w:rsidDel="00000000" w:rsidR="00000000" w:rsidRPr="00000000">
        <w:rPr>
          <w:rtl w:val="0"/>
        </w:rPr>
      </w:r>
    </w:p>
    <w:p w:rsidR="00000000" w:rsidDel="00000000" w:rsidP="00000000" w:rsidRDefault="00000000" w:rsidRPr="00000000" w14:paraId="000002ED">
      <w:pPr>
        <w:pageBreakBefore w:val="0"/>
        <w:rPr>
          <w:sz w:val="20"/>
          <w:szCs w:val="20"/>
        </w:rPr>
      </w:pPr>
      <w:r w:rsidDel="00000000" w:rsidR="00000000" w:rsidRPr="00000000">
        <w:rPr>
          <w:sz w:val="20"/>
          <w:szCs w:val="20"/>
          <w:rtl w:val="0"/>
        </w:rPr>
        <w:t xml:space="preserve">A5</w:t>
      </w:r>
    </w:p>
    <w:p w:rsidR="00000000" w:rsidDel="00000000" w:rsidP="00000000" w:rsidRDefault="00000000" w:rsidRPr="00000000" w14:paraId="000002EE">
      <w:pPr>
        <w:pageBreakBefore w:val="0"/>
        <w:rPr/>
      </w:pPr>
      <w:r w:rsidDel="00000000" w:rsidR="00000000" w:rsidRPr="00000000">
        <w:rPr>
          <w:rtl w:val="0"/>
        </w:rPr>
      </w:r>
    </w:p>
    <w:p w:rsidR="00000000" w:rsidDel="00000000" w:rsidP="00000000" w:rsidRDefault="00000000" w:rsidRPr="00000000" w14:paraId="000002EF">
      <w:pPr>
        <w:pageBreakBefore w:val="0"/>
        <w:rPr>
          <w:sz w:val="20"/>
          <w:szCs w:val="20"/>
        </w:rPr>
      </w:pPr>
      <w:r w:rsidDel="00000000" w:rsidR="00000000" w:rsidRPr="00000000">
        <w:rPr>
          <w:sz w:val="20"/>
          <w:szCs w:val="20"/>
          <w:rtl w:val="0"/>
        </w:rPr>
        <w:t xml:space="preserve">A6</w:t>
      </w:r>
    </w:p>
    <w:p w:rsidR="00000000" w:rsidDel="00000000" w:rsidP="00000000" w:rsidRDefault="00000000" w:rsidRPr="00000000" w14:paraId="000002F0">
      <w:pPr>
        <w:pageBreakBefore w:val="0"/>
        <w:rPr/>
      </w:pPr>
      <w:r w:rsidDel="00000000" w:rsidR="00000000" w:rsidRPr="00000000">
        <w:rPr>
          <w:rtl w:val="0"/>
        </w:rPr>
      </w:r>
    </w:p>
    <w:p w:rsidR="00000000" w:rsidDel="00000000" w:rsidP="00000000" w:rsidRDefault="00000000" w:rsidRPr="00000000" w14:paraId="000002F1">
      <w:pPr>
        <w:pageBreakBefore w:val="0"/>
        <w:rPr>
          <w:sz w:val="20"/>
          <w:szCs w:val="20"/>
        </w:rPr>
      </w:pPr>
      <w:r w:rsidDel="00000000" w:rsidR="00000000" w:rsidRPr="00000000">
        <w:rPr>
          <w:sz w:val="20"/>
          <w:szCs w:val="20"/>
          <w:rtl w:val="0"/>
        </w:rPr>
        <w:t xml:space="preserve">A7</w:t>
      </w:r>
    </w:p>
    <w:p w:rsidR="00000000" w:rsidDel="00000000" w:rsidP="00000000" w:rsidRDefault="00000000" w:rsidRPr="00000000" w14:paraId="000002F2">
      <w:pPr>
        <w:pageBreakBefore w:val="0"/>
        <w:rPr/>
      </w:pPr>
      <w:r w:rsidDel="00000000" w:rsidR="00000000" w:rsidRPr="00000000">
        <w:rPr>
          <w:rtl w:val="0"/>
        </w:rPr>
      </w:r>
    </w:p>
    <w:p w:rsidR="00000000" w:rsidDel="00000000" w:rsidP="00000000" w:rsidRDefault="00000000" w:rsidRPr="00000000" w14:paraId="000002F3">
      <w:pPr>
        <w:pageBreakBefore w:val="0"/>
        <w:rPr>
          <w:sz w:val="20"/>
          <w:szCs w:val="20"/>
        </w:rPr>
      </w:pPr>
      <w:r w:rsidDel="00000000" w:rsidR="00000000" w:rsidRPr="00000000">
        <w:rPr>
          <w:sz w:val="20"/>
          <w:szCs w:val="20"/>
          <w:rtl w:val="0"/>
        </w:rPr>
        <w:t xml:space="preserve">A8</w:t>
      </w:r>
    </w:p>
    <w:p w:rsidR="00000000" w:rsidDel="00000000" w:rsidP="00000000" w:rsidRDefault="00000000" w:rsidRPr="00000000" w14:paraId="000002F4">
      <w:pPr>
        <w:pageBreakBefore w:val="0"/>
        <w:rPr/>
      </w:pPr>
      <w:r w:rsidDel="00000000" w:rsidR="00000000" w:rsidRPr="00000000">
        <w:rPr>
          <w:rtl w:val="0"/>
        </w:rPr>
      </w:r>
    </w:p>
    <w:p w:rsidR="00000000" w:rsidDel="00000000" w:rsidP="00000000" w:rsidRDefault="00000000" w:rsidRPr="00000000" w14:paraId="000002F5">
      <w:pPr>
        <w:pageBreakBefore w:val="0"/>
        <w:rPr>
          <w:sz w:val="20"/>
          <w:szCs w:val="20"/>
        </w:rPr>
      </w:pPr>
      <w:r w:rsidDel="00000000" w:rsidR="00000000" w:rsidRPr="00000000">
        <w:rPr>
          <w:sz w:val="20"/>
          <w:szCs w:val="20"/>
          <w:rtl w:val="0"/>
        </w:rPr>
        <w:t xml:space="preserve">A9</w:t>
      </w:r>
    </w:p>
    <w:p w:rsidR="00000000" w:rsidDel="00000000" w:rsidP="00000000" w:rsidRDefault="00000000" w:rsidRPr="00000000" w14:paraId="000002F6">
      <w:pPr>
        <w:pageBreakBefore w:val="0"/>
        <w:rPr/>
      </w:pPr>
      <w:r w:rsidDel="00000000" w:rsidR="00000000" w:rsidRPr="00000000">
        <w:rPr>
          <w:rtl w:val="0"/>
        </w:rPr>
      </w:r>
    </w:p>
    <w:p w:rsidR="00000000" w:rsidDel="00000000" w:rsidP="00000000" w:rsidRDefault="00000000" w:rsidRPr="00000000" w14:paraId="000002F7">
      <w:pPr>
        <w:pageBreakBefore w:val="0"/>
        <w:rPr>
          <w:sz w:val="20"/>
          <w:szCs w:val="20"/>
        </w:rPr>
      </w:pPr>
      <w:r w:rsidDel="00000000" w:rsidR="00000000" w:rsidRPr="00000000">
        <w:rPr>
          <w:sz w:val="20"/>
          <w:szCs w:val="20"/>
          <w:rtl w:val="0"/>
        </w:rPr>
        <w:t xml:space="preserve">A10</w:t>
      </w:r>
    </w:p>
    <w:p w:rsidR="00000000" w:rsidDel="00000000" w:rsidP="00000000" w:rsidRDefault="00000000" w:rsidRPr="00000000" w14:paraId="000002F8">
      <w:pPr>
        <w:pageBreakBefore w:val="0"/>
        <w:rPr/>
      </w:pPr>
      <w:r w:rsidDel="00000000" w:rsidR="00000000" w:rsidRPr="00000000">
        <w:rPr>
          <w:rtl w:val="0"/>
        </w:rPr>
      </w:r>
    </w:p>
    <w:p w:rsidR="00000000" w:rsidDel="00000000" w:rsidP="00000000" w:rsidRDefault="00000000" w:rsidRPr="00000000" w14:paraId="000002F9">
      <w:pPr>
        <w:pageBreakBefore w:val="0"/>
        <w:rPr>
          <w:sz w:val="20"/>
          <w:szCs w:val="20"/>
        </w:rPr>
      </w:pPr>
      <w:r w:rsidDel="00000000" w:rsidR="00000000" w:rsidRPr="00000000">
        <w:rPr>
          <w:sz w:val="20"/>
          <w:szCs w:val="20"/>
          <w:rtl w:val="0"/>
        </w:rPr>
        <w:t xml:space="preserve">A11</w:t>
      </w:r>
    </w:p>
    <w:p w:rsidR="00000000" w:rsidDel="00000000" w:rsidP="00000000" w:rsidRDefault="00000000" w:rsidRPr="00000000" w14:paraId="000002FA">
      <w:pPr>
        <w:pageBreakBefore w:val="0"/>
        <w:rPr/>
      </w:pPr>
      <w:r w:rsidDel="00000000" w:rsidR="00000000" w:rsidRPr="00000000">
        <w:rPr>
          <w:rtl w:val="0"/>
        </w:rPr>
      </w:r>
    </w:p>
    <w:p w:rsidR="00000000" w:rsidDel="00000000" w:rsidP="00000000" w:rsidRDefault="00000000" w:rsidRPr="00000000" w14:paraId="000002FB">
      <w:pPr>
        <w:pageBreakBefore w:val="0"/>
        <w:rPr>
          <w:sz w:val="20"/>
          <w:szCs w:val="20"/>
        </w:rPr>
      </w:pPr>
      <w:r w:rsidDel="00000000" w:rsidR="00000000" w:rsidRPr="00000000">
        <w:rPr>
          <w:sz w:val="20"/>
          <w:szCs w:val="20"/>
          <w:rtl w:val="0"/>
        </w:rPr>
        <w:t xml:space="preserve">A12</w:t>
      </w:r>
    </w:p>
    <w:p w:rsidR="00000000" w:rsidDel="00000000" w:rsidP="00000000" w:rsidRDefault="00000000" w:rsidRPr="00000000" w14:paraId="000002FC">
      <w:pPr>
        <w:pageBreakBefore w:val="0"/>
        <w:rPr/>
      </w:pPr>
      <w:r w:rsidDel="00000000" w:rsidR="00000000" w:rsidRPr="00000000">
        <w:rPr>
          <w:rtl w:val="0"/>
        </w:rPr>
      </w:r>
    </w:p>
    <w:p w:rsidR="00000000" w:rsidDel="00000000" w:rsidP="00000000" w:rsidRDefault="00000000" w:rsidRPr="00000000" w14:paraId="000002FD">
      <w:pPr>
        <w:pageBreakBefore w:val="0"/>
        <w:jc w:val="center"/>
        <w:rPr>
          <w:sz w:val="14"/>
          <w:szCs w:val="14"/>
        </w:rPr>
      </w:pPr>
      <w:r w:rsidDel="00000000" w:rsidR="00000000" w:rsidRPr="00000000">
        <w:rPr>
          <w:sz w:val="14"/>
          <w:szCs w:val="14"/>
          <w:rtl w:val="0"/>
        </w:rPr>
        <w:t xml:space="preserve">E2</w:t>
      </w:r>
    </w:p>
    <w:p w:rsidR="00000000" w:rsidDel="00000000" w:rsidP="00000000" w:rsidRDefault="00000000" w:rsidRPr="00000000" w14:paraId="000002FE">
      <w:pPr>
        <w:pageBreakBefore w:val="0"/>
        <w:jc w:val="center"/>
        <w:rPr>
          <w:sz w:val="14"/>
          <w:szCs w:val="14"/>
        </w:rPr>
      </w:pPr>
      <w:r w:rsidDel="00000000" w:rsidR="00000000" w:rsidRPr="00000000">
        <w:rPr>
          <w:sz w:val="14"/>
          <w:szCs w:val="14"/>
          <w:rtl w:val="0"/>
        </w:rPr>
        <w:t xml:space="preserve">E3</w:t>
      </w:r>
    </w:p>
    <w:p w:rsidR="00000000" w:rsidDel="00000000" w:rsidP="00000000" w:rsidRDefault="00000000" w:rsidRPr="00000000" w14:paraId="000002FF">
      <w:pPr>
        <w:pageBreakBefore w:val="0"/>
        <w:jc w:val="center"/>
        <w:rPr>
          <w:sz w:val="14"/>
          <w:szCs w:val="14"/>
        </w:rPr>
      </w:pPr>
      <w:r w:rsidDel="00000000" w:rsidR="00000000" w:rsidRPr="00000000">
        <w:rPr>
          <w:sz w:val="14"/>
          <w:szCs w:val="14"/>
          <w:rtl w:val="0"/>
        </w:rPr>
        <w:t xml:space="preserve">E4</w:t>
      </w:r>
    </w:p>
    <w:p w:rsidR="00000000" w:rsidDel="00000000" w:rsidP="00000000" w:rsidRDefault="00000000" w:rsidRPr="00000000" w14:paraId="00000300">
      <w:pPr>
        <w:pageBreakBefore w:val="0"/>
        <w:jc w:val="center"/>
        <w:rPr>
          <w:sz w:val="14"/>
          <w:szCs w:val="14"/>
        </w:rPr>
      </w:pPr>
      <w:r w:rsidDel="00000000" w:rsidR="00000000" w:rsidRPr="00000000">
        <w:rPr>
          <w:sz w:val="14"/>
          <w:szCs w:val="14"/>
          <w:rtl w:val="0"/>
        </w:rPr>
        <w:t xml:space="preserve">E5</w:t>
      </w:r>
    </w:p>
    <w:p w:rsidR="00000000" w:rsidDel="00000000" w:rsidP="00000000" w:rsidRDefault="00000000" w:rsidRPr="00000000" w14:paraId="00000301">
      <w:pPr>
        <w:pageBreakBefore w:val="0"/>
        <w:jc w:val="center"/>
        <w:rPr>
          <w:sz w:val="14"/>
          <w:szCs w:val="14"/>
        </w:rPr>
      </w:pPr>
      <w:r w:rsidDel="00000000" w:rsidR="00000000" w:rsidRPr="00000000">
        <w:rPr>
          <w:sz w:val="14"/>
          <w:szCs w:val="14"/>
          <w:rtl w:val="0"/>
        </w:rPr>
        <w:t xml:space="preserve">E6</w:t>
      </w:r>
    </w:p>
    <w:p w:rsidR="00000000" w:rsidDel="00000000" w:rsidP="00000000" w:rsidRDefault="00000000" w:rsidRPr="00000000" w14:paraId="00000302">
      <w:pPr>
        <w:pageBreakBefore w:val="0"/>
        <w:jc w:val="center"/>
        <w:rPr>
          <w:sz w:val="14"/>
          <w:szCs w:val="14"/>
        </w:rPr>
      </w:pPr>
      <w:r w:rsidDel="00000000" w:rsidR="00000000" w:rsidRPr="00000000">
        <w:rPr>
          <w:sz w:val="14"/>
          <w:szCs w:val="14"/>
          <w:rtl w:val="0"/>
        </w:rPr>
        <w:t xml:space="preserve">E7</w:t>
      </w:r>
    </w:p>
    <w:p w:rsidR="00000000" w:rsidDel="00000000" w:rsidP="00000000" w:rsidRDefault="00000000" w:rsidRPr="00000000" w14:paraId="00000303">
      <w:pPr>
        <w:pageBreakBefore w:val="0"/>
        <w:jc w:val="center"/>
        <w:rPr>
          <w:sz w:val="14"/>
          <w:szCs w:val="14"/>
        </w:rPr>
      </w:pPr>
      <w:r w:rsidDel="00000000" w:rsidR="00000000" w:rsidRPr="00000000">
        <w:rPr>
          <w:sz w:val="14"/>
          <w:szCs w:val="14"/>
          <w:rtl w:val="0"/>
        </w:rPr>
        <w:t xml:space="preserve">E8</w:t>
      </w:r>
    </w:p>
    <w:p w:rsidR="00000000" w:rsidDel="00000000" w:rsidP="00000000" w:rsidRDefault="00000000" w:rsidRPr="00000000" w14:paraId="00000304">
      <w:pPr>
        <w:pageBreakBefore w:val="0"/>
        <w:jc w:val="center"/>
        <w:rPr>
          <w:sz w:val="14"/>
          <w:szCs w:val="14"/>
        </w:rPr>
      </w:pPr>
      <w:r w:rsidDel="00000000" w:rsidR="00000000" w:rsidRPr="00000000">
        <w:rPr>
          <w:sz w:val="14"/>
          <w:szCs w:val="14"/>
          <w:rtl w:val="0"/>
        </w:rPr>
        <w:t xml:space="preserve">E12</w:t>
      </w:r>
    </w:p>
    <w:p w:rsidR="00000000" w:rsidDel="00000000" w:rsidP="00000000" w:rsidRDefault="00000000" w:rsidRPr="00000000" w14:paraId="00000305">
      <w:pPr>
        <w:pageBreakBefore w:val="0"/>
        <w:rPr/>
      </w:pPr>
      <w:r w:rsidDel="00000000" w:rsidR="00000000" w:rsidRPr="00000000">
        <w:rPr>
          <w:rtl w:val="0"/>
        </w:rPr>
      </w:r>
    </w:p>
    <w:p w:rsidR="00000000" w:rsidDel="00000000" w:rsidP="00000000" w:rsidRDefault="00000000" w:rsidRPr="00000000" w14:paraId="00000306">
      <w:pPr>
        <w:pageBreakBefore w:val="0"/>
        <w:jc w:val="center"/>
        <w:rPr>
          <w:sz w:val="14"/>
          <w:szCs w:val="14"/>
        </w:rPr>
      </w:pPr>
      <w:r w:rsidDel="00000000" w:rsidR="00000000" w:rsidRPr="00000000">
        <w:rPr>
          <w:sz w:val="14"/>
          <w:szCs w:val="14"/>
          <w:rtl w:val="0"/>
        </w:rPr>
        <w:t xml:space="preserve">E11</w:t>
      </w:r>
    </w:p>
    <w:p w:rsidR="00000000" w:rsidDel="00000000" w:rsidP="00000000" w:rsidRDefault="00000000" w:rsidRPr="00000000" w14:paraId="00000307">
      <w:pPr>
        <w:pageBreakBefore w:val="0"/>
        <w:rPr/>
      </w:pPr>
      <w:r w:rsidDel="00000000" w:rsidR="00000000" w:rsidRPr="00000000">
        <w:rPr>
          <w:rtl w:val="0"/>
        </w:rPr>
      </w:r>
    </w:p>
    <w:p w:rsidR="00000000" w:rsidDel="00000000" w:rsidP="00000000" w:rsidRDefault="00000000" w:rsidRPr="00000000" w14:paraId="00000308">
      <w:pPr>
        <w:pageBreakBefore w:val="0"/>
        <w:jc w:val="center"/>
        <w:rPr>
          <w:sz w:val="14"/>
          <w:szCs w:val="14"/>
        </w:rPr>
      </w:pPr>
      <w:r w:rsidDel="00000000" w:rsidR="00000000" w:rsidRPr="00000000">
        <w:rPr>
          <w:sz w:val="14"/>
          <w:szCs w:val="14"/>
          <w:rtl w:val="0"/>
        </w:rPr>
        <w:t xml:space="preserve">E10</w:t>
      </w:r>
    </w:p>
    <w:p w:rsidR="00000000" w:rsidDel="00000000" w:rsidP="00000000" w:rsidRDefault="00000000" w:rsidRPr="00000000" w14:paraId="00000309">
      <w:pPr>
        <w:pageBreakBefore w:val="0"/>
        <w:jc w:val="center"/>
        <w:rPr>
          <w:sz w:val="14"/>
          <w:szCs w:val="14"/>
        </w:rPr>
      </w:pPr>
      <w:r w:rsidDel="00000000" w:rsidR="00000000" w:rsidRPr="00000000">
        <w:rPr>
          <w:sz w:val="14"/>
          <w:szCs w:val="14"/>
          <w:rtl w:val="0"/>
        </w:rPr>
        <w:t xml:space="preserve">E9</w:t>
      </w:r>
    </w:p>
    <w:p w:rsidR="00000000" w:rsidDel="00000000" w:rsidP="00000000" w:rsidRDefault="00000000" w:rsidRPr="00000000" w14:paraId="0000030A">
      <w:pPr>
        <w:pageBreakBefore w:val="0"/>
        <w:jc w:val="center"/>
        <w:rPr>
          <w:sz w:val="14"/>
          <w:szCs w:val="14"/>
        </w:rPr>
      </w:pPr>
      <w:r w:rsidDel="00000000" w:rsidR="00000000" w:rsidRPr="00000000">
        <w:rPr>
          <w:sz w:val="14"/>
          <w:szCs w:val="14"/>
          <w:rtl w:val="0"/>
        </w:rPr>
        <w:t xml:space="preserve">E13</w:t>
      </w:r>
    </w:p>
    <w:p w:rsidR="00000000" w:rsidDel="00000000" w:rsidP="00000000" w:rsidRDefault="00000000" w:rsidRPr="00000000" w14:paraId="0000030B">
      <w:pPr>
        <w:pageBreakBefore w:val="0"/>
        <w:rPr/>
      </w:pPr>
      <w:r w:rsidDel="00000000" w:rsidR="00000000" w:rsidRPr="00000000">
        <w:rPr>
          <w:rtl w:val="0"/>
        </w:rPr>
      </w:r>
    </w:p>
    <w:p w:rsidR="00000000" w:rsidDel="00000000" w:rsidP="00000000" w:rsidRDefault="00000000" w:rsidRPr="00000000" w14:paraId="0000030C">
      <w:pPr>
        <w:pageBreakBefore w:val="0"/>
        <w:jc w:val="center"/>
        <w:rPr>
          <w:sz w:val="14"/>
          <w:szCs w:val="14"/>
        </w:rPr>
      </w:pPr>
      <w:r w:rsidDel="00000000" w:rsidR="00000000" w:rsidRPr="00000000">
        <w:rPr>
          <w:sz w:val="14"/>
          <w:szCs w:val="14"/>
          <w:rtl w:val="0"/>
        </w:rPr>
        <w:t xml:space="preserve">E15</w:t>
      </w:r>
    </w:p>
    <w:p w:rsidR="00000000" w:rsidDel="00000000" w:rsidP="00000000" w:rsidRDefault="00000000" w:rsidRPr="00000000" w14:paraId="0000030D">
      <w:pPr>
        <w:pageBreakBefore w:val="0"/>
        <w:rPr/>
      </w:pPr>
      <w:r w:rsidDel="00000000" w:rsidR="00000000" w:rsidRPr="00000000">
        <w:rPr>
          <w:rtl w:val="0"/>
        </w:rPr>
      </w:r>
    </w:p>
    <w:p w:rsidR="00000000" w:rsidDel="00000000" w:rsidP="00000000" w:rsidRDefault="00000000" w:rsidRPr="00000000" w14:paraId="0000030E">
      <w:pPr>
        <w:pageBreakBefore w:val="0"/>
        <w:jc w:val="center"/>
        <w:rPr>
          <w:sz w:val="14"/>
          <w:szCs w:val="14"/>
        </w:rPr>
      </w:pPr>
      <w:r w:rsidDel="00000000" w:rsidR="00000000" w:rsidRPr="00000000">
        <w:rPr>
          <w:sz w:val="14"/>
          <w:szCs w:val="14"/>
          <w:rtl w:val="0"/>
        </w:rPr>
        <w:t xml:space="preserve">E14</w:t>
      </w:r>
    </w:p>
    <w:p w:rsidR="00000000" w:rsidDel="00000000" w:rsidP="00000000" w:rsidRDefault="00000000" w:rsidRPr="00000000" w14:paraId="0000030F">
      <w:pPr>
        <w:pageBreakBefore w:val="0"/>
        <w:rPr/>
      </w:pPr>
      <w:r w:rsidDel="00000000" w:rsidR="00000000" w:rsidRPr="00000000">
        <w:rPr>
          <w:rtl w:val="0"/>
        </w:rPr>
      </w:r>
    </w:p>
    <w:p w:rsidR="00000000" w:rsidDel="00000000" w:rsidP="00000000" w:rsidRDefault="00000000" w:rsidRPr="00000000" w14:paraId="00000310">
      <w:pPr>
        <w:pageBreakBefore w:val="0"/>
        <w:rPr/>
      </w:pPr>
      <w:r w:rsidDel="00000000" w:rsidR="00000000" w:rsidRPr="00000000">
        <w:rPr>
          <w:rtl w:val="0"/>
        </w:rPr>
        <w:t xml:space="preserve">S1</w:t>
      </w:r>
    </w:p>
    <w:p w:rsidR="00000000" w:rsidDel="00000000" w:rsidP="00000000" w:rsidRDefault="00000000" w:rsidRPr="00000000" w14:paraId="00000311">
      <w:pPr>
        <w:pageBreakBefore w:val="0"/>
        <w:rPr/>
      </w:pPr>
      <w:r w:rsidDel="00000000" w:rsidR="00000000" w:rsidRPr="00000000">
        <w:rPr>
          <w:rtl w:val="0"/>
        </w:rPr>
      </w:r>
    </w:p>
    <w:p w:rsidR="00000000" w:rsidDel="00000000" w:rsidP="00000000" w:rsidRDefault="00000000" w:rsidRPr="00000000" w14:paraId="00000312">
      <w:pPr>
        <w:pageBreakBefore w:val="0"/>
        <w:rPr/>
      </w:pPr>
      <w:r w:rsidDel="00000000" w:rsidR="00000000" w:rsidRPr="00000000">
        <w:rPr>
          <w:rtl w:val="0"/>
        </w:rPr>
        <w:t xml:space="preserve">S2</w:t>
      </w:r>
    </w:p>
    <w:p w:rsidR="00000000" w:rsidDel="00000000" w:rsidP="00000000" w:rsidRDefault="00000000" w:rsidRPr="00000000" w14:paraId="00000313">
      <w:pPr>
        <w:pageBreakBefore w:val="0"/>
        <w:rPr/>
      </w:pPr>
      <w:r w:rsidDel="00000000" w:rsidR="00000000" w:rsidRPr="00000000">
        <w:rPr>
          <w:rtl w:val="0"/>
        </w:rPr>
      </w:r>
    </w:p>
    <w:p w:rsidR="00000000" w:rsidDel="00000000" w:rsidP="00000000" w:rsidRDefault="00000000" w:rsidRPr="00000000" w14:paraId="00000314">
      <w:pPr>
        <w:pageBreakBefore w:val="0"/>
        <w:rPr/>
      </w:pPr>
      <w:r w:rsidDel="00000000" w:rsidR="00000000" w:rsidRPr="00000000">
        <w:rPr>
          <w:rtl w:val="0"/>
        </w:rPr>
        <w:t xml:space="preserve">S3</w:t>
      </w:r>
    </w:p>
    <w:p w:rsidR="00000000" w:rsidDel="00000000" w:rsidP="00000000" w:rsidRDefault="00000000" w:rsidRPr="00000000" w14:paraId="00000315">
      <w:pPr>
        <w:pageBreakBefore w:val="0"/>
        <w:rPr/>
      </w:pPr>
      <w:r w:rsidDel="00000000" w:rsidR="00000000" w:rsidRPr="00000000">
        <w:rPr>
          <w:rtl w:val="0"/>
        </w:rPr>
      </w:r>
    </w:p>
    <w:p w:rsidR="00000000" w:rsidDel="00000000" w:rsidP="00000000" w:rsidRDefault="00000000" w:rsidRPr="00000000" w14:paraId="00000316">
      <w:pPr>
        <w:pageBreakBefore w:val="0"/>
        <w:rPr/>
      </w:pPr>
      <w:r w:rsidDel="00000000" w:rsidR="00000000" w:rsidRPr="00000000">
        <w:rPr>
          <w:rtl w:val="0"/>
        </w:rPr>
        <w:t xml:space="preserve">S4</w:t>
      </w:r>
    </w:p>
    <w:p w:rsidR="00000000" w:rsidDel="00000000" w:rsidP="00000000" w:rsidRDefault="00000000" w:rsidRPr="00000000" w14:paraId="00000317">
      <w:pPr>
        <w:pageBreakBefore w:val="0"/>
        <w:rPr/>
      </w:pPr>
      <w:r w:rsidDel="00000000" w:rsidR="00000000" w:rsidRPr="00000000">
        <w:rPr>
          <w:rtl w:val="0"/>
        </w:rPr>
      </w:r>
    </w:p>
    <w:p w:rsidR="00000000" w:rsidDel="00000000" w:rsidP="00000000" w:rsidRDefault="00000000" w:rsidRPr="00000000" w14:paraId="00000318">
      <w:pPr>
        <w:pageBreakBefore w:val="0"/>
        <w:rPr/>
      </w:pPr>
      <w:r w:rsidDel="00000000" w:rsidR="00000000" w:rsidRPr="00000000">
        <w:rPr>
          <w:rtl w:val="0"/>
        </w:rPr>
        <w:t xml:space="preserve">S5</w:t>
      </w:r>
    </w:p>
    <w:p w:rsidR="00000000" w:rsidDel="00000000" w:rsidP="00000000" w:rsidRDefault="00000000" w:rsidRPr="00000000" w14:paraId="00000319">
      <w:pPr>
        <w:pageBreakBefore w:val="0"/>
        <w:rPr/>
      </w:pPr>
      <w:r w:rsidDel="00000000" w:rsidR="00000000" w:rsidRPr="00000000">
        <w:rPr>
          <w:rtl w:val="0"/>
        </w:rPr>
      </w:r>
    </w:p>
    <w:p w:rsidR="00000000" w:rsidDel="00000000" w:rsidP="00000000" w:rsidRDefault="00000000" w:rsidRPr="00000000" w14:paraId="0000031A">
      <w:pPr>
        <w:pageBreakBefore w:val="0"/>
        <w:rPr/>
      </w:pPr>
      <w:r w:rsidDel="00000000" w:rsidR="00000000" w:rsidRPr="00000000">
        <w:rPr>
          <w:rtl w:val="0"/>
        </w:rPr>
        <w:t xml:space="preserve">S6</w:t>
      </w:r>
    </w:p>
    <w:p w:rsidR="00000000" w:rsidDel="00000000" w:rsidP="00000000" w:rsidRDefault="00000000" w:rsidRPr="00000000" w14:paraId="0000031B">
      <w:pPr>
        <w:pageBreakBefore w:val="0"/>
        <w:rPr/>
      </w:pPr>
      <w:r w:rsidDel="00000000" w:rsidR="00000000" w:rsidRPr="00000000">
        <w:rPr>
          <w:rtl w:val="0"/>
        </w:rPr>
      </w:r>
    </w:p>
    <w:p w:rsidR="00000000" w:rsidDel="00000000" w:rsidP="00000000" w:rsidRDefault="00000000" w:rsidRPr="00000000" w14:paraId="0000031C">
      <w:pPr>
        <w:pageBreakBefore w:val="0"/>
        <w:rPr/>
      </w:pPr>
      <w:r w:rsidDel="00000000" w:rsidR="00000000" w:rsidRPr="00000000">
        <w:rPr>
          <w:rtl w:val="0"/>
        </w:rPr>
        <w:t xml:space="preserve">S7</w:t>
      </w:r>
    </w:p>
    <w:p w:rsidR="00000000" w:rsidDel="00000000" w:rsidP="00000000" w:rsidRDefault="00000000" w:rsidRPr="00000000" w14:paraId="0000031D">
      <w:pPr>
        <w:pageBreakBefore w:val="0"/>
        <w:rPr/>
      </w:pPr>
      <w:r w:rsidDel="00000000" w:rsidR="00000000" w:rsidRPr="00000000">
        <w:rPr>
          <w:rtl w:val="0"/>
        </w:rPr>
      </w:r>
    </w:p>
    <w:p w:rsidR="00000000" w:rsidDel="00000000" w:rsidP="00000000" w:rsidRDefault="00000000" w:rsidRPr="00000000" w14:paraId="0000031E">
      <w:pPr>
        <w:pageBreakBefore w:val="0"/>
        <w:rPr/>
      </w:pPr>
      <w:r w:rsidDel="00000000" w:rsidR="00000000" w:rsidRPr="00000000">
        <w:rPr>
          <w:rtl w:val="0"/>
        </w:rPr>
        <w:t xml:space="preserve">S8</w:t>
      </w:r>
    </w:p>
    <w:p w:rsidR="00000000" w:rsidDel="00000000" w:rsidP="00000000" w:rsidRDefault="00000000" w:rsidRPr="00000000" w14:paraId="0000031F">
      <w:pPr>
        <w:pageBreakBefore w:val="0"/>
        <w:rPr/>
      </w:pPr>
      <w:r w:rsidDel="00000000" w:rsidR="00000000" w:rsidRPr="00000000">
        <w:rPr>
          <w:rtl w:val="0"/>
        </w:rPr>
      </w:r>
    </w:p>
    <w:p w:rsidR="00000000" w:rsidDel="00000000" w:rsidP="00000000" w:rsidRDefault="00000000" w:rsidRPr="00000000" w14:paraId="00000320">
      <w:pPr>
        <w:pageBreakBefore w:val="0"/>
        <w:rPr/>
      </w:pPr>
      <w:r w:rsidDel="00000000" w:rsidR="00000000" w:rsidRPr="00000000">
        <w:rPr>
          <w:rtl w:val="0"/>
        </w:rPr>
        <w:t xml:space="preserve">S9</w:t>
      </w:r>
    </w:p>
    <w:p w:rsidR="00000000" w:rsidDel="00000000" w:rsidP="00000000" w:rsidRDefault="00000000" w:rsidRPr="00000000" w14:paraId="00000321">
      <w:pPr>
        <w:pageBreakBefore w:val="0"/>
        <w:rPr/>
      </w:pPr>
      <w:r w:rsidDel="00000000" w:rsidR="00000000" w:rsidRPr="00000000">
        <w:rPr>
          <w:rtl w:val="0"/>
        </w:rPr>
      </w:r>
    </w:p>
    <w:p w:rsidR="00000000" w:rsidDel="00000000" w:rsidP="00000000" w:rsidRDefault="00000000" w:rsidRPr="00000000" w14:paraId="00000322">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323">
      <w:pPr>
        <w:pageBreakBefore w:val="0"/>
        <w:rPr>
          <w:rFonts w:ascii="Calibri" w:cs="Calibri" w:eastAsia="Calibri" w:hAnsi="Calibri"/>
          <w:color w:val="000000"/>
          <w:highlight w:val="white"/>
        </w:rPr>
      </w:pPr>
      <w:r w:rsidDel="00000000" w:rsidR="00000000" w:rsidRPr="00000000">
        <w:br w:type="page"/>
      </w:r>
      <w:r w:rsidDel="00000000" w:rsidR="00000000" w:rsidRPr="00000000">
        <w:rPr>
          <w:rtl w:val="0"/>
        </w:rPr>
      </w:r>
    </w:p>
    <w:p w:rsidR="00000000" w:rsidDel="00000000" w:rsidP="00000000" w:rsidRDefault="00000000" w:rsidRPr="00000000" w14:paraId="00000324">
      <w:pPr>
        <w:pageBreakBefore w:val="0"/>
        <w:spacing w:after="160" w:line="259" w:lineRule="auto"/>
        <w:rPr>
          <w:i w:val="1"/>
          <w:u w:val="single"/>
        </w:rPr>
      </w:pPr>
      <w:r w:rsidDel="00000000" w:rsidR="00000000" w:rsidRPr="00000000">
        <w:rPr>
          <w:i w:val="1"/>
          <w:u w:val="single"/>
          <w:rtl w:val="0"/>
        </w:rPr>
        <w:t xml:space="preserve">Subsistema de Facturación:</w:t>
      </w:r>
    </w:p>
    <w:p w:rsidR="00000000" w:rsidDel="00000000" w:rsidP="00000000" w:rsidRDefault="00000000" w:rsidRPr="00000000" w14:paraId="00000325">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326">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327">
      <w:pPr>
        <w:pageBreakBefore w:val="0"/>
        <w:spacing w:after="160" w:line="259" w:lineRule="auto"/>
        <w:rPr>
          <w:rFonts w:ascii="Calibri" w:cs="Calibri" w:eastAsia="Calibri" w:hAnsi="Calibri"/>
          <w:color w:val="000000"/>
          <w:highlight w:val="whit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73099</wp:posOffset>
                </wp:positionH>
                <wp:positionV relativeFrom="paragraph">
                  <wp:posOffset>0</wp:posOffset>
                </wp:positionV>
                <wp:extent cx="7002144" cy="3102610"/>
                <wp:effectExtent b="0" l="0" r="0" t="0"/>
                <wp:wrapNone/>
                <wp:docPr id="132" name=""/>
                <a:graphic>
                  <a:graphicData uri="http://schemas.microsoft.com/office/word/2010/wordprocessingGroup">
                    <wpg:wgp>
                      <wpg:cNvGrpSpPr/>
                      <wpg:grpSpPr>
                        <a:xfrm>
                          <a:off x="1844925" y="2228675"/>
                          <a:ext cx="7002144" cy="3102610"/>
                          <a:chOff x="1844925" y="2228675"/>
                          <a:chExt cx="7002150" cy="3102625"/>
                        </a:xfrm>
                      </wpg:grpSpPr>
                      <wpg:grpSp>
                        <wpg:cNvGrpSpPr/>
                        <wpg:grpSpPr>
                          <a:xfrm>
                            <a:off x="1844928" y="2228695"/>
                            <a:ext cx="7002125" cy="3102600"/>
                            <a:chOff x="0" y="0"/>
                            <a:chExt cx="7002125" cy="3102600"/>
                          </a:xfrm>
                        </wpg:grpSpPr>
                        <wps:wsp>
                          <wps:cNvSpPr/>
                          <wps:cNvPr id="11" name="Shape 11"/>
                          <wps:spPr>
                            <a:xfrm>
                              <a:off x="0" y="0"/>
                              <a:ext cx="7002125" cy="3102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43" name="Shape 643"/>
                          <wps:spPr>
                            <a:xfrm>
                              <a:off x="1897888" y="1140058"/>
                              <a:ext cx="2395008" cy="884355"/>
                            </a:xfrm>
                            <a:custGeom>
                              <a:rect b="b" l="l" r="r" t="t"/>
                              <a:pathLst>
                                <a:path extrusionOk="0" h="884355" w="2395008">
                                  <a:moveTo>
                                    <a:pt x="0" y="0"/>
                                  </a:moveTo>
                                  <a:lnTo>
                                    <a:pt x="0" y="884355"/>
                                  </a:lnTo>
                                  <a:lnTo>
                                    <a:pt x="2395008" y="884355"/>
                                  </a:lnTo>
                                  <a:lnTo>
                                    <a:pt x="2395008"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Subsistema de Facturación</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644" name="Shape 644"/>
                          <wps:spPr>
                            <a:xfrm>
                              <a:off x="4880608" y="1132399"/>
                              <a:ext cx="1036138" cy="874928"/>
                            </a:xfrm>
                            <a:custGeom>
                              <a:rect b="b" l="l" r="r" t="t"/>
                              <a:pathLst>
                                <a:path extrusionOk="0" h="874928" w="1036138">
                                  <a:moveTo>
                                    <a:pt x="161272" y="0"/>
                                  </a:moveTo>
                                  <a:lnTo>
                                    <a:pt x="879134" y="0"/>
                                  </a:lnTo>
                                  <a:lnTo>
                                    <a:pt x="879134" y="581138"/>
                                  </a:lnTo>
                                  <a:lnTo>
                                    <a:pt x="161272" y="581138"/>
                                  </a:lnTo>
                                  <a:lnTo>
                                    <a:pt x="161272" y="0"/>
                                  </a:lnTo>
                                  <a:close/>
                                </a:path>
                                <a:path extrusionOk="0" h="874928" w="1036138">
                                  <a:moveTo>
                                    <a:pt x="160217" y="610343"/>
                                  </a:moveTo>
                                  <a:lnTo>
                                    <a:pt x="0" y="805136"/>
                                  </a:lnTo>
                                  <a:lnTo>
                                    <a:pt x="1036138" y="805136"/>
                                  </a:lnTo>
                                  <a:lnTo>
                                    <a:pt x="879134" y="610343"/>
                                  </a:lnTo>
                                  <a:lnTo>
                                    <a:pt x="160217" y="610343"/>
                                  </a:lnTo>
                                  <a:close/>
                                </a:path>
                                <a:path extrusionOk="0" h="874928" w="1036138">
                                  <a:moveTo>
                                    <a:pt x="0" y="805136"/>
                                  </a:moveTo>
                                  <a:lnTo>
                                    <a:pt x="0" y="874928"/>
                                  </a:lnTo>
                                  <a:lnTo>
                                    <a:pt x="1036138" y="874928"/>
                                  </a:lnTo>
                                  <a:lnTo>
                                    <a:pt x="1036138" y="805136"/>
                                  </a:lnTo>
                                  <a:lnTo>
                                    <a:pt x="0" y="805136"/>
                                  </a:lnTo>
                                  <a:close/>
                                </a:path>
                                <a:path extrusionOk="0" h="874928" w="1036138">
                                  <a:moveTo>
                                    <a:pt x="200799" y="61690"/>
                                  </a:moveTo>
                                  <a:lnTo>
                                    <a:pt x="841718" y="61690"/>
                                  </a:lnTo>
                                  <a:lnTo>
                                    <a:pt x="841718" y="516207"/>
                                  </a:lnTo>
                                  <a:lnTo>
                                    <a:pt x="200799" y="516207"/>
                                  </a:lnTo>
                                  <a:lnTo>
                                    <a:pt x="200799" y="61690"/>
                                  </a:lnTo>
                                  <a:close/>
                                </a:path>
                                <a:path extrusionOk="0" h="874928" w="1036138">
                                  <a:moveTo>
                                    <a:pt x="159162" y="629826"/>
                                  </a:moveTo>
                                  <a:lnTo>
                                    <a:pt x="139926" y="652550"/>
                                  </a:lnTo>
                                  <a:lnTo>
                                    <a:pt x="898322" y="652550"/>
                                  </a:lnTo>
                                  <a:lnTo>
                                    <a:pt x="879134" y="629826"/>
                                  </a:lnTo>
                                  <a:lnTo>
                                    <a:pt x="159162" y="629826"/>
                                  </a:lnTo>
                                  <a:close/>
                                </a:path>
                                <a:path extrusionOk="0" h="874928" w="1036138">
                                  <a:moveTo>
                                    <a:pt x="298033" y="741825"/>
                                  </a:moveTo>
                                  <a:lnTo>
                                    <a:pt x="285225" y="764549"/>
                                  </a:lnTo>
                                  <a:lnTo>
                                    <a:pt x="756284" y="764549"/>
                                  </a:lnTo>
                                  <a:lnTo>
                                    <a:pt x="743476" y="741825"/>
                                  </a:lnTo>
                                  <a:lnTo>
                                    <a:pt x="298033" y="741825"/>
                                  </a:lnTo>
                                  <a:close/>
                                </a:path>
                                <a:path extrusionOk="0" h="874928" w="1036138">
                                  <a:moveTo>
                                    <a:pt x="135657" y="667173"/>
                                  </a:moveTo>
                                  <a:lnTo>
                                    <a:pt x="115366" y="691517"/>
                                  </a:lnTo>
                                  <a:lnTo>
                                    <a:pt x="925040" y="691517"/>
                                  </a:lnTo>
                                  <a:lnTo>
                                    <a:pt x="903694" y="667173"/>
                                  </a:lnTo>
                                  <a:lnTo>
                                    <a:pt x="135657" y="667173"/>
                                  </a:lnTo>
                                  <a:close/>
                                </a:path>
                                <a:path extrusionOk="0" h="874928" w="1036138">
                                  <a:moveTo>
                                    <a:pt x="111097" y="702858"/>
                                  </a:moveTo>
                                  <a:lnTo>
                                    <a:pt x="89750" y="727202"/>
                                  </a:lnTo>
                                  <a:lnTo>
                                    <a:pt x="952815" y="727202"/>
                                  </a:lnTo>
                                  <a:lnTo>
                                    <a:pt x="930365" y="702858"/>
                                  </a:lnTo>
                                  <a:lnTo>
                                    <a:pt x="111097" y="702858"/>
                                  </a:lnTo>
                                  <a:close/>
                                </a:path>
                              </a:pathLst>
                            </a:custGeom>
                            <a:solidFill>
                              <a:srgbClr val="C0C0C0"/>
                            </a:solidFill>
                            <a:ln cap="flat" cmpd="sng" w="12700">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645" name="Shape 645"/>
                          <wps:spPr>
                            <a:xfrm>
                              <a:off x="4880608" y="2103953"/>
                              <a:ext cx="1078603" cy="220941"/>
                            </a:xfrm>
                            <a:custGeom>
                              <a:rect b="b" l="l" r="r" t="t"/>
                              <a:pathLst>
                                <a:path extrusionOk="0" h="220941" w="1078603">
                                  <a:moveTo>
                                    <a:pt x="0" y="0"/>
                                  </a:moveTo>
                                  <a:lnTo>
                                    <a:pt x="0" y="220941"/>
                                  </a:lnTo>
                                  <a:lnTo>
                                    <a:pt x="1078603" y="220941"/>
                                  </a:lnTo>
                                  <a:lnTo>
                                    <a:pt x="1078603" y="0"/>
                                  </a:lnTo>
                                  <a:close/>
                                </a:path>
                              </a:pathLst>
                            </a:custGeom>
                            <a:solidFill>
                              <a:srgbClr val="FFFFFF"/>
                            </a:soli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Terminal</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646" name="Shape 646"/>
                          <wps:spPr>
                            <a:xfrm>
                              <a:off x="951209" y="1565445"/>
                              <a:ext cx="959701" cy="0"/>
                            </a:xfrm>
                            <a:custGeom>
                              <a:rect b="b" l="l" r="r" t="t"/>
                              <a:pathLst>
                                <a:path extrusionOk="0" h="1" w="959701">
                                  <a:moveTo>
                                    <a:pt x="0" y="0"/>
                                  </a:moveTo>
                                  <a:lnTo>
                                    <a:pt x="959701"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47" name="Shape 647"/>
                          <wps:spPr>
                            <a:xfrm flipH="1">
                              <a:off x="1930727" y="2024414"/>
                              <a:ext cx="137585" cy="680500"/>
                            </a:xfrm>
                            <a:custGeom>
                              <a:rect b="b" l="l" r="r" t="t"/>
                              <a:pathLst>
                                <a:path extrusionOk="0" h="680500" w="137585">
                                  <a:moveTo>
                                    <a:pt x="0" y="0"/>
                                  </a:moveTo>
                                  <a:lnTo>
                                    <a:pt x="137585" y="68050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48" name="Shape 648"/>
                          <wps:spPr>
                            <a:xfrm>
                              <a:off x="3021221" y="2024414"/>
                              <a:ext cx="0" cy="680500"/>
                            </a:xfrm>
                            <a:custGeom>
                              <a:rect b="b" l="l" r="r" t="t"/>
                              <a:pathLst>
                                <a:path extrusionOk="0" h="680500" w="1">
                                  <a:moveTo>
                                    <a:pt x="0" y="0"/>
                                  </a:moveTo>
                                  <a:lnTo>
                                    <a:pt x="0" y="68050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49" name="Shape 649"/>
                          <wps:spPr>
                            <a:xfrm>
                              <a:off x="3857492" y="2024414"/>
                              <a:ext cx="296686" cy="680500"/>
                            </a:xfrm>
                            <a:custGeom>
                              <a:rect b="b" l="l" r="r" t="t"/>
                              <a:pathLst>
                                <a:path extrusionOk="0" h="680500" w="296686">
                                  <a:moveTo>
                                    <a:pt x="0" y="0"/>
                                  </a:moveTo>
                                  <a:lnTo>
                                    <a:pt x="296686" y="68050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50" name="Shape 650"/>
                          <wps:spPr>
                            <a:xfrm>
                              <a:off x="1962434" y="397694"/>
                              <a:ext cx="349342" cy="742363"/>
                            </a:xfrm>
                            <a:custGeom>
                              <a:rect b="b" l="l" r="r" t="t"/>
                              <a:pathLst>
                                <a:path extrusionOk="0" h="742363" w="349342">
                                  <a:moveTo>
                                    <a:pt x="0" y="0"/>
                                  </a:moveTo>
                                  <a:lnTo>
                                    <a:pt x="349342" y="74236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51" name="Shape 651"/>
                          <wps:spPr>
                            <a:xfrm>
                              <a:off x="3010463" y="397694"/>
                              <a:ext cx="0" cy="742363"/>
                            </a:xfrm>
                            <a:custGeom>
                              <a:rect b="b" l="l" r="r" t="t"/>
                              <a:pathLst>
                                <a:path extrusionOk="0" h="742363" w="1">
                                  <a:moveTo>
                                    <a:pt x="0" y="0"/>
                                  </a:moveTo>
                                  <a:lnTo>
                                    <a:pt x="0" y="74236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52" name="Shape 652"/>
                          <wps:spPr>
                            <a:xfrm flipH="1">
                              <a:off x="3942421" y="405943"/>
                              <a:ext cx="190807" cy="734115"/>
                            </a:xfrm>
                            <a:custGeom>
                              <a:rect b="b" l="l" r="r" t="t"/>
                              <a:pathLst>
                                <a:path extrusionOk="0" h="734115" w="190807">
                                  <a:moveTo>
                                    <a:pt x="0" y="0"/>
                                  </a:moveTo>
                                  <a:lnTo>
                                    <a:pt x="190807" y="734115"/>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53" name="Shape 653"/>
                          <wps:spPr>
                            <a:xfrm flipH="1">
                              <a:off x="5753115" y="707013"/>
                              <a:ext cx="731525" cy="562075"/>
                            </a:xfrm>
                            <a:custGeom>
                              <a:rect b="b" l="l" r="r" t="t"/>
                              <a:pathLst>
                                <a:path extrusionOk="0" h="562075" w="731525">
                                  <a:moveTo>
                                    <a:pt x="0" y="0"/>
                                  </a:moveTo>
                                  <a:lnTo>
                                    <a:pt x="731525" y="562075"/>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54" name="Shape 654"/>
                          <wps:spPr>
                            <a:xfrm rot="10800000">
                              <a:off x="5753115" y="1522435"/>
                              <a:ext cx="756437" cy="88376"/>
                            </a:xfrm>
                            <a:custGeom>
                              <a:rect b="b" l="l" r="r" t="t"/>
                              <a:pathLst>
                                <a:path extrusionOk="0" h="88376" w="756437">
                                  <a:moveTo>
                                    <a:pt x="0" y="0"/>
                                  </a:moveTo>
                                  <a:lnTo>
                                    <a:pt x="756437" y="8837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55" name="Shape 655"/>
                          <wps:spPr>
                            <a:xfrm rot="10800000">
                              <a:off x="5916746" y="1974334"/>
                              <a:ext cx="630175" cy="561486"/>
                            </a:xfrm>
                            <a:custGeom>
                              <a:rect b="b" l="l" r="r" t="t"/>
                              <a:pathLst>
                                <a:path extrusionOk="0" h="561486" w="630175">
                                  <a:moveTo>
                                    <a:pt x="0" y="0"/>
                                  </a:moveTo>
                                  <a:lnTo>
                                    <a:pt x="630175" y="56148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56" name="Shape 656"/>
                          <wps:spPr>
                            <a:xfrm>
                              <a:off x="4292896" y="1565445"/>
                              <a:ext cx="740017" cy="0"/>
                            </a:xfrm>
                            <a:custGeom>
                              <a:rect b="b" l="l" r="r" t="t"/>
                              <a:pathLst>
                                <a:path extrusionOk="0" h="1" w="740017">
                                  <a:moveTo>
                                    <a:pt x="0" y="0"/>
                                  </a:moveTo>
                                  <a:lnTo>
                                    <a:pt x="740017"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673099</wp:posOffset>
                </wp:positionH>
                <wp:positionV relativeFrom="paragraph">
                  <wp:posOffset>0</wp:posOffset>
                </wp:positionV>
                <wp:extent cx="7002144" cy="3102610"/>
                <wp:effectExtent b="0" l="0" r="0" t="0"/>
                <wp:wrapNone/>
                <wp:docPr id="132" name="image75.png"/>
                <a:graphic>
                  <a:graphicData uri="http://schemas.openxmlformats.org/drawingml/2006/picture">
                    <pic:pic>
                      <pic:nvPicPr>
                        <pic:cNvPr id="0" name="image75.png"/>
                        <pic:cNvPicPr preferRelativeResize="0"/>
                      </pic:nvPicPr>
                      <pic:blipFill>
                        <a:blip r:embed="rId72"/>
                        <a:srcRect/>
                        <a:stretch>
                          <a:fillRect/>
                        </a:stretch>
                      </pic:blipFill>
                      <pic:spPr>
                        <a:xfrm>
                          <a:off x="0" y="0"/>
                          <a:ext cx="7002144" cy="3102610"/>
                        </a:xfrm>
                        <a:prstGeom prst="rect"/>
                        <a:ln/>
                      </pic:spPr>
                    </pic:pic>
                  </a:graphicData>
                </a:graphic>
              </wp:anchor>
            </w:drawing>
          </mc:Fallback>
        </mc:AlternateContent>
      </w:r>
    </w:p>
    <w:p w:rsidR="00000000" w:rsidDel="00000000" w:rsidP="00000000" w:rsidRDefault="00000000" w:rsidRPr="00000000" w14:paraId="00000328">
      <w:pPr>
        <w:pageBreakBefore w:val="0"/>
        <w:rPr/>
      </w:pPr>
      <w:r w:rsidDel="00000000" w:rsidR="00000000" w:rsidRPr="00000000">
        <w:rPr>
          <w:rtl w:val="0"/>
        </w:rPr>
        <w:t xml:space="preserve">A3</w:t>
      </w:r>
    </w:p>
    <w:p w:rsidR="00000000" w:rsidDel="00000000" w:rsidP="00000000" w:rsidRDefault="00000000" w:rsidRPr="00000000" w14:paraId="00000329">
      <w:pPr>
        <w:pageBreakBefore w:val="0"/>
        <w:rPr/>
      </w:pPr>
      <w:r w:rsidDel="00000000" w:rsidR="00000000" w:rsidRPr="00000000">
        <w:rPr>
          <w:rtl w:val="0"/>
        </w:rPr>
      </w:r>
    </w:p>
    <w:p w:rsidR="00000000" w:rsidDel="00000000" w:rsidP="00000000" w:rsidRDefault="00000000" w:rsidRPr="00000000" w14:paraId="0000032A">
      <w:pPr>
        <w:pageBreakBefore w:val="0"/>
        <w:rPr/>
      </w:pPr>
      <w:r w:rsidDel="00000000" w:rsidR="00000000" w:rsidRPr="00000000">
        <w:rPr>
          <w:rtl w:val="0"/>
        </w:rPr>
        <w:t xml:space="preserve">A6</w:t>
      </w:r>
    </w:p>
    <w:p w:rsidR="00000000" w:rsidDel="00000000" w:rsidP="00000000" w:rsidRDefault="00000000" w:rsidRPr="00000000" w14:paraId="0000032B">
      <w:pPr>
        <w:pageBreakBefore w:val="0"/>
        <w:rPr/>
      </w:pPr>
      <w:r w:rsidDel="00000000" w:rsidR="00000000" w:rsidRPr="00000000">
        <w:rPr>
          <w:rtl w:val="0"/>
        </w:rPr>
      </w:r>
    </w:p>
    <w:p w:rsidR="00000000" w:rsidDel="00000000" w:rsidP="00000000" w:rsidRDefault="00000000" w:rsidRPr="00000000" w14:paraId="0000032C">
      <w:pPr>
        <w:pageBreakBefore w:val="0"/>
        <w:rPr/>
      </w:pPr>
      <w:r w:rsidDel="00000000" w:rsidR="00000000" w:rsidRPr="00000000">
        <w:rPr>
          <w:rtl w:val="0"/>
        </w:rPr>
        <w:t xml:space="preserve">A9</w:t>
      </w:r>
    </w:p>
    <w:p w:rsidR="00000000" w:rsidDel="00000000" w:rsidP="00000000" w:rsidRDefault="00000000" w:rsidRPr="00000000" w14:paraId="0000032D">
      <w:pPr>
        <w:pageBreakBefore w:val="0"/>
        <w:rPr/>
      </w:pPr>
      <w:r w:rsidDel="00000000" w:rsidR="00000000" w:rsidRPr="00000000">
        <w:rPr>
          <w:rtl w:val="0"/>
        </w:rPr>
      </w:r>
    </w:p>
    <w:p w:rsidR="00000000" w:rsidDel="00000000" w:rsidP="00000000" w:rsidRDefault="00000000" w:rsidRPr="00000000" w14:paraId="0000032E">
      <w:pPr>
        <w:pageBreakBefore w:val="0"/>
        <w:rPr/>
      </w:pPr>
      <w:r w:rsidDel="00000000" w:rsidR="00000000" w:rsidRPr="00000000">
        <w:rPr>
          <w:rtl w:val="0"/>
        </w:rPr>
        <w:br w:type="textWrapping"/>
        <w:t xml:space="preserve">E8</w:t>
      </w:r>
    </w:p>
    <w:p w:rsidR="00000000" w:rsidDel="00000000" w:rsidP="00000000" w:rsidRDefault="00000000" w:rsidRPr="00000000" w14:paraId="0000032F">
      <w:pPr>
        <w:pageBreakBefore w:val="0"/>
        <w:rPr/>
      </w:pPr>
      <w:r w:rsidDel="00000000" w:rsidR="00000000" w:rsidRPr="00000000">
        <w:rPr>
          <w:rtl w:val="0"/>
        </w:rPr>
        <w:br w:type="textWrapping"/>
        <w:t xml:space="preserve">E6</w:t>
      </w:r>
    </w:p>
    <w:p w:rsidR="00000000" w:rsidDel="00000000" w:rsidP="00000000" w:rsidRDefault="00000000" w:rsidRPr="00000000" w14:paraId="00000330">
      <w:pPr>
        <w:pageBreakBefore w:val="0"/>
        <w:rPr/>
      </w:pPr>
      <w:r w:rsidDel="00000000" w:rsidR="00000000" w:rsidRPr="00000000">
        <w:rPr>
          <w:rtl w:val="0"/>
        </w:rPr>
      </w:r>
    </w:p>
    <w:p w:rsidR="00000000" w:rsidDel="00000000" w:rsidP="00000000" w:rsidRDefault="00000000" w:rsidRPr="00000000" w14:paraId="00000331">
      <w:pPr>
        <w:pageBreakBefore w:val="0"/>
        <w:jc w:val="center"/>
        <w:rPr/>
      </w:pPr>
      <w:r w:rsidDel="00000000" w:rsidR="00000000" w:rsidRPr="00000000">
        <w:rPr>
          <w:rtl w:val="0"/>
        </w:rPr>
        <w:br w:type="textWrapping"/>
        <w:t xml:space="preserve">E9</w:t>
      </w:r>
    </w:p>
    <w:p w:rsidR="00000000" w:rsidDel="00000000" w:rsidP="00000000" w:rsidRDefault="00000000" w:rsidRPr="00000000" w14:paraId="00000332">
      <w:pPr>
        <w:pageBreakBefore w:val="0"/>
        <w:rPr/>
      </w:pPr>
      <w:r w:rsidDel="00000000" w:rsidR="00000000" w:rsidRPr="00000000">
        <w:rPr>
          <w:rtl w:val="0"/>
        </w:rPr>
        <w:t xml:space="preserve">S1</w:t>
      </w:r>
    </w:p>
    <w:p w:rsidR="00000000" w:rsidDel="00000000" w:rsidP="00000000" w:rsidRDefault="00000000" w:rsidRPr="00000000" w14:paraId="00000333">
      <w:pPr>
        <w:pageBreakBefore w:val="0"/>
        <w:rPr/>
      </w:pPr>
      <w:r w:rsidDel="00000000" w:rsidR="00000000" w:rsidRPr="00000000">
        <w:rPr>
          <w:rtl w:val="0"/>
        </w:rPr>
      </w:r>
    </w:p>
    <w:p w:rsidR="00000000" w:rsidDel="00000000" w:rsidP="00000000" w:rsidRDefault="00000000" w:rsidRPr="00000000" w14:paraId="00000334">
      <w:pPr>
        <w:pageBreakBefore w:val="0"/>
        <w:rPr/>
      </w:pPr>
      <w:r w:rsidDel="00000000" w:rsidR="00000000" w:rsidRPr="00000000">
        <w:rPr>
          <w:rtl w:val="0"/>
        </w:rPr>
        <w:t xml:space="preserve">S3</w:t>
      </w:r>
    </w:p>
    <w:p w:rsidR="00000000" w:rsidDel="00000000" w:rsidP="00000000" w:rsidRDefault="00000000" w:rsidRPr="00000000" w14:paraId="00000335">
      <w:pPr>
        <w:pageBreakBefore w:val="0"/>
        <w:rPr/>
      </w:pPr>
      <w:r w:rsidDel="00000000" w:rsidR="00000000" w:rsidRPr="00000000">
        <w:rPr>
          <w:rtl w:val="0"/>
        </w:rPr>
      </w:r>
    </w:p>
    <w:p w:rsidR="00000000" w:rsidDel="00000000" w:rsidP="00000000" w:rsidRDefault="00000000" w:rsidRPr="00000000" w14:paraId="00000336">
      <w:pPr>
        <w:pageBreakBefore w:val="0"/>
        <w:rPr/>
      </w:pPr>
      <w:r w:rsidDel="00000000" w:rsidR="00000000" w:rsidRPr="00000000">
        <w:rPr>
          <w:rtl w:val="0"/>
        </w:rPr>
        <w:t xml:space="preserve">S7</w:t>
      </w:r>
    </w:p>
    <w:p w:rsidR="00000000" w:rsidDel="00000000" w:rsidP="00000000" w:rsidRDefault="00000000" w:rsidRPr="00000000" w14:paraId="00000337">
      <w:pPr>
        <w:pageBreakBefore w:val="0"/>
        <w:rPr/>
      </w:pPr>
      <w:r w:rsidDel="00000000" w:rsidR="00000000" w:rsidRPr="00000000">
        <w:rPr>
          <w:rtl w:val="0"/>
        </w:rPr>
      </w:r>
    </w:p>
    <w:p w:rsidR="00000000" w:rsidDel="00000000" w:rsidP="00000000" w:rsidRDefault="00000000" w:rsidRPr="00000000" w14:paraId="00000338">
      <w:pPr>
        <w:pageBreakBefore w:val="0"/>
        <w:jc w:val="center"/>
        <w:rPr/>
      </w:pPr>
      <w:r w:rsidDel="00000000" w:rsidR="00000000" w:rsidRPr="00000000">
        <w:rPr>
          <w:rtl w:val="0"/>
        </w:rPr>
        <w:br w:type="textWrapping"/>
        <w:t xml:space="preserve">BACK UP</w:t>
      </w:r>
    </w:p>
    <w:p w:rsidR="00000000" w:rsidDel="00000000" w:rsidP="00000000" w:rsidRDefault="00000000" w:rsidRPr="00000000" w14:paraId="00000339">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33A">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33B">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33C">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33D">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33E">
      <w:pPr>
        <w:pageBreakBefore w:val="0"/>
        <w:rPr>
          <w:b w:val="1"/>
        </w:rPr>
      </w:pPr>
      <w:r w:rsidDel="00000000" w:rsidR="00000000" w:rsidRPr="00000000">
        <w:br w:type="page"/>
      </w:r>
      <w:r w:rsidDel="00000000" w:rsidR="00000000" w:rsidRPr="00000000">
        <w:rPr>
          <w:rtl w:val="0"/>
        </w:rPr>
      </w:r>
    </w:p>
    <w:p w:rsidR="00000000" w:rsidDel="00000000" w:rsidP="00000000" w:rsidRDefault="00000000" w:rsidRPr="00000000" w14:paraId="0000033F">
      <w:pPr>
        <w:pageBreakBefore w:val="0"/>
        <w:spacing w:after="160" w:line="259" w:lineRule="auto"/>
        <w:rPr>
          <w:i w:val="1"/>
          <w:u w:val="single"/>
        </w:rPr>
      </w:pPr>
      <w:r w:rsidDel="00000000" w:rsidR="00000000" w:rsidRPr="00000000">
        <w:rPr>
          <w:i w:val="1"/>
          <w:u w:val="single"/>
          <w:rtl w:val="0"/>
        </w:rPr>
        <w:t xml:space="preserve">Subsistema de A-B-M:</w:t>
      </w:r>
    </w:p>
    <w:p w:rsidR="00000000" w:rsidDel="00000000" w:rsidP="00000000" w:rsidRDefault="00000000" w:rsidRPr="00000000" w14:paraId="00000340">
      <w:pPr>
        <w:pageBreakBefore w:val="0"/>
        <w:rPr>
          <w:b w:val="1"/>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850899</wp:posOffset>
                </wp:positionH>
                <wp:positionV relativeFrom="paragraph">
                  <wp:posOffset>165100</wp:posOffset>
                </wp:positionV>
                <wp:extent cx="7272655" cy="5174615"/>
                <wp:effectExtent b="0" l="0" r="0" t="0"/>
                <wp:wrapNone/>
                <wp:docPr id="127" name=""/>
                <a:graphic>
                  <a:graphicData uri="http://schemas.microsoft.com/office/word/2010/wordprocessingGroup">
                    <wpg:wgp>
                      <wpg:cNvGrpSpPr/>
                      <wpg:grpSpPr>
                        <a:xfrm>
                          <a:off x="1709650" y="1192675"/>
                          <a:ext cx="7272655" cy="5174615"/>
                          <a:chOff x="1709650" y="1192675"/>
                          <a:chExt cx="7272675" cy="5174625"/>
                        </a:xfrm>
                      </wpg:grpSpPr>
                      <wpg:grpSp>
                        <wpg:cNvGrpSpPr/>
                        <wpg:grpSpPr>
                          <a:xfrm>
                            <a:off x="1709673" y="1192693"/>
                            <a:ext cx="7272650" cy="5174600"/>
                            <a:chOff x="0" y="0"/>
                            <a:chExt cx="7272650" cy="5174600"/>
                          </a:xfrm>
                        </wpg:grpSpPr>
                        <wps:wsp>
                          <wps:cNvSpPr/>
                          <wps:cNvPr id="11" name="Shape 11"/>
                          <wps:spPr>
                            <a:xfrm>
                              <a:off x="0" y="0"/>
                              <a:ext cx="7272650" cy="5174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73" name="Shape 573"/>
                          <wps:spPr>
                            <a:xfrm>
                              <a:off x="4742326" y="2007123"/>
                              <a:ext cx="995806" cy="878708"/>
                            </a:xfrm>
                            <a:custGeom>
                              <a:rect b="b" l="l" r="r" t="t"/>
                              <a:pathLst>
                                <a:path extrusionOk="0" h="878708" w="995806">
                                  <a:moveTo>
                                    <a:pt x="154995" y="0"/>
                                  </a:moveTo>
                                  <a:lnTo>
                                    <a:pt x="844913" y="0"/>
                                  </a:lnTo>
                                  <a:lnTo>
                                    <a:pt x="844913" y="583649"/>
                                  </a:lnTo>
                                  <a:lnTo>
                                    <a:pt x="154995" y="583649"/>
                                  </a:lnTo>
                                  <a:lnTo>
                                    <a:pt x="154995" y="0"/>
                                  </a:lnTo>
                                  <a:close/>
                                </a:path>
                                <a:path extrusionOk="0" h="878708" w="995806">
                                  <a:moveTo>
                                    <a:pt x="153981" y="612980"/>
                                  </a:moveTo>
                                  <a:lnTo>
                                    <a:pt x="0" y="808614"/>
                                  </a:lnTo>
                                  <a:lnTo>
                                    <a:pt x="995806" y="808614"/>
                                  </a:lnTo>
                                  <a:lnTo>
                                    <a:pt x="844913" y="612980"/>
                                  </a:lnTo>
                                  <a:lnTo>
                                    <a:pt x="153981" y="612980"/>
                                  </a:lnTo>
                                  <a:close/>
                                </a:path>
                                <a:path extrusionOk="0" h="878708" w="995806">
                                  <a:moveTo>
                                    <a:pt x="0" y="808614"/>
                                  </a:moveTo>
                                  <a:lnTo>
                                    <a:pt x="0" y="878708"/>
                                  </a:lnTo>
                                  <a:lnTo>
                                    <a:pt x="995806" y="878708"/>
                                  </a:lnTo>
                                  <a:lnTo>
                                    <a:pt x="995806" y="808614"/>
                                  </a:lnTo>
                                  <a:lnTo>
                                    <a:pt x="0" y="808614"/>
                                  </a:lnTo>
                                  <a:close/>
                                </a:path>
                                <a:path extrusionOk="0" h="878708" w="995806">
                                  <a:moveTo>
                                    <a:pt x="192983" y="61957"/>
                                  </a:moveTo>
                                  <a:lnTo>
                                    <a:pt x="808954" y="61957"/>
                                  </a:lnTo>
                                  <a:lnTo>
                                    <a:pt x="808954" y="518437"/>
                                  </a:lnTo>
                                  <a:lnTo>
                                    <a:pt x="192983" y="518437"/>
                                  </a:lnTo>
                                  <a:lnTo>
                                    <a:pt x="192983" y="61957"/>
                                  </a:lnTo>
                                  <a:close/>
                                </a:path>
                                <a:path extrusionOk="0" h="878708" w="995806">
                                  <a:moveTo>
                                    <a:pt x="152966" y="632547"/>
                                  </a:moveTo>
                                  <a:lnTo>
                                    <a:pt x="134479" y="655369"/>
                                  </a:lnTo>
                                  <a:lnTo>
                                    <a:pt x="863354" y="655369"/>
                                  </a:lnTo>
                                  <a:lnTo>
                                    <a:pt x="844913" y="632547"/>
                                  </a:lnTo>
                                  <a:lnTo>
                                    <a:pt x="152966" y="632547"/>
                                  </a:lnTo>
                                  <a:close/>
                                </a:path>
                                <a:path extrusionOk="0" h="878708" w="995806">
                                  <a:moveTo>
                                    <a:pt x="286432" y="745030"/>
                                  </a:moveTo>
                                  <a:lnTo>
                                    <a:pt x="274123" y="767852"/>
                                  </a:lnTo>
                                  <a:lnTo>
                                    <a:pt x="726846" y="767852"/>
                                  </a:lnTo>
                                  <a:lnTo>
                                    <a:pt x="714536" y="745030"/>
                                  </a:lnTo>
                                  <a:lnTo>
                                    <a:pt x="286432" y="745030"/>
                                  </a:lnTo>
                                  <a:close/>
                                </a:path>
                                <a:path extrusionOk="0" h="878708" w="995806">
                                  <a:moveTo>
                                    <a:pt x="130376" y="670055"/>
                                  </a:moveTo>
                                  <a:lnTo>
                                    <a:pt x="110875" y="694504"/>
                                  </a:lnTo>
                                  <a:lnTo>
                                    <a:pt x="889033" y="694504"/>
                                  </a:lnTo>
                                  <a:lnTo>
                                    <a:pt x="868518" y="670055"/>
                                  </a:lnTo>
                                  <a:lnTo>
                                    <a:pt x="130376" y="670055"/>
                                  </a:lnTo>
                                  <a:close/>
                                </a:path>
                                <a:path extrusionOk="0" h="878708" w="995806">
                                  <a:moveTo>
                                    <a:pt x="106772" y="705895"/>
                                  </a:moveTo>
                                  <a:lnTo>
                                    <a:pt x="86257" y="730344"/>
                                  </a:lnTo>
                                  <a:lnTo>
                                    <a:pt x="915726" y="730344"/>
                                  </a:lnTo>
                                  <a:lnTo>
                                    <a:pt x="894150" y="705895"/>
                                  </a:lnTo>
                                  <a:lnTo>
                                    <a:pt x="106772" y="705895"/>
                                  </a:lnTo>
                                  <a:close/>
                                </a:path>
                              </a:pathLst>
                            </a:custGeom>
                            <a:solidFill>
                              <a:srgbClr val="C0C0C0"/>
                            </a:solidFill>
                            <a:ln cap="flat" cmpd="sng" w="12700">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74" name="Shape 574"/>
                          <wps:spPr>
                            <a:xfrm>
                              <a:off x="4138312" y="2530797"/>
                              <a:ext cx="759098" cy="591"/>
                            </a:xfrm>
                            <a:custGeom>
                              <a:rect b="b" l="l" r="r" t="t"/>
                              <a:pathLst>
                                <a:path extrusionOk="0" h="591" w="759098">
                                  <a:moveTo>
                                    <a:pt x="0" y="0"/>
                                  </a:moveTo>
                                  <a:lnTo>
                                    <a:pt x="759098" y="591"/>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75" name="Shape 575"/>
                          <wps:spPr>
                            <a:xfrm>
                              <a:off x="914183" y="2530797"/>
                              <a:ext cx="922345" cy="0"/>
                            </a:xfrm>
                            <a:custGeom>
                              <a:rect b="b" l="l" r="r" t="t"/>
                              <a:pathLst>
                                <a:path extrusionOk="0" h="1" w="922345">
                                  <a:moveTo>
                                    <a:pt x="0" y="0"/>
                                  </a:moveTo>
                                  <a:lnTo>
                                    <a:pt x="922345"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76" name="Shape 576"/>
                          <wps:spPr>
                            <a:xfrm>
                              <a:off x="4701514" y="2983465"/>
                              <a:ext cx="1036618" cy="221896"/>
                            </a:xfrm>
                            <a:custGeom>
                              <a:rect b="b" l="l" r="r" t="t"/>
                              <a:pathLst>
                                <a:path extrusionOk="0" h="221896" w="1036618">
                                  <a:moveTo>
                                    <a:pt x="0" y="0"/>
                                  </a:moveTo>
                                  <a:lnTo>
                                    <a:pt x="0" y="221896"/>
                                  </a:lnTo>
                                  <a:lnTo>
                                    <a:pt x="1036618" y="221896"/>
                                  </a:lnTo>
                                  <a:lnTo>
                                    <a:pt x="1036618"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Terminal</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577" name="Shape 577"/>
                          <wps:spPr>
                            <a:xfrm>
                              <a:off x="1836529" y="1997064"/>
                              <a:ext cx="2301783" cy="888175"/>
                            </a:xfrm>
                            <a:custGeom>
                              <a:rect b="b" l="l" r="r" t="t"/>
                              <a:pathLst>
                                <a:path extrusionOk="0" h="888175" w="2301783">
                                  <a:moveTo>
                                    <a:pt x="0" y="0"/>
                                  </a:moveTo>
                                  <a:lnTo>
                                    <a:pt x="0" y="888175"/>
                                  </a:lnTo>
                                  <a:lnTo>
                                    <a:pt x="2301783" y="888175"/>
                                  </a:lnTo>
                                  <a:lnTo>
                                    <a:pt x="2301783"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Subsistema de Alta-Baja-Modificación</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578" name="Shape 578"/>
                          <wps:spPr>
                            <a:xfrm>
                              <a:off x="1187894" y="396454"/>
                              <a:ext cx="816235" cy="1600609"/>
                            </a:xfrm>
                            <a:custGeom>
                              <a:rect b="b" l="l" r="r" t="t"/>
                              <a:pathLst>
                                <a:path extrusionOk="0" h="1600609" w="816235">
                                  <a:moveTo>
                                    <a:pt x="0" y="0"/>
                                  </a:moveTo>
                                  <a:lnTo>
                                    <a:pt x="816235" y="1600609"/>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79" name="Shape 579"/>
                          <wps:spPr>
                            <a:xfrm>
                              <a:off x="1906181" y="409472"/>
                              <a:ext cx="334656" cy="1597651"/>
                            </a:xfrm>
                            <a:custGeom>
                              <a:rect b="b" l="l" r="r" t="t"/>
                              <a:pathLst>
                                <a:path extrusionOk="0" h="1597651" w="334656">
                                  <a:moveTo>
                                    <a:pt x="0" y="0"/>
                                  </a:moveTo>
                                  <a:lnTo>
                                    <a:pt x="334656" y="1597651"/>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80" name="Shape 580"/>
                          <wps:spPr>
                            <a:xfrm>
                              <a:off x="2583656" y="417164"/>
                              <a:ext cx="16324" cy="1579899"/>
                            </a:xfrm>
                            <a:custGeom>
                              <a:rect b="b" l="l" r="r" t="t"/>
                              <a:pathLst>
                                <a:path extrusionOk="0" h="1579899" w="16324">
                                  <a:moveTo>
                                    <a:pt x="0" y="0"/>
                                  </a:moveTo>
                                  <a:lnTo>
                                    <a:pt x="16324" y="1579899"/>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81" name="Shape 581"/>
                          <wps:spPr>
                            <a:xfrm>
                              <a:off x="3293780" y="417164"/>
                              <a:ext cx="0" cy="1603568"/>
                            </a:xfrm>
                            <a:custGeom>
                              <a:rect b="b" l="l" r="r" t="t"/>
                              <a:pathLst>
                                <a:path extrusionOk="0" h="1603568" w="1">
                                  <a:moveTo>
                                    <a:pt x="0" y="0"/>
                                  </a:moveTo>
                                  <a:lnTo>
                                    <a:pt x="0" y="1603568"/>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82" name="Shape 582"/>
                          <wps:spPr>
                            <a:xfrm flipH="1">
                              <a:off x="3664895" y="417164"/>
                              <a:ext cx="339009" cy="1589958"/>
                            </a:xfrm>
                            <a:custGeom>
                              <a:rect b="b" l="l" r="r" t="t"/>
                              <a:pathLst>
                                <a:path extrusionOk="0" h="1589958" w="339009">
                                  <a:moveTo>
                                    <a:pt x="0" y="0"/>
                                  </a:moveTo>
                                  <a:lnTo>
                                    <a:pt x="339009" y="1589958"/>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83" name="Shape 583"/>
                          <wps:spPr>
                            <a:xfrm flipH="1">
                              <a:off x="4003905" y="426040"/>
                              <a:ext cx="710124" cy="1571023"/>
                            </a:xfrm>
                            <a:custGeom>
                              <a:rect b="b" l="l" r="r" t="t"/>
                              <a:pathLst>
                                <a:path extrusionOk="0" h="1571023" w="710124">
                                  <a:moveTo>
                                    <a:pt x="0" y="0"/>
                                  </a:moveTo>
                                  <a:lnTo>
                                    <a:pt x="710124" y="157102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84" name="Shape 584"/>
                          <wps:spPr>
                            <a:xfrm flipH="1">
                              <a:off x="1142185" y="2885831"/>
                              <a:ext cx="783585" cy="1500017"/>
                            </a:xfrm>
                            <a:custGeom>
                              <a:rect b="b" l="l" r="r" t="t"/>
                              <a:pathLst>
                                <a:path extrusionOk="0" h="1500017" w="783585">
                                  <a:moveTo>
                                    <a:pt x="0" y="0"/>
                                  </a:moveTo>
                                  <a:lnTo>
                                    <a:pt x="783585" y="150001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85" name="Shape 585"/>
                          <wps:spPr>
                            <a:xfrm flipH="1">
                              <a:off x="1986716" y="2885831"/>
                              <a:ext cx="264460" cy="1491141"/>
                            </a:xfrm>
                            <a:custGeom>
                              <a:rect b="b" l="l" r="r" t="t"/>
                              <a:pathLst>
                                <a:path extrusionOk="0" h="1491141" w="264460">
                                  <a:moveTo>
                                    <a:pt x="0" y="0"/>
                                  </a:moveTo>
                                  <a:lnTo>
                                    <a:pt x="264460" y="1491141"/>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86" name="Shape 586"/>
                          <wps:spPr>
                            <a:xfrm>
                              <a:off x="2821452" y="2885831"/>
                              <a:ext cx="0" cy="1473389"/>
                            </a:xfrm>
                            <a:custGeom>
                              <a:rect b="b" l="l" r="r" t="t"/>
                              <a:pathLst>
                                <a:path extrusionOk="0" h="1473389" w="1">
                                  <a:moveTo>
                                    <a:pt x="0" y="0"/>
                                  </a:moveTo>
                                  <a:lnTo>
                                    <a:pt x="0" y="147338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87" name="Shape 587"/>
                          <wps:spPr>
                            <a:xfrm>
                              <a:off x="3387375" y="2885239"/>
                              <a:ext cx="298742" cy="1473981"/>
                            </a:xfrm>
                            <a:custGeom>
                              <a:rect b="b" l="l" r="r" t="t"/>
                              <a:pathLst>
                                <a:path extrusionOk="0" h="1473981" w="298742">
                                  <a:moveTo>
                                    <a:pt x="0" y="0"/>
                                  </a:moveTo>
                                  <a:lnTo>
                                    <a:pt x="298742" y="1473981"/>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88" name="Shape 588"/>
                          <wps:spPr>
                            <a:xfrm>
                              <a:off x="3930444" y="2885239"/>
                              <a:ext cx="671489" cy="1465105"/>
                            </a:xfrm>
                            <a:custGeom>
                              <a:rect b="b" l="l" r="r" t="t"/>
                              <a:pathLst>
                                <a:path extrusionOk="0" h="1465105" w="671489">
                                  <a:moveTo>
                                    <a:pt x="0" y="0"/>
                                  </a:moveTo>
                                  <a:lnTo>
                                    <a:pt x="671489" y="1465105"/>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89" name="Shape 589"/>
                          <wps:spPr>
                            <a:xfrm flipH="1">
                              <a:off x="5446464" y="279884"/>
                              <a:ext cx="1181364" cy="1727238"/>
                            </a:xfrm>
                            <a:custGeom>
                              <a:rect b="b" l="l" r="r" t="t"/>
                              <a:pathLst>
                                <a:path extrusionOk="0" h="1727238" w="1181364">
                                  <a:moveTo>
                                    <a:pt x="0" y="0"/>
                                  </a:moveTo>
                                  <a:lnTo>
                                    <a:pt x="1181364" y="1727238"/>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90" name="Shape 590"/>
                          <wps:spPr>
                            <a:xfrm flipH="1">
                              <a:off x="5589034" y="955040"/>
                              <a:ext cx="1096475" cy="1117764"/>
                            </a:xfrm>
                            <a:custGeom>
                              <a:rect b="b" l="l" r="r" t="t"/>
                              <a:pathLst>
                                <a:path extrusionOk="0" h="1117764" w="1096475">
                                  <a:moveTo>
                                    <a:pt x="0" y="0"/>
                                  </a:moveTo>
                                  <a:lnTo>
                                    <a:pt x="1096475" y="1117764"/>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91" name="Shape 591"/>
                          <wps:spPr>
                            <a:xfrm flipH="1">
                              <a:off x="5589034" y="1607710"/>
                              <a:ext cx="1104638" cy="575746"/>
                            </a:xfrm>
                            <a:custGeom>
                              <a:rect b="b" l="l" r="r" t="t"/>
                              <a:pathLst>
                                <a:path extrusionOk="0" h="575746" w="1104638">
                                  <a:moveTo>
                                    <a:pt x="0" y="0"/>
                                  </a:moveTo>
                                  <a:lnTo>
                                    <a:pt x="1104638" y="57574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92" name="Shape 592"/>
                          <wps:spPr>
                            <a:xfrm flipH="1">
                              <a:off x="5589034" y="2271623"/>
                              <a:ext cx="1119330" cy="33136"/>
                            </a:xfrm>
                            <a:custGeom>
                              <a:rect b="b" l="l" r="r" t="t"/>
                              <a:pathLst>
                                <a:path extrusionOk="0" h="33136" w="1119330">
                                  <a:moveTo>
                                    <a:pt x="0" y="0"/>
                                  </a:moveTo>
                                  <a:lnTo>
                                    <a:pt x="1119330" y="3313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93" name="Shape 593"/>
                          <wps:spPr>
                            <a:xfrm rot="10800000">
                              <a:off x="5589034" y="2426654"/>
                              <a:ext cx="1153612" cy="508881"/>
                            </a:xfrm>
                            <a:custGeom>
                              <a:rect b="b" l="l" r="r" t="t"/>
                              <a:pathLst>
                                <a:path extrusionOk="0" h="508881" w="1153612">
                                  <a:moveTo>
                                    <a:pt x="0" y="0"/>
                                  </a:moveTo>
                                  <a:lnTo>
                                    <a:pt x="1153612" y="508881"/>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94" name="Shape 594"/>
                          <wps:spPr>
                            <a:xfrm rot="10800000">
                              <a:off x="5599372" y="2538490"/>
                              <a:ext cx="1175922" cy="1094686"/>
                            </a:xfrm>
                            <a:custGeom>
                              <a:rect b="b" l="l" r="r" t="t"/>
                              <a:pathLst>
                                <a:path extrusionOk="0" h="1094686" w="1175922">
                                  <a:moveTo>
                                    <a:pt x="0" y="0"/>
                                  </a:moveTo>
                                  <a:lnTo>
                                    <a:pt x="1175922" y="109468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95" name="Shape 595"/>
                          <wps:spPr>
                            <a:xfrm rot="10800000">
                              <a:off x="5752281" y="2847369"/>
                              <a:ext cx="1046957" cy="1427235"/>
                            </a:xfrm>
                            <a:custGeom>
                              <a:rect b="b" l="l" r="r" t="t"/>
                              <a:pathLst>
                                <a:path extrusionOk="0" h="1427235" w="1046957">
                                  <a:moveTo>
                                    <a:pt x="0" y="0"/>
                                  </a:moveTo>
                                  <a:lnTo>
                                    <a:pt x="1046957" y="1427235"/>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96" name="Shape 596"/>
                          <wps:spPr>
                            <a:xfrm rot="10800000">
                              <a:off x="5738132" y="3035537"/>
                              <a:ext cx="1085592" cy="1881086"/>
                            </a:xfrm>
                            <a:custGeom>
                              <a:rect b="b" l="l" r="r" t="t"/>
                              <a:pathLst>
                                <a:path extrusionOk="0" h="1881086" w="1085592">
                                  <a:moveTo>
                                    <a:pt x="0" y="0"/>
                                  </a:moveTo>
                                  <a:lnTo>
                                    <a:pt x="1085592" y="188108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850899</wp:posOffset>
                </wp:positionH>
                <wp:positionV relativeFrom="paragraph">
                  <wp:posOffset>165100</wp:posOffset>
                </wp:positionV>
                <wp:extent cx="7272655" cy="5174615"/>
                <wp:effectExtent b="0" l="0" r="0" t="0"/>
                <wp:wrapNone/>
                <wp:docPr id="127" name="image70.png"/>
                <a:graphic>
                  <a:graphicData uri="http://schemas.openxmlformats.org/drawingml/2006/picture">
                    <pic:pic>
                      <pic:nvPicPr>
                        <pic:cNvPr id="0" name="image70.png"/>
                        <pic:cNvPicPr preferRelativeResize="0"/>
                      </pic:nvPicPr>
                      <pic:blipFill>
                        <a:blip r:embed="rId73"/>
                        <a:srcRect/>
                        <a:stretch>
                          <a:fillRect/>
                        </a:stretch>
                      </pic:blipFill>
                      <pic:spPr>
                        <a:xfrm>
                          <a:off x="0" y="0"/>
                          <a:ext cx="7272655" cy="5174615"/>
                        </a:xfrm>
                        <a:prstGeom prst="rect"/>
                        <a:ln/>
                      </pic:spPr>
                    </pic:pic>
                  </a:graphicData>
                </a:graphic>
              </wp:anchor>
            </w:drawing>
          </mc:Fallback>
        </mc:AlternateContent>
      </w:r>
    </w:p>
    <w:p w:rsidR="00000000" w:rsidDel="00000000" w:rsidP="00000000" w:rsidRDefault="00000000" w:rsidRPr="00000000" w14:paraId="00000341">
      <w:pPr>
        <w:pageBreakBefore w:val="0"/>
        <w:rPr/>
      </w:pPr>
      <w:r w:rsidDel="00000000" w:rsidR="00000000" w:rsidRPr="00000000">
        <w:rPr>
          <w:rtl w:val="0"/>
        </w:rPr>
        <w:t xml:space="preserve">A12</w:t>
      </w:r>
    </w:p>
    <w:p w:rsidR="00000000" w:rsidDel="00000000" w:rsidP="00000000" w:rsidRDefault="00000000" w:rsidRPr="00000000" w14:paraId="00000342">
      <w:pPr>
        <w:pageBreakBefore w:val="0"/>
        <w:rPr/>
      </w:pPr>
      <w:r w:rsidDel="00000000" w:rsidR="00000000" w:rsidRPr="00000000">
        <w:rPr>
          <w:rtl w:val="0"/>
        </w:rPr>
      </w:r>
    </w:p>
    <w:p w:rsidR="00000000" w:rsidDel="00000000" w:rsidP="00000000" w:rsidRDefault="00000000" w:rsidRPr="00000000" w14:paraId="00000343">
      <w:pPr>
        <w:pageBreakBefore w:val="0"/>
        <w:rPr/>
      </w:pPr>
      <w:r w:rsidDel="00000000" w:rsidR="00000000" w:rsidRPr="00000000">
        <w:rPr>
          <w:rtl w:val="0"/>
        </w:rPr>
        <w:t xml:space="preserve">A11</w:t>
      </w:r>
    </w:p>
    <w:p w:rsidR="00000000" w:rsidDel="00000000" w:rsidP="00000000" w:rsidRDefault="00000000" w:rsidRPr="00000000" w14:paraId="00000344">
      <w:pPr>
        <w:pageBreakBefore w:val="0"/>
        <w:rPr/>
      </w:pPr>
      <w:r w:rsidDel="00000000" w:rsidR="00000000" w:rsidRPr="00000000">
        <w:rPr>
          <w:rtl w:val="0"/>
        </w:rPr>
      </w:r>
    </w:p>
    <w:p w:rsidR="00000000" w:rsidDel="00000000" w:rsidP="00000000" w:rsidRDefault="00000000" w:rsidRPr="00000000" w14:paraId="00000345">
      <w:pPr>
        <w:pageBreakBefore w:val="0"/>
        <w:rPr/>
      </w:pPr>
      <w:r w:rsidDel="00000000" w:rsidR="00000000" w:rsidRPr="00000000">
        <w:rPr>
          <w:rtl w:val="0"/>
        </w:rPr>
        <w:t xml:space="preserve">A10</w:t>
      </w:r>
    </w:p>
    <w:p w:rsidR="00000000" w:rsidDel="00000000" w:rsidP="00000000" w:rsidRDefault="00000000" w:rsidRPr="00000000" w14:paraId="00000346">
      <w:pPr>
        <w:pageBreakBefore w:val="0"/>
        <w:rPr/>
      </w:pPr>
      <w:r w:rsidDel="00000000" w:rsidR="00000000" w:rsidRPr="00000000">
        <w:rPr>
          <w:rtl w:val="0"/>
        </w:rPr>
      </w:r>
    </w:p>
    <w:p w:rsidR="00000000" w:rsidDel="00000000" w:rsidP="00000000" w:rsidRDefault="00000000" w:rsidRPr="00000000" w14:paraId="00000347">
      <w:pPr>
        <w:pageBreakBefore w:val="0"/>
        <w:rPr/>
      </w:pPr>
      <w:r w:rsidDel="00000000" w:rsidR="00000000" w:rsidRPr="00000000">
        <w:rPr>
          <w:rtl w:val="0"/>
        </w:rPr>
        <w:t xml:space="preserve">A9</w:t>
      </w:r>
    </w:p>
    <w:p w:rsidR="00000000" w:rsidDel="00000000" w:rsidP="00000000" w:rsidRDefault="00000000" w:rsidRPr="00000000" w14:paraId="00000348">
      <w:pPr>
        <w:pageBreakBefore w:val="0"/>
        <w:rPr/>
      </w:pPr>
      <w:r w:rsidDel="00000000" w:rsidR="00000000" w:rsidRPr="00000000">
        <w:rPr>
          <w:rtl w:val="0"/>
        </w:rPr>
      </w:r>
    </w:p>
    <w:p w:rsidR="00000000" w:rsidDel="00000000" w:rsidP="00000000" w:rsidRDefault="00000000" w:rsidRPr="00000000" w14:paraId="00000349">
      <w:pPr>
        <w:pageBreakBefore w:val="0"/>
        <w:rPr/>
      </w:pPr>
      <w:r w:rsidDel="00000000" w:rsidR="00000000" w:rsidRPr="00000000">
        <w:rPr>
          <w:rtl w:val="0"/>
        </w:rPr>
        <w:t xml:space="preserve">A8</w:t>
      </w:r>
    </w:p>
    <w:p w:rsidR="00000000" w:rsidDel="00000000" w:rsidP="00000000" w:rsidRDefault="00000000" w:rsidRPr="00000000" w14:paraId="0000034A">
      <w:pPr>
        <w:pageBreakBefore w:val="0"/>
        <w:rPr/>
      </w:pPr>
      <w:r w:rsidDel="00000000" w:rsidR="00000000" w:rsidRPr="00000000">
        <w:rPr>
          <w:rtl w:val="0"/>
        </w:rPr>
      </w:r>
    </w:p>
    <w:p w:rsidR="00000000" w:rsidDel="00000000" w:rsidP="00000000" w:rsidRDefault="00000000" w:rsidRPr="00000000" w14:paraId="0000034B">
      <w:pPr>
        <w:pageBreakBefore w:val="0"/>
        <w:rPr/>
      </w:pPr>
      <w:r w:rsidDel="00000000" w:rsidR="00000000" w:rsidRPr="00000000">
        <w:rPr>
          <w:rtl w:val="0"/>
        </w:rPr>
        <w:t xml:space="preserve">A7</w:t>
      </w:r>
    </w:p>
    <w:p w:rsidR="00000000" w:rsidDel="00000000" w:rsidP="00000000" w:rsidRDefault="00000000" w:rsidRPr="00000000" w14:paraId="0000034C">
      <w:pPr>
        <w:pageBreakBefore w:val="0"/>
        <w:rPr/>
      </w:pPr>
      <w:r w:rsidDel="00000000" w:rsidR="00000000" w:rsidRPr="00000000">
        <w:rPr>
          <w:rtl w:val="0"/>
        </w:rPr>
      </w:r>
    </w:p>
    <w:p w:rsidR="00000000" w:rsidDel="00000000" w:rsidP="00000000" w:rsidRDefault="00000000" w:rsidRPr="00000000" w14:paraId="0000034D">
      <w:pPr>
        <w:pageBreakBefore w:val="0"/>
        <w:jc w:val="center"/>
        <w:rPr/>
      </w:pPr>
      <w:r w:rsidDel="00000000" w:rsidR="00000000" w:rsidRPr="00000000">
        <w:rPr>
          <w:rtl w:val="0"/>
        </w:rPr>
        <w:br w:type="textWrapping"/>
        <w:t xml:space="preserve">E1</w:t>
      </w:r>
    </w:p>
    <w:p w:rsidR="00000000" w:rsidDel="00000000" w:rsidP="00000000" w:rsidRDefault="00000000" w:rsidRPr="00000000" w14:paraId="0000034E">
      <w:pPr>
        <w:pageBreakBefore w:val="0"/>
        <w:jc w:val="center"/>
        <w:rPr/>
      </w:pPr>
      <w:r w:rsidDel="00000000" w:rsidR="00000000" w:rsidRPr="00000000">
        <w:rPr>
          <w:rtl w:val="0"/>
        </w:rPr>
        <w:br w:type="textWrapping"/>
        <w:t xml:space="preserve">BACK UP</w:t>
      </w:r>
    </w:p>
    <w:p w:rsidR="00000000" w:rsidDel="00000000" w:rsidP="00000000" w:rsidRDefault="00000000" w:rsidRPr="00000000" w14:paraId="0000034F">
      <w:pPr>
        <w:pageBreakBefore w:val="0"/>
        <w:rPr/>
      </w:pPr>
      <w:r w:rsidDel="00000000" w:rsidR="00000000" w:rsidRPr="00000000">
        <w:rPr>
          <w:rtl w:val="0"/>
        </w:rPr>
        <w:br w:type="textWrapping"/>
        <w:t xml:space="preserve">E2</w:t>
      </w:r>
    </w:p>
    <w:p w:rsidR="00000000" w:rsidDel="00000000" w:rsidP="00000000" w:rsidRDefault="00000000" w:rsidRPr="00000000" w14:paraId="00000350">
      <w:pPr>
        <w:pageBreakBefore w:val="0"/>
        <w:rPr/>
      </w:pPr>
      <w:r w:rsidDel="00000000" w:rsidR="00000000" w:rsidRPr="00000000">
        <w:rPr>
          <w:rtl w:val="0"/>
        </w:rPr>
        <w:br w:type="textWrapping"/>
        <w:t xml:space="preserve">E8</w:t>
      </w:r>
    </w:p>
    <w:p w:rsidR="00000000" w:rsidDel="00000000" w:rsidP="00000000" w:rsidRDefault="00000000" w:rsidRPr="00000000" w14:paraId="00000351">
      <w:pPr>
        <w:pageBreakBefore w:val="0"/>
        <w:rPr/>
      </w:pPr>
      <w:r w:rsidDel="00000000" w:rsidR="00000000" w:rsidRPr="00000000">
        <w:rPr>
          <w:rtl w:val="0"/>
        </w:rPr>
      </w:r>
    </w:p>
    <w:p w:rsidR="00000000" w:rsidDel="00000000" w:rsidP="00000000" w:rsidRDefault="00000000" w:rsidRPr="00000000" w14:paraId="00000352">
      <w:pPr>
        <w:pageBreakBefore w:val="0"/>
        <w:rPr/>
      </w:pPr>
      <w:r w:rsidDel="00000000" w:rsidR="00000000" w:rsidRPr="00000000">
        <w:rPr>
          <w:rtl w:val="0"/>
        </w:rPr>
        <w:br w:type="textWrapping"/>
        <w:t xml:space="preserve">E9</w:t>
      </w:r>
    </w:p>
    <w:p w:rsidR="00000000" w:rsidDel="00000000" w:rsidP="00000000" w:rsidRDefault="00000000" w:rsidRPr="00000000" w14:paraId="00000353">
      <w:pPr>
        <w:pageBreakBefore w:val="0"/>
        <w:rPr/>
      </w:pPr>
      <w:r w:rsidDel="00000000" w:rsidR="00000000" w:rsidRPr="00000000">
        <w:rPr>
          <w:rtl w:val="0"/>
        </w:rPr>
      </w:r>
    </w:p>
    <w:p w:rsidR="00000000" w:rsidDel="00000000" w:rsidP="00000000" w:rsidRDefault="00000000" w:rsidRPr="00000000" w14:paraId="00000354">
      <w:pPr>
        <w:pageBreakBefore w:val="0"/>
        <w:rPr>
          <w:sz w:val="16"/>
          <w:szCs w:val="16"/>
        </w:rPr>
      </w:pPr>
      <w:r w:rsidDel="00000000" w:rsidR="00000000" w:rsidRPr="00000000">
        <w:rPr>
          <w:rtl w:val="0"/>
        </w:rPr>
        <w:br w:type="textWrapping"/>
      </w:r>
      <w:r w:rsidDel="00000000" w:rsidR="00000000" w:rsidRPr="00000000">
        <w:rPr>
          <w:sz w:val="16"/>
          <w:szCs w:val="16"/>
          <w:rtl w:val="0"/>
        </w:rPr>
        <w:t xml:space="preserve">E10</w:t>
      </w:r>
    </w:p>
    <w:p w:rsidR="00000000" w:rsidDel="00000000" w:rsidP="00000000" w:rsidRDefault="00000000" w:rsidRPr="00000000" w14:paraId="00000355">
      <w:pPr>
        <w:pageBreakBefore w:val="0"/>
        <w:rPr/>
      </w:pPr>
      <w:r w:rsidDel="00000000" w:rsidR="00000000" w:rsidRPr="00000000">
        <w:rPr>
          <w:rtl w:val="0"/>
        </w:rPr>
      </w:r>
    </w:p>
    <w:p w:rsidR="00000000" w:rsidDel="00000000" w:rsidP="00000000" w:rsidRDefault="00000000" w:rsidRPr="00000000" w14:paraId="00000356">
      <w:pPr>
        <w:pageBreakBefore w:val="0"/>
        <w:rPr>
          <w:sz w:val="16"/>
          <w:szCs w:val="16"/>
        </w:rPr>
      </w:pPr>
      <w:r w:rsidDel="00000000" w:rsidR="00000000" w:rsidRPr="00000000">
        <w:rPr>
          <w:rtl w:val="0"/>
        </w:rPr>
        <w:br w:type="textWrapping"/>
      </w:r>
      <w:r w:rsidDel="00000000" w:rsidR="00000000" w:rsidRPr="00000000">
        <w:rPr>
          <w:sz w:val="16"/>
          <w:szCs w:val="16"/>
          <w:rtl w:val="0"/>
        </w:rPr>
        <w:t xml:space="preserve">E11</w:t>
      </w:r>
    </w:p>
    <w:p w:rsidR="00000000" w:rsidDel="00000000" w:rsidP="00000000" w:rsidRDefault="00000000" w:rsidRPr="00000000" w14:paraId="00000357">
      <w:pPr>
        <w:pageBreakBefore w:val="0"/>
        <w:rPr/>
      </w:pPr>
      <w:r w:rsidDel="00000000" w:rsidR="00000000" w:rsidRPr="00000000">
        <w:rPr>
          <w:rtl w:val="0"/>
        </w:rPr>
      </w:r>
    </w:p>
    <w:p w:rsidR="00000000" w:rsidDel="00000000" w:rsidP="00000000" w:rsidRDefault="00000000" w:rsidRPr="00000000" w14:paraId="00000358">
      <w:pPr>
        <w:pageBreakBefore w:val="0"/>
        <w:rPr>
          <w:sz w:val="16"/>
          <w:szCs w:val="16"/>
        </w:rPr>
      </w:pPr>
      <w:r w:rsidDel="00000000" w:rsidR="00000000" w:rsidRPr="00000000">
        <w:rPr>
          <w:rtl w:val="0"/>
        </w:rPr>
        <w:br w:type="textWrapping"/>
      </w:r>
      <w:r w:rsidDel="00000000" w:rsidR="00000000" w:rsidRPr="00000000">
        <w:rPr>
          <w:sz w:val="16"/>
          <w:szCs w:val="16"/>
          <w:rtl w:val="0"/>
        </w:rPr>
        <w:t xml:space="preserve">E12</w:t>
      </w:r>
    </w:p>
    <w:p w:rsidR="00000000" w:rsidDel="00000000" w:rsidP="00000000" w:rsidRDefault="00000000" w:rsidRPr="00000000" w14:paraId="00000359">
      <w:pPr>
        <w:pageBreakBefore w:val="0"/>
        <w:rPr/>
      </w:pPr>
      <w:r w:rsidDel="00000000" w:rsidR="00000000" w:rsidRPr="00000000">
        <w:rPr>
          <w:rtl w:val="0"/>
        </w:rPr>
      </w:r>
    </w:p>
    <w:p w:rsidR="00000000" w:rsidDel="00000000" w:rsidP="00000000" w:rsidRDefault="00000000" w:rsidRPr="00000000" w14:paraId="0000035A">
      <w:pPr>
        <w:pageBreakBefore w:val="0"/>
        <w:rPr/>
      </w:pPr>
      <w:r w:rsidDel="00000000" w:rsidR="00000000" w:rsidRPr="00000000">
        <w:rPr>
          <w:rtl w:val="0"/>
        </w:rPr>
        <w:t xml:space="preserve">S5</w:t>
      </w:r>
    </w:p>
    <w:p w:rsidR="00000000" w:rsidDel="00000000" w:rsidP="00000000" w:rsidRDefault="00000000" w:rsidRPr="00000000" w14:paraId="0000035B">
      <w:pPr>
        <w:pageBreakBefore w:val="0"/>
        <w:rPr/>
      </w:pPr>
      <w:r w:rsidDel="00000000" w:rsidR="00000000" w:rsidRPr="00000000">
        <w:rPr>
          <w:rtl w:val="0"/>
        </w:rPr>
      </w:r>
    </w:p>
    <w:p w:rsidR="00000000" w:rsidDel="00000000" w:rsidP="00000000" w:rsidRDefault="00000000" w:rsidRPr="00000000" w14:paraId="0000035C">
      <w:pPr>
        <w:pageBreakBefore w:val="0"/>
        <w:rPr/>
      </w:pPr>
      <w:r w:rsidDel="00000000" w:rsidR="00000000" w:rsidRPr="00000000">
        <w:rPr>
          <w:rtl w:val="0"/>
        </w:rPr>
        <w:t xml:space="preserve">S6</w:t>
      </w:r>
    </w:p>
    <w:p w:rsidR="00000000" w:rsidDel="00000000" w:rsidP="00000000" w:rsidRDefault="00000000" w:rsidRPr="00000000" w14:paraId="0000035D">
      <w:pPr>
        <w:pageBreakBefore w:val="0"/>
        <w:rPr/>
      </w:pPr>
      <w:r w:rsidDel="00000000" w:rsidR="00000000" w:rsidRPr="00000000">
        <w:rPr>
          <w:rtl w:val="0"/>
        </w:rPr>
      </w:r>
    </w:p>
    <w:p w:rsidR="00000000" w:rsidDel="00000000" w:rsidP="00000000" w:rsidRDefault="00000000" w:rsidRPr="00000000" w14:paraId="0000035E">
      <w:pPr>
        <w:pageBreakBefore w:val="0"/>
        <w:rPr/>
      </w:pPr>
      <w:r w:rsidDel="00000000" w:rsidR="00000000" w:rsidRPr="00000000">
        <w:rPr>
          <w:rtl w:val="0"/>
        </w:rPr>
        <w:t xml:space="preserve">S7</w:t>
      </w:r>
    </w:p>
    <w:p w:rsidR="00000000" w:rsidDel="00000000" w:rsidP="00000000" w:rsidRDefault="00000000" w:rsidRPr="00000000" w14:paraId="0000035F">
      <w:pPr>
        <w:pageBreakBefore w:val="0"/>
        <w:rPr/>
      </w:pPr>
      <w:r w:rsidDel="00000000" w:rsidR="00000000" w:rsidRPr="00000000">
        <w:rPr>
          <w:rtl w:val="0"/>
        </w:rPr>
      </w:r>
    </w:p>
    <w:p w:rsidR="00000000" w:rsidDel="00000000" w:rsidP="00000000" w:rsidRDefault="00000000" w:rsidRPr="00000000" w14:paraId="00000360">
      <w:pPr>
        <w:pageBreakBefore w:val="0"/>
        <w:rPr/>
      </w:pPr>
      <w:r w:rsidDel="00000000" w:rsidR="00000000" w:rsidRPr="00000000">
        <w:rPr>
          <w:rtl w:val="0"/>
        </w:rPr>
        <w:t xml:space="preserve">S8</w:t>
      </w:r>
    </w:p>
    <w:p w:rsidR="00000000" w:rsidDel="00000000" w:rsidP="00000000" w:rsidRDefault="00000000" w:rsidRPr="00000000" w14:paraId="00000361">
      <w:pPr>
        <w:pageBreakBefore w:val="0"/>
        <w:rPr/>
      </w:pPr>
      <w:r w:rsidDel="00000000" w:rsidR="00000000" w:rsidRPr="00000000">
        <w:rPr>
          <w:rtl w:val="0"/>
        </w:rPr>
      </w:r>
    </w:p>
    <w:p w:rsidR="00000000" w:rsidDel="00000000" w:rsidP="00000000" w:rsidRDefault="00000000" w:rsidRPr="00000000" w14:paraId="00000362">
      <w:pPr>
        <w:pageBreakBefore w:val="0"/>
        <w:rPr/>
      </w:pPr>
      <w:r w:rsidDel="00000000" w:rsidR="00000000" w:rsidRPr="00000000">
        <w:rPr>
          <w:rtl w:val="0"/>
        </w:rPr>
        <w:t xml:space="preserve">S9</w:t>
      </w:r>
    </w:p>
    <w:p w:rsidR="00000000" w:rsidDel="00000000" w:rsidP="00000000" w:rsidRDefault="00000000" w:rsidRPr="00000000" w14:paraId="00000363">
      <w:pPr>
        <w:pageBreakBefore w:val="0"/>
        <w:rPr/>
      </w:pPr>
      <w:r w:rsidDel="00000000" w:rsidR="00000000" w:rsidRPr="00000000">
        <w:rPr>
          <w:rtl w:val="0"/>
        </w:rPr>
      </w:r>
    </w:p>
    <w:p w:rsidR="00000000" w:rsidDel="00000000" w:rsidP="00000000" w:rsidRDefault="00000000" w:rsidRPr="00000000" w14:paraId="00000364">
      <w:pPr>
        <w:pageBreakBefore w:val="0"/>
        <w:rPr>
          <w:sz w:val="16"/>
          <w:szCs w:val="16"/>
        </w:rPr>
      </w:pPr>
      <w:r w:rsidDel="00000000" w:rsidR="00000000" w:rsidRPr="00000000">
        <w:rPr>
          <w:sz w:val="16"/>
          <w:szCs w:val="16"/>
          <w:rtl w:val="0"/>
        </w:rPr>
        <w:t xml:space="preserve">E13</w:t>
      </w:r>
    </w:p>
    <w:p w:rsidR="00000000" w:rsidDel="00000000" w:rsidP="00000000" w:rsidRDefault="00000000" w:rsidRPr="00000000" w14:paraId="00000365">
      <w:pPr>
        <w:pageBreakBefore w:val="0"/>
        <w:rPr/>
      </w:pPr>
      <w:r w:rsidDel="00000000" w:rsidR="00000000" w:rsidRPr="00000000">
        <w:rPr>
          <w:rtl w:val="0"/>
        </w:rPr>
      </w:r>
    </w:p>
    <w:p w:rsidR="00000000" w:rsidDel="00000000" w:rsidP="00000000" w:rsidRDefault="00000000" w:rsidRPr="00000000" w14:paraId="00000366">
      <w:pPr>
        <w:pageBreakBefore w:val="0"/>
        <w:spacing w:after="160" w:line="259" w:lineRule="auto"/>
        <w:rPr>
          <w:i w:val="1"/>
          <w:u w:val="single"/>
        </w:rPr>
      </w:pPr>
      <w:r w:rsidDel="00000000" w:rsidR="00000000" w:rsidRPr="00000000">
        <w:rPr>
          <w:i w:val="1"/>
          <w:u w:val="single"/>
          <w:rtl w:val="0"/>
        </w:rPr>
        <w:t xml:space="preserve">Subsistema de Ventas:</w:t>
      </w:r>
    </w:p>
    <w:p w:rsidR="00000000" w:rsidDel="00000000" w:rsidP="00000000" w:rsidRDefault="00000000" w:rsidRPr="00000000" w14:paraId="00000367">
      <w:pPr>
        <w:pageBreakBefore w:val="0"/>
        <w:rPr>
          <w:b w:val="1"/>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876299</wp:posOffset>
                </wp:positionH>
                <wp:positionV relativeFrom="paragraph">
                  <wp:posOffset>127000</wp:posOffset>
                </wp:positionV>
                <wp:extent cx="7362825" cy="3740150"/>
                <wp:effectExtent b="0" l="0" r="0" t="0"/>
                <wp:wrapNone/>
                <wp:docPr id="111" name=""/>
                <a:graphic>
                  <a:graphicData uri="http://schemas.microsoft.com/office/word/2010/wordprocessingGroup">
                    <wpg:wgp>
                      <wpg:cNvGrpSpPr/>
                      <wpg:grpSpPr>
                        <a:xfrm>
                          <a:off x="1664575" y="1909925"/>
                          <a:ext cx="7362825" cy="3740150"/>
                          <a:chOff x="1664575" y="1909925"/>
                          <a:chExt cx="7362850" cy="3740150"/>
                        </a:xfrm>
                      </wpg:grpSpPr>
                      <wpg:grpSp>
                        <wpg:cNvGrpSpPr/>
                        <wpg:grpSpPr>
                          <a:xfrm>
                            <a:off x="1664588" y="1909925"/>
                            <a:ext cx="7362825" cy="3740150"/>
                            <a:chOff x="0" y="0"/>
                            <a:chExt cx="7362825" cy="3740150"/>
                          </a:xfrm>
                        </wpg:grpSpPr>
                        <wps:wsp>
                          <wps:cNvSpPr/>
                          <wps:cNvPr id="11" name="Shape 11"/>
                          <wps:spPr>
                            <a:xfrm>
                              <a:off x="0" y="0"/>
                              <a:ext cx="7362825" cy="37401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36" name="Shape 336"/>
                          <wps:spPr>
                            <a:xfrm>
                              <a:off x="1844628" y="1394466"/>
                              <a:ext cx="2370224" cy="916416"/>
                            </a:xfrm>
                            <a:custGeom>
                              <a:rect b="b" l="l" r="r" t="t"/>
                              <a:pathLst>
                                <a:path extrusionOk="0" h="916416" w="2370224">
                                  <a:moveTo>
                                    <a:pt x="0" y="0"/>
                                  </a:moveTo>
                                  <a:lnTo>
                                    <a:pt x="0" y="916416"/>
                                  </a:lnTo>
                                  <a:lnTo>
                                    <a:pt x="2370224" y="916416"/>
                                  </a:lnTo>
                                  <a:lnTo>
                                    <a:pt x="2370224"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Subsistema de Ventas</w:t>
                                </w: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337" name="Shape 337"/>
                          <wps:spPr>
                            <a:xfrm>
                              <a:off x="5055358" y="1405456"/>
                              <a:ext cx="1025416" cy="906647"/>
                            </a:xfrm>
                            <a:custGeom>
                              <a:rect b="b" l="l" r="r" t="t"/>
                              <a:pathLst>
                                <a:path extrusionOk="0" h="906647" w="1025416">
                                  <a:moveTo>
                                    <a:pt x="159604" y="0"/>
                                  </a:moveTo>
                                  <a:lnTo>
                                    <a:pt x="870036" y="0"/>
                                  </a:lnTo>
                                  <a:lnTo>
                                    <a:pt x="870036" y="602206"/>
                                  </a:lnTo>
                                  <a:lnTo>
                                    <a:pt x="159604" y="602206"/>
                                  </a:lnTo>
                                  <a:lnTo>
                                    <a:pt x="159604" y="0"/>
                                  </a:lnTo>
                                  <a:close/>
                                </a:path>
                                <a:path extrusionOk="0" h="906647" w="1025416">
                                  <a:moveTo>
                                    <a:pt x="158559" y="632470"/>
                                  </a:moveTo>
                                  <a:lnTo>
                                    <a:pt x="0" y="834325"/>
                                  </a:lnTo>
                                  <a:lnTo>
                                    <a:pt x="1025416" y="834325"/>
                                  </a:lnTo>
                                  <a:lnTo>
                                    <a:pt x="870036" y="632470"/>
                                  </a:lnTo>
                                  <a:lnTo>
                                    <a:pt x="158559" y="632470"/>
                                  </a:lnTo>
                                  <a:close/>
                                </a:path>
                                <a:path extrusionOk="0" h="906647" w="1025416">
                                  <a:moveTo>
                                    <a:pt x="0" y="834325"/>
                                  </a:moveTo>
                                  <a:lnTo>
                                    <a:pt x="0" y="906647"/>
                                  </a:lnTo>
                                  <a:lnTo>
                                    <a:pt x="1025416" y="906647"/>
                                  </a:lnTo>
                                  <a:lnTo>
                                    <a:pt x="1025416" y="834325"/>
                                  </a:lnTo>
                                  <a:lnTo>
                                    <a:pt x="0" y="834325"/>
                                  </a:lnTo>
                                  <a:close/>
                                </a:path>
                                <a:path extrusionOk="0" h="906647" w="1025416">
                                  <a:moveTo>
                                    <a:pt x="198721" y="63927"/>
                                  </a:moveTo>
                                  <a:lnTo>
                                    <a:pt x="833008" y="63927"/>
                                  </a:lnTo>
                                  <a:lnTo>
                                    <a:pt x="833008" y="534921"/>
                                  </a:lnTo>
                                  <a:lnTo>
                                    <a:pt x="198721" y="534921"/>
                                  </a:lnTo>
                                  <a:lnTo>
                                    <a:pt x="198721" y="63927"/>
                                  </a:lnTo>
                                  <a:close/>
                                </a:path>
                                <a:path extrusionOk="0" h="906647" w="1025416">
                                  <a:moveTo>
                                    <a:pt x="157515" y="652659"/>
                                  </a:moveTo>
                                  <a:lnTo>
                                    <a:pt x="138478" y="676207"/>
                                  </a:lnTo>
                                  <a:lnTo>
                                    <a:pt x="889026" y="676207"/>
                                  </a:lnTo>
                                  <a:lnTo>
                                    <a:pt x="870036" y="652659"/>
                                  </a:lnTo>
                                  <a:lnTo>
                                    <a:pt x="157515" y="652659"/>
                                  </a:lnTo>
                                  <a:close/>
                                </a:path>
                                <a:path extrusionOk="0" h="906647" w="1025416">
                                  <a:moveTo>
                                    <a:pt x="294949" y="768719"/>
                                  </a:moveTo>
                                  <a:lnTo>
                                    <a:pt x="282274" y="792266"/>
                                  </a:lnTo>
                                  <a:lnTo>
                                    <a:pt x="748458" y="792266"/>
                                  </a:lnTo>
                                  <a:lnTo>
                                    <a:pt x="735783" y="768719"/>
                                  </a:lnTo>
                                  <a:lnTo>
                                    <a:pt x="294949" y="768719"/>
                                  </a:lnTo>
                                  <a:close/>
                                </a:path>
                                <a:path extrusionOk="0" h="906647" w="1025416">
                                  <a:moveTo>
                                    <a:pt x="134253" y="691360"/>
                                  </a:moveTo>
                                  <a:lnTo>
                                    <a:pt x="114172" y="716586"/>
                                  </a:lnTo>
                                  <a:lnTo>
                                    <a:pt x="915468" y="716586"/>
                                  </a:lnTo>
                                  <a:lnTo>
                                    <a:pt x="894343" y="691360"/>
                                  </a:lnTo>
                                  <a:lnTo>
                                    <a:pt x="134253" y="691360"/>
                                  </a:lnTo>
                                  <a:close/>
                                </a:path>
                                <a:path extrusionOk="0" h="906647" w="1025416">
                                  <a:moveTo>
                                    <a:pt x="109947" y="728339"/>
                                  </a:moveTo>
                                  <a:lnTo>
                                    <a:pt x="88821" y="753566"/>
                                  </a:lnTo>
                                  <a:lnTo>
                                    <a:pt x="942955" y="753566"/>
                                  </a:lnTo>
                                  <a:lnTo>
                                    <a:pt x="920738" y="728339"/>
                                  </a:lnTo>
                                  <a:lnTo>
                                    <a:pt x="109947" y="728339"/>
                                  </a:lnTo>
                                  <a:close/>
                                </a:path>
                              </a:pathLst>
                            </a:custGeom>
                            <a:solidFill>
                              <a:srgbClr val="C0C0C0"/>
                            </a:solidFill>
                            <a:ln cap="flat" cmpd="sng" w="12700">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338" name="Shape 338"/>
                          <wps:spPr>
                            <a:xfrm>
                              <a:off x="5038548" y="2393915"/>
                              <a:ext cx="1067441" cy="228951"/>
                            </a:xfrm>
                            <a:custGeom>
                              <a:rect b="b" l="l" r="r" t="t"/>
                              <a:pathLst>
                                <a:path extrusionOk="0" h="228951" w="1067441">
                                  <a:moveTo>
                                    <a:pt x="0" y="0"/>
                                  </a:moveTo>
                                  <a:lnTo>
                                    <a:pt x="0" y="228951"/>
                                  </a:lnTo>
                                  <a:lnTo>
                                    <a:pt x="1067441" y="228951"/>
                                  </a:lnTo>
                                  <a:lnTo>
                                    <a:pt x="1067441"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Terminal</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339" name="Shape 339"/>
                          <wps:spPr>
                            <a:xfrm>
                              <a:off x="938564" y="1899380"/>
                              <a:ext cx="890935" cy="0"/>
                            </a:xfrm>
                            <a:custGeom>
                              <a:rect b="b" l="l" r="r" t="t"/>
                              <a:pathLst>
                                <a:path extrusionOk="0" h="1" w="890935">
                                  <a:moveTo>
                                    <a:pt x="0" y="0"/>
                                  </a:moveTo>
                                  <a:lnTo>
                                    <a:pt x="890935" y="0"/>
                                  </a:lnTo>
                                </a:path>
                              </a:pathLst>
                            </a:custGeom>
                            <a:solidFill>
                              <a:srgbClr val="FFFFFF"/>
                            </a:solidFill>
                            <a:ln cap="flat" cmpd="sng" w="9525">
                              <a:solidFill>
                                <a:srgbClr val="000000"/>
                              </a:solidFill>
                              <a:prstDash val="solid"/>
                              <a:miter lim="8000"/>
                              <a:headEnd len="med" w="med" type="triangle"/>
                              <a:tailEnd len="med" w="med" type="triangle"/>
                            </a:ln>
                          </wps:spPr>
                          <wps:bodyPr anchorCtr="0" anchor="ctr" bIns="91425" lIns="91425" spcFirstLastPara="1" rIns="91425" wrap="square" tIns="91425">
                            <a:noAutofit/>
                          </wps:bodyPr>
                        </wps:wsp>
                        <wps:wsp>
                          <wps:cNvSpPr/>
                          <wps:cNvPr id="340" name="Shape 340"/>
                          <wps:spPr>
                            <a:xfrm>
                              <a:off x="1894498" y="412112"/>
                              <a:ext cx="398399" cy="982354"/>
                            </a:xfrm>
                            <a:custGeom>
                              <a:rect b="b" l="l" r="r" t="t"/>
                              <a:pathLst>
                                <a:path extrusionOk="0" h="982354" w="398399">
                                  <a:moveTo>
                                    <a:pt x="0" y="0"/>
                                  </a:moveTo>
                                  <a:lnTo>
                                    <a:pt x="398399" y="982354"/>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341" name="Shape 341"/>
                          <wps:spPr>
                            <a:xfrm>
                              <a:off x="2932242" y="392575"/>
                              <a:ext cx="20732" cy="1001891"/>
                            </a:xfrm>
                            <a:custGeom>
                              <a:rect b="b" l="l" r="r" t="t"/>
                              <a:pathLst>
                                <a:path extrusionOk="0" h="1001891" w="20732">
                                  <a:moveTo>
                                    <a:pt x="0" y="0"/>
                                  </a:moveTo>
                                  <a:lnTo>
                                    <a:pt x="20732" y="1001891"/>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342" name="Shape 342"/>
                          <wps:spPr>
                            <a:xfrm flipH="1">
                              <a:off x="3647792" y="412112"/>
                              <a:ext cx="310986" cy="982354"/>
                            </a:xfrm>
                            <a:custGeom>
                              <a:rect b="b" l="l" r="r" t="t"/>
                              <a:pathLst>
                                <a:path extrusionOk="0" h="982354" w="310986">
                                  <a:moveTo>
                                    <a:pt x="0" y="0"/>
                                  </a:moveTo>
                                  <a:lnTo>
                                    <a:pt x="310986" y="982354"/>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343" name="Shape 343"/>
                          <wps:spPr>
                            <a:xfrm flipH="1">
                              <a:off x="1863119" y="2312103"/>
                              <a:ext cx="251591" cy="1015933"/>
                            </a:xfrm>
                            <a:custGeom>
                              <a:rect b="b" l="l" r="r" t="t"/>
                              <a:pathLst>
                                <a:path extrusionOk="0" h="1015933" w="251591">
                                  <a:moveTo>
                                    <a:pt x="0" y="0"/>
                                  </a:moveTo>
                                  <a:lnTo>
                                    <a:pt x="251591" y="1015933"/>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44" name="Shape 344"/>
                          <wps:spPr>
                            <a:xfrm>
                              <a:off x="2932242" y="2312103"/>
                              <a:ext cx="0" cy="997617"/>
                            </a:xfrm>
                            <a:custGeom>
                              <a:rect b="b" l="l" r="r" t="t"/>
                              <a:pathLst>
                                <a:path extrusionOk="0" h="997617" w="1">
                                  <a:moveTo>
                                    <a:pt x="0" y="0"/>
                                  </a:moveTo>
                                  <a:lnTo>
                                    <a:pt x="0" y="99761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45" name="Shape 345"/>
                          <wps:spPr>
                            <a:xfrm>
                              <a:off x="3843910" y="2310882"/>
                              <a:ext cx="156894" cy="1017154"/>
                            </a:xfrm>
                            <a:custGeom>
                              <a:rect b="b" l="l" r="r" t="t"/>
                              <a:pathLst>
                                <a:path extrusionOk="0" h="1017154" w="156894">
                                  <a:moveTo>
                                    <a:pt x="0" y="0"/>
                                  </a:moveTo>
                                  <a:lnTo>
                                    <a:pt x="156894" y="1017154"/>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46" name="Shape 346"/>
                          <wps:spPr>
                            <a:xfrm flipH="1">
                              <a:off x="5928923" y="289394"/>
                              <a:ext cx="971623" cy="1130714"/>
                            </a:xfrm>
                            <a:custGeom>
                              <a:rect b="b" l="l" r="r" t="t"/>
                              <a:pathLst>
                                <a:path extrusionOk="0" h="1130714" w="971623">
                                  <a:moveTo>
                                    <a:pt x="0" y="0"/>
                                  </a:moveTo>
                                  <a:lnTo>
                                    <a:pt x="971623" y="1130714"/>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47" name="Shape 347"/>
                          <wps:spPr>
                            <a:xfrm flipH="1">
                              <a:off x="5928923" y="951827"/>
                              <a:ext cx="985072" cy="673422"/>
                            </a:xfrm>
                            <a:custGeom>
                              <a:rect b="b" l="l" r="r" t="t"/>
                              <a:pathLst>
                                <a:path extrusionOk="0" h="673422" w="985072">
                                  <a:moveTo>
                                    <a:pt x="0" y="0"/>
                                  </a:moveTo>
                                  <a:lnTo>
                                    <a:pt x="985072" y="67342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48" name="Shape 348"/>
                          <wps:spPr>
                            <a:xfrm flipH="1">
                              <a:off x="5928923" y="1625249"/>
                              <a:ext cx="971623" cy="103180"/>
                            </a:xfrm>
                            <a:custGeom>
                              <a:rect b="b" l="l" r="r" t="t"/>
                              <a:pathLst>
                                <a:path extrusionOk="0" h="103180" w="971623">
                                  <a:moveTo>
                                    <a:pt x="0" y="0"/>
                                  </a:moveTo>
                                  <a:lnTo>
                                    <a:pt x="971623" y="10318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49" name="Shape 349"/>
                          <wps:spPr>
                            <a:xfrm rot="10800000">
                              <a:off x="5928923" y="1879233"/>
                              <a:ext cx="985072" cy="408449"/>
                            </a:xfrm>
                            <a:custGeom>
                              <a:rect b="b" l="l" r="r" t="t"/>
                              <a:pathLst>
                                <a:path extrusionOk="0" h="408449" w="985072">
                                  <a:moveTo>
                                    <a:pt x="0" y="0"/>
                                  </a:moveTo>
                                  <a:lnTo>
                                    <a:pt x="985072" y="40844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50" name="Shape 350"/>
                          <wps:spPr>
                            <a:xfrm rot="10800000">
                              <a:off x="6105989" y="2265092"/>
                              <a:ext cx="794557" cy="719212"/>
                            </a:xfrm>
                            <a:custGeom>
                              <a:rect b="b" l="l" r="r" t="t"/>
                              <a:pathLst>
                                <a:path extrusionOk="0" h="719212" w="794557">
                                  <a:moveTo>
                                    <a:pt x="0" y="0"/>
                                  </a:moveTo>
                                  <a:lnTo>
                                    <a:pt x="794557" y="71921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351" name="Shape 351"/>
                          <wps:spPr>
                            <a:xfrm>
                              <a:off x="4214853" y="1819400"/>
                              <a:ext cx="1001882" cy="0"/>
                            </a:xfrm>
                            <a:custGeom>
                              <a:rect b="b" l="l" r="r" t="t"/>
                              <a:pathLst>
                                <a:path extrusionOk="0" h="1" w="1001882">
                                  <a:moveTo>
                                    <a:pt x="0" y="0"/>
                                  </a:moveTo>
                                  <a:lnTo>
                                    <a:pt x="1001882"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876299</wp:posOffset>
                </wp:positionH>
                <wp:positionV relativeFrom="paragraph">
                  <wp:posOffset>127000</wp:posOffset>
                </wp:positionV>
                <wp:extent cx="7362825" cy="3740150"/>
                <wp:effectExtent b="0" l="0" r="0" t="0"/>
                <wp:wrapNone/>
                <wp:docPr id="111" name="image53.png"/>
                <a:graphic>
                  <a:graphicData uri="http://schemas.openxmlformats.org/drawingml/2006/picture">
                    <pic:pic>
                      <pic:nvPicPr>
                        <pic:cNvPr id="0" name="image53.png"/>
                        <pic:cNvPicPr preferRelativeResize="0"/>
                      </pic:nvPicPr>
                      <pic:blipFill>
                        <a:blip r:embed="rId74"/>
                        <a:srcRect/>
                        <a:stretch>
                          <a:fillRect/>
                        </a:stretch>
                      </pic:blipFill>
                      <pic:spPr>
                        <a:xfrm>
                          <a:off x="0" y="0"/>
                          <a:ext cx="7362825" cy="3740150"/>
                        </a:xfrm>
                        <a:prstGeom prst="rect"/>
                        <a:ln/>
                      </pic:spPr>
                    </pic:pic>
                  </a:graphicData>
                </a:graphic>
              </wp:anchor>
            </w:drawing>
          </mc:Fallback>
        </mc:AlternateContent>
      </w:r>
    </w:p>
    <w:p w:rsidR="00000000" w:rsidDel="00000000" w:rsidP="00000000" w:rsidRDefault="00000000" w:rsidRPr="00000000" w14:paraId="00000368">
      <w:pPr>
        <w:pageBreakBefore w:val="0"/>
        <w:rPr/>
      </w:pPr>
      <w:r w:rsidDel="00000000" w:rsidR="00000000" w:rsidRPr="00000000">
        <w:rPr>
          <w:rtl w:val="0"/>
        </w:rPr>
        <w:t xml:space="preserve">A2</w:t>
      </w:r>
    </w:p>
    <w:p w:rsidR="00000000" w:rsidDel="00000000" w:rsidP="00000000" w:rsidRDefault="00000000" w:rsidRPr="00000000" w14:paraId="00000369">
      <w:pPr>
        <w:pageBreakBefore w:val="0"/>
        <w:rPr/>
      </w:pPr>
      <w:r w:rsidDel="00000000" w:rsidR="00000000" w:rsidRPr="00000000">
        <w:rPr>
          <w:rtl w:val="0"/>
        </w:rPr>
      </w:r>
    </w:p>
    <w:p w:rsidR="00000000" w:rsidDel="00000000" w:rsidP="00000000" w:rsidRDefault="00000000" w:rsidRPr="00000000" w14:paraId="0000036A">
      <w:pPr>
        <w:pageBreakBefore w:val="0"/>
        <w:rPr/>
      </w:pPr>
      <w:r w:rsidDel="00000000" w:rsidR="00000000" w:rsidRPr="00000000">
        <w:rPr>
          <w:rtl w:val="0"/>
        </w:rPr>
        <w:t xml:space="preserve">A3</w:t>
      </w:r>
    </w:p>
    <w:p w:rsidR="00000000" w:rsidDel="00000000" w:rsidP="00000000" w:rsidRDefault="00000000" w:rsidRPr="00000000" w14:paraId="0000036B">
      <w:pPr>
        <w:pageBreakBefore w:val="0"/>
        <w:rPr/>
      </w:pPr>
      <w:r w:rsidDel="00000000" w:rsidR="00000000" w:rsidRPr="00000000">
        <w:rPr>
          <w:rtl w:val="0"/>
        </w:rPr>
      </w:r>
    </w:p>
    <w:p w:rsidR="00000000" w:rsidDel="00000000" w:rsidP="00000000" w:rsidRDefault="00000000" w:rsidRPr="00000000" w14:paraId="0000036C">
      <w:pPr>
        <w:pageBreakBefore w:val="0"/>
        <w:rPr/>
      </w:pPr>
      <w:r w:rsidDel="00000000" w:rsidR="00000000" w:rsidRPr="00000000">
        <w:rPr>
          <w:rtl w:val="0"/>
        </w:rPr>
        <w:t xml:space="preserve">A9</w:t>
      </w:r>
    </w:p>
    <w:p w:rsidR="00000000" w:rsidDel="00000000" w:rsidP="00000000" w:rsidRDefault="00000000" w:rsidRPr="00000000" w14:paraId="0000036D">
      <w:pPr>
        <w:pageBreakBefore w:val="0"/>
        <w:rPr/>
      </w:pPr>
      <w:r w:rsidDel="00000000" w:rsidR="00000000" w:rsidRPr="00000000">
        <w:rPr>
          <w:rtl w:val="0"/>
        </w:rPr>
      </w:r>
    </w:p>
    <w:p w:rsidR="00000000" w:rsidDel="00000000" w:rsidP="00000000" w:rsidRDefault="00000000" w:rsidRPr="00000000" w14:paraId="0000036E">
      <w:pPr>
        <w:pageBreakBefore w:val="0"/>
        <w:rPr/>
      </w:pPr>
      <w:r w:rsidDel="00000000" w:rsidR="00000000" w:rsidRPr="00000000">
        <w:rPr>
          <w:rtl w:val="0"/>
        </w:rPr>
        <w:br w:type="textWrapping"/>
        <w:t xml:space="preserve">E5</w:t>
      </w:r>
    </w:p>
    <w:p w:rsidR="00000000" w:rsidDel="00000000" w:rsidP="00000000" w:rsidRDefault="00000000" w:rsidRPr="00000000" w14:paraId="0000036F">
      <w:pPr>
        <w:pageBreakBefore w:val="0"/>
        <w:rPr/>
      </w:pPr>
      <w:r w:rsidDel="00000000" w:rsidR="00000000" w:rsidRPr="00000000">
        <w:rPr>
          <w:rtl w:val="0"/>
        </w:rPr>
        <w:br w:type="textWrapping"/>
        <w:t xml:space="preserve">E7</w:t>
      </w:r>
    </w:p>
    <w:p w:rsidR="00000000" w:rsidDel="00000000" w:rsidP="00000000" w:rsidRDefault="00000000" w:rsidRPr="00000000" w14:paraId="00000370">
      <w:pPr>
        <w:pageBreakBefore w:val="0"/>
        <w:rPr/>
      </w:pPr>
      <w:r w:rsidDel="00000000" w:rsidR="00000000" w:rsidRPr="00000000">
        <w:rPr>
          <w:rtl w:val="0"/>
        </w:rPr>
      </w:r>
    </w:p>
    <w:p w:rsidR="00000000" w:rsidDel="00000000" w:rsidP="00000000" w:rsidRDefault="00000000" w:rsidRPr="00000000" w14:paraId="00000371">
      <w:pPr>
        <w:pageBreakBefore w:val="0"/>
        <w:rPr/>
      </w:pPr>
      <w:r w:rsidDel="00000000" w:rsidR="00000000" w:rsidRPr="00000000">
        <w:rPr>
          <w:rtl w:val="0"/>
        </w:rPr>
        <w:br w:type="textWrapping"/>
        <w:t xml:space="preserve">E9</w:t>
      </w:r>
    </w:p>
    <w:p w:rsidR="00000000" w:rsidDel="00000000" w:rsidP="00000000" w:rsidRDefault="00000000" w:rsidRPr="00000000" w14:paraId="00000372">
      <w:pPr>
        <w:pageBreakBefore w:val="0"/>
        <w:rPr/>
      </w:pPr>
      <w:r w:rsidDel="00000000" w:rsidR="00000000" w:rsidRPr="00000000">
        <w:rPr>
          <w:rtl w:val="0"/>
        </w:rPr>
      </w:r>
    </w:p>
    <w:p w:rsidR="00000000" w:rsidDel="00000000" w:rsidP="00000000" w:rsidRDefault="00000000" w:rsidRPr="00000000" w14:paraId="00000373">
      <w:pPr>
        <w:pageBreakBefore w:val="0"/>
        <w:rPr>
          <w:sz w:val="18"/>
          <w:szCs w:val="18"/>
        </w:rPr>
      </w:pPr>
      <w:r w:rsidDel="00000000" w:rsidR="00000000" w:rsidRPr="00000000">
        <w:rPr>
          <w:rtl w:val="0"/>
        </w:rPr>
        <w:br w:type="textWrapping"/>
      </w:r>
      <w:r w:rsidDel="00000000" w:rsidR="00000000" w:rsidRPr="00000000">
        <w:rPr>
          <w:sz w:val="18"/>
          <w:szCs w:val="18"/>
          <w:rtl w:val="0"/>
        </w:rPr>
        <w:t xml:space="preserve">E15</w:t>
      </w:r>
    </w:p>
    <w:p w:rsidR="00000000" w:rsidDel="00000000" w:rsidP="00000000" w:rsidRDefault="00000000" w:rsidRPr="00000000" w14:paraId="00000374">
      <w:pPr>
        <w:pageBreakBefore w:val="0"/>
        <w:rPr/>
      </w:pPr>
      <w:r w:rsidDel="00000000" w:rsidR="00000000" w:rsidRPr="00000000">
        <w:rPr>
          <w:rtl w:val="0"/>
        </w:rPr>
      </w:r>
    </w:p>
    <w:p w:rsidR="00000000" w:rsidDel="00000000" w:rsidP="00000000" w:rsidRDefault="00000000" w:rsidRPr="00000000" w14:paraId="00000375">
      <w:pPr>
        <w:pageBreakBefore w:val="0"/>
        <w:jc w:val="center"/>
        <w:rPr/>
      </w:pPr>
      <w:r w:rsidDel="00000000" w:rsidR="00000000" w:rsidRPr="00000000">
        <w:rPr>
          <w:rtl w:val="0"/>
        </w:rPr>
        <w:br w:type="textWrapping"/>
        <w:t xml:space="preserve">E2</w:t>
      </w:r>
    </w:p>
    <w:p w:rsidR="00000000" w:rsidDel="00000000" w:rsidP="00000000" w:rsidRDefault="00000000" w:rsidRPr="00000000" w14:paraId="00000376">
      <w:pPr>
        <w:pageBreakBefore w:val="0"/>
        <w:rPr/>
      </w:pPr>
      <w:r w:rsidDel="00000000" w:rsidR="00000000" w:rsidRPr="00000000">
        <w:rPr>
          <w:rtl w:val="0"/>
        </w:rPr>
        <w:t xml:space="preserve">S1</w:t>
      </w:r>
    </w:p>
    <w:p w:rsidR="00000000" w:rsidDel="00000000" w:rsidP="00000000" w:rsidRDefault="00000000" w:rsidRPr="00000000" w14:paraId="00000377">
      <w:pPr>
        <w:pageBreakBefore w:val="0"/>
        <w:rPr/>
      </w:pPr>
      <w:r w:rsidDel="00000000" w:rsidR="00000000" w:rsidRPr="00000000">
        <w:rPr>
          <w:rtl w:val="0"/>
        </w:rPr>
      </w:r>
    </w:p>
    <w:p w:rsidR="00000000" w:rsidDel="00000000" w:rsidP="00000000" w:rsidRDefault="00000000" w:rsidRPr="00000000" w14:paraId="00000378">
      <w:pPr>
        <w:pageBreakBefore w:val="0"/>
        <w:rPr/>
      </w:pPr>
      <w:r w:rsidDel="00000000" w:rsidR="00000000" w:rsidRPr="00000000">
        <w:rPr>
          <w:rtl w:val="0"/>
        </w:rPr>
        <w:t xml:space="preserve">S3</w:t>
      </w:r>
    </w:p>
    <w:p w:rsidR="00000000" w:rsidDel="00000000" w:rsidP="00000000" w:rsidRDefault="00000000" w:rsidRPr="00000000" w14:paraId="00000379">
      <w:pPr>
        <w:pageBreakBefore w:val="0"/>
        <w:rPr/>
      </w:pPr>
      <w:r w:rsidDel="00000000" w:rsidR="00000000" w:rsidRPr="00000000">
        <w:rPr>
          <w:rtl w:val="0"/>
        </w:rPr>
      </w:r>
    </w:p>
    <w:p w:rsidR="00000000" w:rsidDel="00000000" w:rsidP="00000000" w:rsidRDefault="00000000" w:rsidRPr="00000000" w14:paraId="0000037A">
      <w:pPr>
        <w:pageBreakBefore w:val="0"/>
        <w:rPr/>
      </w:pPr>
      <w:r w:rsidDel="00000000" w:rsidR="00000000" w:rsidRPr="00000000">
        <w:rPr>
          <w:rtl w:val="0"/>
        </w:rPr>
        <w:t xml:space="preserve">S7</w:t>
      </w:r>
    </w:p>
    <w:p w:rsidR="00000000" w:rsidDel="00000000" w:rsidP="00000000" w:rsidRDefault="00000000" w:rsidRPr="00000000" w14:paraId="0000037B">
      <w:pPr>
        <w:pageBreakBefore w:val="0"/>
        <w:rPr/>
      </w:pPr>
      <w:r w:rsidDel="00000000" w:rsidR="00000000" w:rsidRPr="00000000">
        <w:rPr>
          <w:rtl w:val="0"/>
        </w:rPr>
      </w:r>
    </w:p>
    <w:p w:rsidR="00000000" w:rsidDel="00000000" w:rsidP="00000000" w:rsidRDefault="00000000" w:rsidRPr="00000000" w14:paraId="0000037C">
      <w:pPr>
        <w:pageBreakBefore w:val="0"/>
        <w:jc w:val="center"/>
        <w:rPr/>
      </w:pPr>
      <w:r w:rsidDel="00000000" w:rsidR="00000000" w:rsidRPr="00000000">
        <w:rPr>
          <w:rtl w:val="0"/>
        </w:rPr>
        <w:br w:type="textWrapping"/>
        <w:t xml:space="preserve">BACK UP</w:t>
      </w:r>
    </w:p>
    <w:p w:rsidR="00000000" w:rsidDel="00000000" w:rsidP="00000000" w:rsidRDefault="00000000" w:rsidRPr="00000000" w14:paraId="0000037D">
      <w:pPr>
        <w:pageBreakBefore w:val="0"/>
        <w:spacing w:after="160" w:line="259" w:lineRule="auto"/>
        <w:rPr>
          <w:i w:val="1"/>
          <w:u w:val="single"/>
        </w:rPr>
      </w:pPr>
      <w:r w:rsidDel="00000000" w:rsidR="00000000" w:rsidRPr="00000000">
        <w:rPr>
          <w:i w:val="1"/>
          <w:u w:val="single"/>
          <w:rtl w:val="0"/>
        </w:rPr>
        <w:t xml:space="preserve">Subsistema de Compras:</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901699</wp:posOffset>
                </wp:positionH>
                <wp:positionV relativeFrom="paragraph">
                  <wp:posOffset>76200</wp:posOffset>
                </wp:positionV>
                <wp:extent cx="7372350" cy="4455160"/>
                <wp:effectExtent b="0" l="0" r="0" t="0"/>
                <wp:wrapNone/>
                <wp:docPr id="100" name=""/>
                <a:graphic>
                  <a:graphicData uri="http://schemas.microsoft.com/office/word/2010/wordprocessingGroup">
                    <wpg:wgp>
                      <wpg:cNvGrpSpPr/>
                      <wpg:grpSpPr>
                        <a:xfrm>
                          <a:off x="1659825" y="1552400"/>
                          <a:ext cx="7372350" cy="4455160"/>
                          <a:chOff x="1659825" y="1552400"/>
                          <a:chExt cx="7372350" cy="4455175"/>
                        </a:xfrm>
                      </wpg:grpSpPr>
                      <wpg:grpSp>
                        <wpg:cNvGrpSpPr/>
                        <wpg:grpSpPr>
                          <a:xfrm>
                            <a:off x="1659825" y="1552420"/>
                            <a:ext cx="7372350" cy="4455150"/>
                            <a:chOff x="0" y="0"/>
                            <a:chExt cx="7372350" cy="4455150"/>
                          </a:xfrm>
                        </wpg:grpSpPr>
                        <wps:wsp>
                          <wps:cNvSpPr/>
                          <wps:cNvPr id="11" name="Shape 11"/>
                          <wps:spPr>
                            <a:xfrm>
                              <a:off x="0" y="0"/>
                              <a:ext cx="7372350" cy="44551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08" name="Shape 208"/>
                          <wps:spPr>
                            <a:xfrm>
                              <a:off x="1872812" y="1795158"/>
                              <a:ext cx="2406438" cy="893412"/>
                            </a:xfrm>
                            <a:custGeom>
                              <a:rect b="b" l="l" r="r" t="t"/>
                              <a:pathLst>
                                <a:path extrusionOk="0" h="893412" w="2406438">
                                  <a:moveTo>
                                    <a:pt x="0" y="0"/>
                                  </a:moveTo>
                                  <a:lnTo>
                                    <a:pt x="0" y="893412"/>
                                  </a:lnTo>
                                  <a:lnTo>
                                    <a:pt x="2406438" y="893412"/>
                                  </a:lnTo>
                                  <a:lnTo>
                                    <a:pt x="2406438"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Subsistema de Compras</w:t>
                                </w: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209" name="Shape 209"/>
                          <wps:spPr>
                            <a:xfrm>
                              <a:off x="5132598" y="1805872"/>
                              <a:ext cx="1041083" cy="883889"/>
                            </a:xfrm>
                            <a:custGeom>
                              <a:rect b="b" l="l" r="r" t="t"/>
                              <a:pathLst>
                                <a:path extrusionOk="0" h="883889" w="1041083">
                                  <a:moveTo>
                                    <a:pt x="162042" y="0"/>
                                  </a:moveTo>
                                  <a:lnTo>
                                    <a:pt x="883330" y="0"/>
                                  </a:lnTo>
                                  <a:lnTo>
                                    <a:pt x="883330" y="587090"/>
                                  </a:lnTo>
                                  <a:lnTo>
                                    <a:pt x="162042" y="587090"/>
                                  </a:lnTo>
                                  <a:lnTo>
                                    <a:pt x="162042" y="0"/>
                                  </a:lnTo>
                                  <a:close/>
                                </a:path>
                                <a:path extrusionOk="0" h="883889" w="1041083">
                                  <a:moveTo>
                                    <a:pt x="160982" y="616594"/>
                                  </a:moveTo>
                                  <a:lnTo>
                                    <a:pt x="0" y="813382"/>
                                  </a:lnTo>
                                  <a:lnTo>
                                    <a:pt x="1041083" y="813382"/>
                                  </a:lnTo>
                                  <a:lnTo>
                                    <a:pt x="883330" y="616594"/>
                                  </a:lnTo>
                                  <a:lnTo>
                                    <a:pt x="160982" y="616594"/>
                                  </a:lnTo>
                                  <a:close/>
                                </a:path>
                                <a:path extrusionOk="0" h="883889" w="1041083">
                                  <a:moveTo>
                                    <a:pt x="0" y="813382"/>
                                  </a:moveTo>
                                  <a:lnTo>
                                    <a:pt x="0" y="883889"/>
                                  </a:lnTo>
                                  <a:lnTo>
                                    <a:pt x="1041083" y="883889"/>
                                  </a:lnTo>
                                  <a:lnTo>
                                    <a:pt x="1041083" y="813382"/>
                                  </a:lnTo>
                                  <a:lnTo>
                                    <a:pt x="0" y="813382"/>
                                  </a:lnTo>
                                  <a:close/>
                                </a:path>
                                <a:path extrusionOk="0" h="883889" w="1041083">
                                  <a:moveTo>
                                    <a:pt x="201758" y="62322"/>
                                  </a:moveTo>
                                  <a:lnTo>
                                    <a:pt x="845735" y="62322"/>
                                  </a:lnTo>
                                  <a:lnTo>
                                    <a:pt x="845735" y="521494"/>
                                  </a:lnTo>
                                  <a:lnTo>
                                    <a:pt x="201758" y="521494"/>
                                  </a:lnTo>
                                  <a:lnTo>
                                    <a:pt x="201758" y="62322"/>
                                  </a:lnTo>
                                  <a:close/>
                                </a:path>
                                <a:path extrusionOk="0" h="883889" w="1041083">
                                  <a:moveTo>
                                    <a:pt x="159921" y="636277"/>
                                  </a:moveTo>
                                  <a:lnTo>
                                    <a:pt x="140594" y="659233"/>
                                  </a:lnTo>
                                  <a:lnTo>
                                    <a:pt x="902609" y="659233"/>
                                  </a:lnTo>
                                  <a:lnTo>
                                    <a:pt x="883330" y="636277"/>
                                  </a:lnTo>
                                  <a:lnTo>
                                    <a:pt x="159921" y="636277"/>
                                  </a:lnTo>
                                  <a:close/>
                                </a:path>
                                <a:path extrusionOk="0" h="883889" w="1041083">
                                  <a:moveTo>
                                    <a:pt x="299455" y="749423"/>
                                  </a:moveTo>
                                  <a:lnTo>
                                    <a:pt x="286587" y="772379"/>
                                  </a:lnTo>
                                  <a:lnTo>
                                    <a:pt x="759894" y="772379"/>
                                  </a:lnTo>
                                  <a:lnTo>
                                    <a:pt x="747025" y="749423"/>
                                  </a:lnTo>
                                  <a:lnTo>
                                    <a:pt x="299455" y="749423"/>
                                  </a:lnTo>
                                  <a:close/>
                                </a:path>
                                <a:path extrusionOk="0" h="883889" w="1041083">
                                  <a:moveTo>
                                    <a:pt x="136304" y="674006"/>
                                  </a:moveTo>
                                  <a:lnTo>
                                    <a:pt x="115916" y="698599"/>
                                  </a:lnTo>
                                  <a:lnTo>
                                    <a:pt x="929455" y="698599"/>
                                  </a:lnTo>
                                  <a:lnTo>
                                    <a:pt x="908007" y="674006"/>
                                  </a:lnTo>
                                  <a:lnTo>
                                    <a:pt x="136304" y="674006"/>
                                  </a:lnTo>
                                  <a:close/>
                                </a:path>
                                <a:path extrusionOk="0" h="883889" w="1041083">
                                  <a:moveTo>
                                    <a:pt x="111627" y="710057"/>
                                  </a:moveTo>
                                  <a:lnTo>
                                    <a:pt x="90178" y="734650"/>
                                  </a:lnTo>
                                  <a:lnTo>
                                    <a:pt x="957362" y="734650"/>
                                  </a:lnTo>
                                  <a:lnTo>
                                    <a:pt x="934805" y="710057"/>
                                  </a:lnTo>
                                  <a:lnTo>
                                    <a:pt x="111627" y="710057"/>
                                  </a:lnTo>
                                  <a:close/>
                                </a:path>
                              </a:pathLst>
                            </a:custGeom>
                            <a:solidFill>
                              <a:srgbClr val="C0C0C0"/>
                            </a:solidFill>
                            <a:ln cap="flat" cmpd="sng" w="12700">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210" name="Shape 210"/>
                          <wps:spPr>
                            <a:xfrm>
                              <a:off x="5115531" y="2769520"/>
                              <a:ext cx="1083750" cy="223204"/>
                            </a:xfrm>
                            <a:custGeom>
                              <a:rect b="b" l="l" r="r" t="t"/>
                              <a:pathLst>
                                <a:path extrusionOk="0" h="223204" w="1083750">
                                  <a:moveTo>
                                    <a:pt x="0" y="0"/>
                                  </a:moveTo>
                                  <a:lnTo>
                                    <a:pt x="0" y="223204"/>
                                  </a:lnTo>
                                  <a:lnTo>
                                    <a:pt x="1083750" y="223204"/>
                                  </a:lnTo>
                                  <a:lnTo>
                                    <a:pt x="1083750"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Terminal</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211" name="Shape 211"/>
                          <wps:spPr>
                            <a:xfrm>
                              <a:off x="1604292" y="818416"/>
                              <a:ext cx="649112" cy="976742"/>
                            </a:xfrm>
                            <a:custGeom>
                              <a:rect b="b" l="l" r="r" t="t"/>
                              <a:pathLst>
                                <a:path extrusionOk="0" h="976742" w="649112">
                                  <a:moveTo>
                                    <a:pt x="0" y="0"/>
                                  </a:moveTo>
                                  <a:lnTo>
                                    <a:pt x="649112" y="97674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12" name="Shape 212"/>
                          <wps:spPr>
                            <a:xfrm flipH="1">
                              <a:off x="2626033" y="818416"/>
                              <a:ext cx="10240" cy="976742"/>
                            </a:xfrm>
                            <a:custGeom>
                              <a:rect b="b" l="l" r="r" t="t"/>
                              <a:pathLst>
                                <a:path extrusionOk="0" h="976742" w="10240">
                                  <a:moveTo>
                                    <a:pt x="0" y="0"/>
                                  </a:moveTo>
                                  <a:lnTo>
                                    <a:pt x="10240" y="97674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13" name="Shape 213"/>
                          <wps:spPr>
                            <a:xfrm flipH="1">
                              <a:off x="3285386" y="840439"/>
                              <a:ext cx="382868" cy="954719"/>
                            </a:xfrm>
                            <a:custGeom>
                              <a:rect b="b" l="l" r="r" t="t"/>
                              <a:pathLst>
                                <a:path extrusionOk="0" h="954719" w="382868">
                                  <a:moveTo>
                                    <a:pt x="0" y="0"/>
                                  </a:moveTo>
                                  <a:lnTo>
                                    <a:pt x="382868" y="954719"/>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14" name="Shape 214"/>
                          <wps:spPr>
                            <a:xfrm flipH="1">
                              <a:off x="3934499" y="818416"/>
                              <a:ext cx="840262" cy="976742"/>
                            </a:xfrm>
                            <a:custGeom>
                              <a:rect b="b" l="l" r="r" t="t"/>
                              <a:pathLst>
                                <a:path extrusionOk="0" h="976742" w="840262">
                                  <a:moveTo>
                                    <a:pt x="0" y="0"/>
                                  </a:moveTo>
                                  <a:lnTo>
                                    <a:pt x="840262" y="97674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15" name="Shape 215"/>
                          <wps:spPr>
                            <a:xfrm flipH="1">
                              <a:off x="1572434" y="2689761"/>
                              <a:ext cx="457394" cy="954719"/>
                            </a:xfrm>
                            <a:custGeom>
                              <a:rect b="b" l="l" r="r" t="t"/>
                              <a:pathLst>
                                <a:path extrusionOk="0" h="954719" w="457394">
                                  <a:moveTo>
                                    <a:pt x="0" y="0"/>
                                  </a:moveTo>
                                  <a:lnTo>
                                    <a:pt x="457394" y="95471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16" name="Shape 216"/>
                          <wps:spPr>
                            <a:xfrm>
                              <a:off x="2721608" y="2688571"/>
                              <a:ext cx="0" cy="938053"/>
                            </a:xfrm>
                            <a:custGeom>
                              <a:rect b="b" l="l" r="r" t="t"/>
                              <a:pathLst>
                                <a:path extrusionOk="0" h="938053" w="1">
                                  <a:moveTo>
                                    <a:pt x="0" y="0"/>
                                  </a:moveTo>
                                  <a:lnTo>
                                    <a:pt x="0" y="938053"/>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17" name="Shape 217"/>
                          <wps:spPr>
                            <a:xfrm>
                              <a:off x="3593729" y="2689761"/>
                              <a:ext cx="159860" cy="954719"/>
                            </a:xfrm>
                            <a:custGeom>
                              <a:rect b="b" l="l" r="r" t="t"/>
                              <a:pathLst>
                                <a:path extrusionOk="0" h="954719" w="159860">
                                  <a:moveTo>
                                    <a:pt x="0" y="0"/>
                                  </a:moveTo>
                                  <a:lnTo>
                                    <a:pt x="159860" y="95471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18" name="Shape 218"/>
                          <wps:spPr>
                            <a:xfrm>
                              <a:off x="4179125" y="2689761"/>
                              <a:ext cx="627494" cy="963647"/>
                            </a:xfrm>
                            <a:custGeom>
                              <a:rect b="b" l="l" r="r" t="t"/>
                              <a:pathLst>
                                <a:path extrusionOk="0" h="963647" w="627494">
                                  <a:moveTo>
                                    <a:pt x="0" y="0"/>
                                  </a:moveTo>
                                  <a:lnTo>
                                    <a:pt x="627494" y="96364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19" name="Shape 219"/>
                          <wps:spPr>
                            <a:xfrm flipH="1">
                              <a:off x="5881268" y="295225"/>
                              <a:ext cx="979642" cy="1499933"/>
                            </a:xfrm>
                            <a:custGeom>
                              <a:rect b="b" l="l" r="r" t="t"/>
                              <a:pathLst>
                                <a:path extrusionOk="0" h="1499933" w="979642">
                                  <a:moveTo>
                                    <a:pt x="0" y="0"/>
                                  </a:moveTo>
                                  <a:lnTo>
                                    <a:pt x="979642" y="1499933"/>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20" name="Shape 220"/>
                          <wps:spPr>
                            <a:xfrm flipH="1">
                              <a:off x="6030319" y="918411"/>
                              <a:ext cx="830591" cy="968409"/>
                            </a:xfrm>
                            <a:custGeom>
                              <a:rect b="b" l="l" r="r" t="t"/>
                              <a:pathLst>
                                <a:path extrusionOk="0" h="968409" w="830591">
                                  <a:moveTo>
                                    <a:pt x="0" y="0"/>
                                  </a:moveTo>
                                  <a:lnTo>
                                    <a:pt x="830591" y="96840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21" name="Shape 221"/>
                          <wps:spPr>
                            <a:xfrm flipH="1">
                              <a:off x="6019510" y="1619571"/>
                              <a:ext cx="841400" cy="378554"/>
                            </a:xfrm>
                            <a:custGeom>
                              <a:rect b="b" l="l" r="r" t="t"/>
                              <a:pathLst>
                                <a:path extrusionOk="0" h="378554" w="841400">
                                  <a:moveTo>
                                    <a:pt x="0" y="0"/>
                                  </a:moveTo>
                                  <a:lnTo>
                                    <a:pt x="841400" y="378554"/>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22" name="Shape 222"/>
                          <wps:spPr>
                            <a:xfrm rot="10800000">
                              <a:off x="6019510" y="2098121"/>
                              <a:ext cx="841400" cy="155945"/>
                            </a:xfrm>
                            <a:custGeom>
                              <a:rect b="b" l="l" r="r" t="t"/>
                              <a:pathLst>
                                <a:path extrusionOk="0" h="155945" w="841400">
                                  <a:moveTo>
                                    <a:pt x="0" y="0"/>
                                  </a:moveTo>
                                  <a:lnTo>
                                    <a:pt x="841400" y="155945"/>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23" name="Shape 223"/>
                          <wps:spPr>
                            <a:xfrm rot="10800000">
                              <a:off x="6019510" y="2242757"/>
                              <a:ext cx="841400" cy="645804"/>
                            </a:xfrm>
                            <a:custGeom>
                              <a:rect b="b" l="l" r="r" t="t"/>
                              <a:pathLst>
                                <a:path extrusionOk="0" h="645804" w="841400">
                                  <a:moveTo>
                                    <a:pt x="0" y="0"/>
                                  </a:moveTo>
                                  <a:lnTo>
                                    <a:pt x="841400" y="645804"/>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24" name="Shape 224"/>
                          <wps:spPr>
                            <a:xfrm rot="10800000">
                              <a:off x="6173681" y="2610598"/>
                              <a:ext cx="687228" cy="923768"/>
                            </a:xfrm>
                            <a:custGeom>
                              <a:rect b="b" l="l" r="r" t="t"/>
                              <a:pathLst>
                                <a:path extrusionOk="0" h="923768" w="687228">
                                  <a:moveTo>
                                    <a:pt x="0" y="0"/>
                                  </a:moveTo>
                                  <a:lnTo>
                                    <a:pt x="687228" y="923768"/>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25" name="Shape 225"/>
                          <wps:spPr>
                            <a:xfrm rot="10800000">
                              <a:off x="6199282" y="2911180"/>
                              <a:ext cx="703726" cy="1291014"/>
                            </a:xfrm>
                            <a:custGeom>
                              <a:rect b="b" l="l" r="r" t="t"/>
                              <a:pathLst>
                                <a:path extrusionOk="0" h="1291014" w="703726">
                                  <a:moveTo>
                                    <a:pt x="0" y="0"/>
                                  </a:moveTo>
                                  <a:lnTo>
                                    <a:pt x="703726" y="1291014"/>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226" name="Shape 226"/>
                          <wps:spPr>
                            <a:xfrm>
                              <a:off x="959731" y="2298707"/>
                              <a:ext cx="913081" cy="0"/>
                            </a:xfrm>
                            <a:custGeom>
                              <a:rect b="b" l="l" r="r" t="t"/>
                              <a:pathLst>
                                <a:path extrusionOk="0" h="1" w="913081">
                                  <a:moveTo>
                                    <a:pt x="0" y="0"/>
                                  </a:moveTo>
                                  <a:lnTo>
                                    <a:pt x="913081"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27" name="Shape 227"/>
                          <wps:spPr>
                            <a:xfrm rot="10800000">
                              <a:off x="4279251" y="2176094"/>
                              <a:ext cx="1006380" cy="0"/>
                            </a:xfrm>
                            <a:custGeom>
                              <a:rect b="b" l="l" r="r" t="t"/>
                              <a:pathLst>
                                <a:path extrusionOk="0" h="1" w="1006380">
                                  <a:moveTo>
                                    <a:pt x="0" y="0"/>
                                  </a:moveTo>
                                  <a:lnTo>
                                    <a:pt x="1006380"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901699</wp:posOffset>
                </wp:positionH>
                <wp:positionV relativeFrom="paragraph">
                  <wp:posOffset>76200</wp:posOffset>
                </wp:positionV>
                <wp:extent cx="7372350" cy="4455160"/>
                <wp:effectExtent b="0" l="0" r="0" t="0"/>
                <wp:wrapNone/>
                <wp:docPr id="100" name="image41.png"/>
                <a:graphic>
                  <a:graphicData uri="http://schemas.openxmlformats.org/drawingml/2006/picture">
                    <pic:pic>
                      <pic:nvPicPr>
                        <pic:cNvPr id="0" name="image41.png"/>
                        <pic:cNvPicPr preferRelativeResize="0"/>
                      </pic:nvPicPr>
                      <pic:blipFill>
                        <a:blip r:embed="rId75"/>
                        <a:srcRect/>
                        <a:stretch>
                          <a:fillRect/>
                        </a:stretch>
                      </pic:blipFill>
                      <pic:spPr>
                        <a:xfrm>
                          <a:off x="0" y="0"/>
                          <a:ext cx="7372350" cy="4455160"/>
                        </a:xfrm>
                        <a:prstGeom prst="rect"/>
                        <a:ln/>
                      </pic:spPr>
                    </pic:pic>
                  </a:graphicData>
                </a:graphic>
              </wp:anchor>
            </w:drawing>
          </mc:Fallback>
        </mc:AlternateContent>
      </w:r>
    </w:p>
    <w:p w:rsidR="00000000" w:rsidDel="00000000" w:rsidP="00000000" w:rsidRDefault="00000000" w:rsidRPr="00000000" w14:paraId="0000037E">
      <w:pPr>
        <w:pageBreakBefore w:val="0"/>
        <w:rPr/>
      </w:pPr>
      <w:r w:rsidDel="00000000" w:rsidR="00000000" w:rsidRPr="00000000">
        <w:rPr>
          <w:rtl w:val="0"/>
        </w:rPr>
        <w:t xml:space="preserve">A10</w:t>
      </w:r>
    </w:p>
    <w:p w:rsidR="00000000" w:rsidDel="00000000" w:rsidP="00000000" w:rsidRDefault="00000000" w:rsidRPr="00000000" w14:paraId="0000037F">
      <w:pPr>
        <w:pageBreakBefore w:val="0"/>
        <w:rPr/>
      </w:pPr>
      <w:r w:rsidDel="00000000" w:rsidR="00000000" w:rsidRPr="00000000">
        <w:rPr>
          <w:rtl w:val="0"/>
        </w:rPr>
      </w:r>
    </w:p>
    <w:p w:rsidR="00000000" w:rsidDel="00000000" w:rsidP="00000000" w:rsidRDefault="00000000" w:rsidRPr="00000000" w14:paraId="00000380">
      <w:pPr>
        <w:pageBreakBefore w:val="0"/>
        <w:rPr/>
      </w:pPr>
      <w:r w:rsidDel="00000000" w:rsidR="00000000" w:rsidRPr="00000000">
        <w:rPr>
          <w:rtl w:val="0"/>
        </w:rPr>
        <w:t xml:space="preserve">A1</w:t>
      </w:r>
    </w:p>
    <w:p w:rsidR="00000000" w:rsidDel="00000000" w:rsidP="00000000" w:rsidRDefault="00000000" w:rsidRPr="00000000" w14:paraId="00000381">
      <w:pPr>
        <w:pageBreakBefore w:val="0"/>
        <w:rPr/>
      </w:pPr>
      <w:r w:rsidDel="00000000" w:rsidR="00000000" w:rsidRPr="00000000">
        <w:rPr>
          <w:rtl w:val="0"/>
        </w:rPr>
      </w:r>
    </w:p>
    <w:p w:rsidR="00000000" w:rsidDel="00000000" w:rsidP="00000000" w:rsidRDefault="00000000" w:rsidRPr="00000000" w14:paraId="00000382">
      <w:pPr>
        <w:pageBreakBefore w:val="0"/>
        <w:rPr/>
      </w:pPr>
      <w:r w:rsidDel="00000000" w:rsidR="00000000" w:rsidRPr="00000000">
        <w:rPr>
          <w:rtl w:val="0"/>
        </w:rPr>
        <w:t xml:space="preserve">A3</w:t>
      </w:r>
    </w:p>
    <w:p w:rsidR="00000000" w:rsidDel="00000000" w:rsidP="00000000" w:rsidRDefault="00000000" w:rsidRPr="00000000" w14:paraId="00000383">
      <w:pPr>
        <w:pageBreakBefore w:val="0"/>
        <w:rPr/>
      </w:pPr>
      <w:r w:rsidDel="00000000" w:rsidR="00000000" w:rsidRPr="00000000">
        <w:rPr>
          <w:rtl w:val="0"/>
        </w:rPr>
      </w:r>
    </w:p>
    <w:p w:rsidR="00000000" w:rsidDel="00000000" w:rsidP="00000000" w:rsidRDefault="00000000" w:rsidRPr="00000000" w14:paraId="00000384">
      <w:pPr>
        <w:pageBreakBefore w:val="0"/>
        <w:rPr/>
      </w:pPr>
      <w:r w:rsidDel="00000000" w:rsidR="00000000" w:rsidRPr="00000000">
        <w:rPr>
          <w:rtl w:val="0"/>
        </w:rPr>
        <w:t xml:space="preserve">A4</w:t>
      </w:r>
    </w:p>
    <w:p w:rsidR="00000000" w:rsidDel="00000000" w:rsidP="00000000" w:rsidRDefault="00000000" w:rsidRPr="00000000" w14:paraId="00000385">
      <w:pPr>
        <w:pageBreakBefore w:val="0"/>
        <w:rPr/>
      </w:pPr>
      <w:r w:rsidDel="00000000" w:rsidR="00000000" w:rsidRPr="00000000">
        <w:rPr>
          <w:rtl w:val="0"/>
        </w:rPr>
      </w:r>
    </w:p>
    <w:p w:rsidR="00000000" w:rsidDel="00000000" w:rsidP="00000000" w:rsidRDefault="00000000" w:rsidRPr="00000000" w14:paraId="00000386">
      <w:pPr>
        <w:pageBreakBefore w:val="0"/>
        <w:rPr/>
      </w:pPr>
      <w:r w:rsidDel="00000000" w:rsidR="00000000" w:rsidRPr="00000000">
        <w:rPr>
          <w:rtl w:val="0"/>
        </w:rPr>
        <w:br w:type="textWrapping"/>
        <w:t xml:space="preserve">E3</w:t>
      </w:r>
    </w:p>
    <w:p w:rsidR="00000000" w:rsidDel="00000000" w:rsidP="00000000" w:rsidRDefault="00000000" w:rsidRPr="00000000" w14:paraId="00000387">
      <w:pPr>
        <w:pageBreakBefore w:val="0"/>
        <w:rPr/>
      </w:pPr>
      <w:r w:rsidDel="00000000" w:rsidR="00000000" w:rsidRPr="00000000">
        <w:rPr>
          <w:rtl w:val="0"/>
        </w:rPr>
        <w:br w:type="textWrapping"/>
        <w:t xml:space="preserve">E4</w:t>
      </w:r>
    </w:p>
    <w:p w:rsidR="00000000" w:rsidDel="00000000" w:rsidP="00000000" w:rsidRDefault="00000000" w:rsidRPr="00000000" w14:paraId="00000388">
      <w:pPr>
        <w:pageBreakBefore w:val="0"/>
        <w:rPr/>
      </w:pPr>
      <w:r w:rsidDel="00000000" w:rsidR="00000000" w:rsidRPr="00000000">
        <w:rPr>
          <w:rtl w:val="0"/>
        </w:rPr>
      </w:r>
    </w:p>
    <w:p w:rsidR="00000000" w:rsidDel="00000000" w:rsidP="00000000" w:rsidRDefault="00000000" w:rsidRPr="00000000" w14:paraId="00000389">
      <w:pPr>
        <w:pageBreakBefore w:val="0"/>
        <w:rPr/>
      </w:pPr>
      <w:r w:rsidDel="00000000" w:rsidR="00000000" w:rsidRPr="00000000">
        <w:rPr>
          <w:rtl w:val="0"/>
        </w:rPr>
        <w:br w:type="textWrapping"/>
        <w:t xml:space="preserve">E5</w:t>
      </w:r>
    </w:p>
    <w:p w:rsidR="00000000" w:rsidDel="00000000" w:rsidP="00000000" w:rsidRDefault="00000000" w:rsidRPr="00000000" w14:paraId="0000038A">
      <w:pPr>
        <w:pageBreakBefore w:val="0"/>
        <w:rPr/>
      </w:pPr>
      <w:r w:rsidDel="00000000" w:rsidR="00000000" w:rsidRPr="00000000">
        <w:rPr>
          <w:rtl w:val="0"/>
        </w:rPr>
      </w:r>
    </w:p>
    <w:p w:rsidR="00000000" w:rsidDel="00000000" w:rsidP="00000000" w:rsidRDefault="00000000" w:rsidRPr="00000000" w14:paraId="0000038B">
      <w:pPr>
        <w:pageBreakBefore w:val="0"/>
        <w:rPr/>
      </w:pPr>
      <w:r w:rsidDel="00000000" w:rsidR="00000000" w:rsidRPr="00000000">
        <w:rPr>
          <w:rtl w:val="0"/>
        </w:rPr>
        <w:br w:type="textWrapping"/>
        <w:t xml:space="preserve">E7</w:t>
      </w:r>
    </w:p>
    <w:p w:rsidR="00000000" w:rsidDel="00000000" w:rsidP="00000000" w:rsidRDefault="00000000" w:rsidRPr="00000000" w14:paraId="0000038C">
      <w:pPr>
        <w:pageBreakBefore w:val="0"/>
        <w:rPr/>
      </w:pPr>
      <w:r w:rsidDel="00000000" w:rsidR="00000000" w:rsidRPr="00000000">
        <w:rPr>
          <w:rtl w:val="0"/>
        </w:rPr>
      </w:r>
    </w:p>
    <w:p w:rsidR="00000000" w:rsidDel="00000000" w:rsidP="00000000" w:rsidRDefault="00000000" w:rsidRPr="00000000" w14:paraId="0000038D">
      <w:pPr>
        <w:pageBreakBefore w:val="0"/>
        <w:rPr>
          <w:sz w:val="18"/>
          <w:szCs w:val="18"/>
        </w:rPr>
      </w:pPr>
      <w:r w:rsidDel="00000000" w:rsidR="00000000" w:rsidRPr="00000000">
        <w:rPr>
          <w:rtl w:val="0"/>
        </w:rPr>
        <w:br w:type="textWrapping"/>
      </w:r>
      <w:r w:rsidDel="00000000" w:rsidR="00000000" w:rsidRPr="00000000">
        <w:rPr>
          <w:sz w:val="18"/>
          <w:szCs w:val="18"/>
          <w:rtl w:val="0"/>
        </w:rPr>
        <w:t xml:space="preserve">E10</w:t>
      </w:r>
    </w:p>
    <w:p w:rsidR="00000000" w:rsidDel="00000000" w:rsidP="00000000" w:rsidRDefault="00000000" w:rsidRPr="00000000" w14:paraId="0000038E">
      <w:pPr>
        <w:pageBreakBefore w:val="0"/>
        <w:rPr/>
      </w:pPr>
      <w:r w:rsidDel="00000000" w:rsidR="00000000" w:rsidRPr="00000000">
        <w:rPr>
          <w:rtl w:val="0"/>
        </w:rPr>
      </w:r>
    </w:p>
    <w:p w:rsidR="00000000" w:rsidDel="00000000" w:rsidP="00000000" w:rsidRDefault="00000000" w:rsidRPr="00000000" w14:paraId="0000038F">
      <w:pPr>
        <w:pageBreakBefore w:val="0"/>
        <w:rPr>
          <w:sz w:val="18"/>
          <w:szCs w:val="18"/>
        </w:rPr>
      </w:pPr>
      <w:r w:rsidDel="00000000" w:rsidR="00000000" w:rsidRPr="00000000">
        <w:rPr>
          <w:rtl w:val="0"/>
        </w:rPr>
        <w:br w:type="textWrapping"/>
      </w:r>
      <w:r w:rsidDel="00000000" w:rsidR="00000000" w:rsidRPr="00000000">
        <w:rPr>
          <w:sz w:val="18"/>
          <w:szCs w:val="18"/>
          <w:rtl w:val="0"/>
        </w:rPr>
        <w:t xml:space="preserve">E14</w:t>
      </w:r>
    </w:p>
    <w:p w:rsidR="00000000" w:rsidDel="00000000" w:rsidP="00000000" w:rsidRDefault="00000000" w:rsidRPr="00000000" w14:paraId="00000390">
      <w:pPr>
        <w:pageBreakBefore w:val="0"/>
        <w:rPr/>
      </w:pPr>
      <w:r w:rsidDel="00000000" w:rsidR="00000000" w:rsidRPr="00000000">
        <w:rPr>
          <w:rtl w:val="0"/>
        </w:rPr>
      </w:r>
    </w:p>
    <w:p w:rsidR="00000000" w:rsidDel="00000000" w:rsidP="00000000" w:rsidRDefault="00000000" w:rsidRPr="00000000" w14:paraId="00000391">
      <w:pPr>
        <w:pageBreakBefore w:val="0"/>
        <w:jc w:val="center"/>
        <w:rPr/>
      </w:pPr>
      <w:r w:rsidDel="00000000" w:rsidR="00000000" w:rsidRPr="00000000">
        <w:rPr>
          <w:rtl w:val="0"/>
        </w:rPr>
        <w:br w:type="textWrapping"/>
        <w:t xml:space="preserve">E1</w:t>
      </w:r>
    </w:p>
    <w:p w:rsidR="00000000" w:rsidDel="00000000" w:rsidP="00000000" w:rsidRDefault="00000000" w:rsidRPr="00000000" w14:paraId="00000392">
      <w:pPr>
        <w:pageBreakBefore w:val="0"/>
        <w:rPr/>
      </w:pPr>
      <w:r w:rsidDel="00000000" w:rsidR="00000000" w:rsidRPr="00000000">
        <w:rPr>
          <w:rtl w:val="0"/>
        </w:rPr>
        <w:t xml:space="preserve">S2</w:t>
      </w:r>
    </w:p>
    <w:p w:rsidR="00000000" w:rsidDel="00000000" w:rsidP="00000000" w:rsidRDefault="00000000" w:rsidRPr="00000000" w14:paraId="00000393">
      <w:pPr>
        <w:pageBreakBefore w:val="0"/>
        <w:rPr/>
      </w:pPr>
      <w:r w:rsidDel="00000000" w:rsidR="00000000" w:rsidRPr="00000000">
        <w:rPr>
          <w:rtl w:val="0"/>
        </w:rPr>
      </w:r>
    </w:p>
    <w:p w:rsidR="00000000" w:rsidDel="00000000" w:rsidP="00000000" w:rsidRDefault="00000000" w:rsidRPr="00000000" w14:paraId="00000394">
      <w:pPr>
        <w:pageBreakBefore w:val="0"/>
        <w:rPr/>
      </w:pPr>
      <w:r w:rsidDel="00000000" w:rsidR="00000000" w:rsidRPr="00000000">
        <w:rPr>
          <w:rtl w:val="0"/>
        </w:rPr>
        <w:t xml:space="preserve">S3</w:t>
      </w:r>
    </w:p>
    <w:p w:rsidR="00000000" w:rsidDel="00000000" w:rsidP="00000000" w:rsidRDefault="00000000" w:rsidRPr="00000000" w14:paraId="00000395">
      <w:pPr>
        <w:pageBreakBefore w:val="0"/>
        <w:rPr/>
      </w:pPr>
      <w:r w:rsidDel="00000000" w:rsidR="00000000" w:rsidRPr="00000000">
        <w:rPr>
          <w:rtl w:val="0"/>
        </w:rPr>
      </w:r>
    </w:p>
    <w:p w:rsidR="00000000" w:rsidDel="00000000" w:rsidP="00000000" w:rsidRDefault="00000000" w:rsidRPr="00000000" w14:paraId="00000396">
      <w:pPr>
        <w:pageBreakBefore w:val="0"/>
        <w:rPr/>
      </w:pPr>
      <w:r w:rsidDel="00000000" w:rsidR="00000000" w:rsidRPr="00000000">
        <w:rPr>
          <w:rtl w:val="0"/>
        </w:rPr>
        <w:t xml:space="preserve">S4</w:t>
      </w:r>
    </w:p>
    <w:p w:rsidR="00000000" w:rsidDel="00000000" w:rsidP="00000000" w:rsidRDefault="00000000" w:rsidRPr="00000000" w14:paraId="00000397">
      <w:pPr>
        <w:pageBreakBefore w:val="0"/>
        <w:rPr/>
      </w:pPr>
      <w:r w:rsidDel="00000000" w:rsidR="00000000" w:rsidRPr="00000000">
        <w:rPr>
          <w:rtl w:val="0"/>
        </w:rPr>
      </w:r>
    </w:p>
    <w:p w:rsidR="00000000" w:rsidDel="00000000" w:rsidP="00000000" w:rsidRDefault="00000000" w:rsidRPr="00000000" w14:paraId="00000398">
      <w:pPr>
        <w:pageBreakBefore w:val="0"/>
        <w:rPr/>
      </w:pPr>
      <w:r w:rsidDel="00000000" w:rsidR="00000000" w:rsidRPr="00000000">
        <w:rPr>
          <w:rtl w:val="0"/>
        </w:rPr>
        <w:t xml:space="preserve">S5</w:t>
      </w:r>
    </w:p>
    <w:p w:rsidR="00000000" w:rsidDel="00000000" w:rsidP="00000000" w:rsidRDefault="00000000" w:rsidRPr="00000000" w14:paraId="00000399">
      <w:pPr>
        <w:pageBreakBefore w:val="0"/>
        <w:rPr/>
      </w:pPr>
      <w:r w:rsidDel="00000000" w:rsidR="00000000" w:rsidRPr="00000000">
        <w:rPr>
          <w:rtl w:val="0"/>
        </w:rPr>
      </w:r>
    </w:p>
    <w:p w:rsidR="00000000" w:rsidDel="00000000" w:rsidP="00000000" w:rsidRDefault="00000000" w:rsidRPr="00000000" w14:paraId="0000039A">
      <w:pPr>
        <w:pageBreakBefore w:val="0"/>
        <w:jc w:val="center"/>
        <w:rPr/>
      </w:pPr>
      <w:r w:rsidDel="00000000" w:rsidR="00000000" w:rsidRPr="00000000">
        <w:rPr>
          <w:rtl w:val="0"/>
        </w:rPr>
        <w:br w:type="textWrapping"/>
        <w:t xml:space="preserve">BACK UP</w:t>
      </w:r>
    </w:p>
    <w:p w:rsidR="00000000" w:rsidDel="00000000" w:rsidP="00000000" w:rsidRDefault="00000000" w:rsidRPr="00000000" w14:paraId="0000039B">
      <w:pPr>
        <w:pageBreakBefore w:val="0"/>
        <w:rPr>
          <w:b w:val="1"/>
        </w:rPr>
      </w:pPr>
      <w:r w:rsidDel="00000000" w:rsidR="00000000" w:rsidRPr="00000000">
        <w:br w:type="page"/>
      </w:r>
      <w:r w:rsidDel="00000000" w:rsidR="00000000" w:rsidRPr="00000000">
        <w:rPr>
          <w:rtl w:val="0"/>
        </w:rPr>
      </w:r>
    </w:p>
    <w:p w:rsidR="00000000" w:rsidDel="00000000" w:rsidP="00000000" w:rsidRDefault="00000000" w:rsidRPr="00000000" w14:paraId="0000039C">
      <w:pPr>
        <w:pageBreakBefore w:val="0"/>
        <w:rPr>
          <w:i w:val="1"/>
          <w:u w:val="single"/>
        </w:rPr>
      </w:pPr>
      <w:r w:rsidDel="00000000" w:rsidR="00000000" w:rsidRPr="00000000">
        <w:rPr>
          <w:i w:val="1"/>
          <w:u w:val="single"/>
          <w:rtl w:val="0"/>
        </w:rPr>
        <w:t xml:space="preserve">Subsistema de Informes o Reportes:</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888999</wp:posOffset>
                </wp:positionH>
                <wp:positionV relativeFrom="paragraph">
                  <wp:posOffset>114300</wp:posOffset>
                </wp:positionV>
                <wp:extent cx="7151369" cy="5962650"/>
                <wp:effectExtent b="0" l="0" r="0" t="0"/>
                <wp:wrapNone/>
                <wp:docPr id="99" name=""/>
                <a:graphic>
                  <a:graphicData uri="http://schemas.microsoft.com/office/word/2010/wordprocessingGroup">
                    <wpg:wgp>
                      <wpg:cNvGrpSpPr/>
                      <wpg:grpSpPr>
                        <a:xfrm>
                          <a:off x="1770300" y="798675"/>
                          <a:ext cx="7151369" cy="5962650"/>
                          <a:chOff x="1770300" y="798675"/>
                          <a:chExt cx="7151375" cy="5962650"/>
                        </a:xfrm>
                      </wpg:grpSpPr>
                      <wpg:grpSp>
                        <wpg:cNvGrpSpPr/>
                        <wpg:grpSpPr>
                          <a:xfrm>
                            <a:off x="1770316" y="798675"/>
                            <a:ext cx="7151350" cy="5962650"/>
                            <a:chOff x="0" y="0"/>
                            <a:chExt cx="7151350" cy="5962650"/>
                          </a:xfrm>
                        </wpg:grpSpPr>
                        <wps:wsp>
                          <wps:cNvSpPr/>
                          <wps:cNvPr id="11" name="Shape 11"/>
                          <wps:spPr>
                            <a:xfrm>
                              <a:off x="0" y="0"/>
                              <a:ext cx="7151350" cy="59626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66" name="Shape 166"/>
                          <wps:spPr>
                            <a:xfrm>
                              <a:off x="4055642" y="2889907"/>
                              <a:ext cx="743934" cy="611"/>
                            </a:xfrm>
                            <a:custGeom>
                              <a:rect b="b" l="l" r="r" t="t"/>
                              <a:pathLst>
                                <a:path extrusionOk="0" h="611" w="743934">
                                  <a:moveTo>
                                    <a:pt x="0" y="0"/>
                                  </a:moveTo>
                                  <a:lnTo>
                                    <a:pt x="743934" y="611"/>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67" name="Shape 167"/>
                          <wps:spPr>
                            <a:xfrm>
                              <a:off x="4607593" y="3403559"/>
                              <a:ext cx="1015910" cy="229309"/>
                            </a:xfrm>
                            <a:custGeom>
                              <a:rect b="b" l="l" r="r" t="t"/>
                              <a:pathLst>
                                <a:path extrusionOk="0" h="229309" w="1015910">
                                  <a:moveTo>
                                    <a:pt x="0" y="0"/>
                                  </a:moveTo>
                                  <a:lnTo>
                                    <a:pt x="0" y="229309"/>
                                  </a:lnTo>
                                  <a:lnTo>
                                    <a:pt x="1015910" y="229309"/>
                                  </a:lnTo>
                                  <a:lnTo>
                                    <a:pt x="1015910"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Terminal</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168" name="Shape 168"/>
                          <wps:spPr>
                            <a:xfrm>
                              <a:off x="4647589" y="2394599"/>
                              <a:ext cx="975913" cy="908064"/>
                            </a:xfrm>
                            <a:custGeom>
                              <a:rect b="b" l="l" r="r" t="t"/>
                              <a:pathLst>
                                <a:path extrusionOk="0" h="908064" w="975913">
                                  <a:moveTo>
                                    <a:pt x="151899" y="0"/>
                                  </a:moveTo>
                                  <a:lnTo>
                                    <a:pt x="828035" y="0"/>
                                  </a:lnTo>
                                  <a:lnTo>
                                    <a:pt x="828035" y="603147"/>
                                  </a:lnTo>
                                  <a:lnTo>
                                    <a:pt x="151899" y="603147"/>
                                  </a:lnTo>
                                  <a:lnTo>
                                    <a:pt x="151899" y="0"/>
                                  </a:lnTo>
                                  <a:close/>
                                </a:path>
                                <a:path extrusionOk="0" h="908064" w="975913">
                                  <a:moveTo>
                                    <a:pt x="150905" y="633458"/>
                                  </a:moveTo>
                                  <a:lnTo>
                                    <a:pt x="0" y="835629"/>
                                  </a:lnTo>
                                  <a:lnTo>
                                    <a:pt x="975913" y="835629"/>
                                  </a:lnTo>
                                  <a:lnTo>
                                    <a:pt x="828035" y="633458"/>
                                  </a:lnTo>
                                  <a:lnTo>
                                    <a:pt x="150905" y="633458"/>
                                  </a:lnTo>
                                  <a:close/>
                                </a:path>
                                <a:path extrusionOk="0" h="908064" w="975913">
                                  <a:moveTo>
                                    <a:pt x="0" y="835629"/>
                                  </a:moveTo>
                                  <a:lnTo>
                                    <a:pt x="0" y="908064"/>
                                  </a:lnTo>
                                  <a:lnTo>
                                    <a:pt x="975913" y="908064"/>
                                  </a:lnTo>
                                  <a:lnTo>
                                    <a:pt x="975913" y="835629"/>
                                  </a:lnTo>
                                  <a:lnTo>
                                    <a:pt x="0" y="835629"/>
                                  </a:lnTo>
                                  <a:close/>
                                </a:path>
                                <a:path extrusionOk="0" h="908064" w="975913">
                                  <a:moveTo>
                                    <a:pt x="189128" y="64026"/>
                                  </a:moveTo>
                                  <a:lnTo>
                                    <a:pt x="792793" y="64026"/>
                                  </a:lnTo>
                                  <a:lnTo>
                                    <a:pt x="792793" y="535757"/>
                                  </a:lnTo>
                                  <a:lnTo>
                                    <a:pt x="189128" y="535757"/>
                                  </a:lnTo>
                                  <a:lnTo>
                                    <a:pt x="189128" y="64026"/>
                                  </a:lnTo>
                                  <a:close/>
                                </a:path>
                                <a:path extrusionOk="0" h="908064" w="975913">
                                  <a:moveTo>
                                    <a:pt x="149911" y="653679"/>
                                  </a:moveTo>
                                  <a:lnTo>
                                    <a:pt x="131793" y="677264"/>
                                  </a:lnTo>
                                  <a:lnTo>
                                    <a:pt x="846107" y="677264"/>
                                  </a:lnTo>
                                  <a:lnTo>
                                    <a:pt x="828035" y="653679"/>
                                  </a:lnTo>
                                  <a:lnTo>
                                    <a:pt x="149911" y="653679"/>
                                  </a:lnTo>
                                  <a:close/>
                                </a:path>
                                <a:path extrusionOk="0" h="908064" w="975913">
                                  <a:moveTo>
                                    <a:pt x="280710" y="769920"/>
                                  </a:moveTo>
                                  <a:lnTo>
                                    <a:pt x="268647" y="793505"/>
                                  </a:lnTo>
                                  <a:lnTo>
                                    <a:pt x="712326" y="793505"/>
                                  </a:lnTo>
                                  <a:lnTo>
                                    <a:pt x="700262" y="769920"/>
                                  </a:lnTo>
                                  <a:lnTo>
                                    <a:pt x="280710" y="769920"/>
                                  </a:lnTo>
                                  <a:close/>
                                </a:path>
                                <a:path extrusionOk="0" h="908064" w="975913">
                                  <a:moveTo>
                                    <a:pt x="127772" y="692440"/>
                                  </a:moveTo>
                                  <a:lnTo>
                                    <a:pt x="108660" y="717706"/>
                                  </a:lnTo>
                                  <a:lnTo>
                                    <a:pt x="871273" y="717706"/>
                                  </a:lnTo>
                                  <a:lnTo>
                                    <a:pt x="851167" y="692440"/>
                                  </a:lnTo>
                                  <a:lnTo>
                                    <a:pt x="127772" y="692440"/>
                                  </a:lnTo>
                                  <a:close/>
                                </a:path>
                                <a:path extrusionOk="0" h="908064" w="975913">
                                  <a:moveTo>
                                    <a:pt x="104639" y="729478"/>
                                  </a:moveTo>
                                  <a:lnTo>
                                    <a:pt x="84533" y="754744"/>
                                  </a:lnTo>
                                  <a:lnTo>
                                    <a:pt x="897433" y="754744"/>
                                  </a:lnTo>
                                  <a:lnTo>
                                    <a:pt x="876288" y="729478"/>
                                  </a:lnTo>
                                  <a:lnTo>
                                    <a:pt x="104639" y="729478"/>
                                  </a:lnTo>
                                  <a:close/>
                                </a:path>
                              </a:pathLst>
                            </a:custGeom>
                            <a:solidFill>
                              <a:srgbClr val="C0C0C0"/>
                            </a:solidFill>
                            <a:ln cap="flat" cmpd="sng" w="12700">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69" name="Shape 169"/>
                          <wps:spPr>
                            <a:xfrm>
                              <a:off x="895920" y="2889907"/>
                              <a:ext cx="903920" cy="0"/>
                            </a:xfrm>
                            <a:custGeom>
                              <a:rect b="b" l="l" r="r" t="t"/>
                              <a:pathLst>
                                <a:path extrusionOk="0" h="1" w="903920">
                                  <a:moveTo>
                                    <a:pt x="0" y="0"/>
                                  </a:moveTo>
                                  <a:lnTo>
                                    <a:pt x="903920"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70" name="Shape 170"/>
                          <wps:spPr>
                            <a:xfrm>
                              <a:off x="1799841" y="2384815"/>
                              <a:ext cx="2255800" cy="917848"/>
                            </a:xfrm>
                            <a:custGeom>
                              <a:rect b="b" l="l" r="r" t="t"/>
                              <a:pathLst>
                                <a:path extrusionOk="0" h="917848" w="2255800">
                                  <a:moveTo>
                                    <a:pt x="0" y="0"/>
                                  </a:moveTo>
                                  <a:lnTo>
                                    <a:pt x="0" y="917848"/>
                                  </a:lnTo>
                                  <a:lnTo>
                                    <a:pt x="2255800" y="917848"/>
                                  </a:lnTo>
                                  <a:lnTo>
                                    <a:pt x="2255800"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Subsistema de Informes o Reportes</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171" name="Shape 171"/>
                          <wps:spPr>
                            <a:xfrm rot="10800000">
                              <a:off x="295973" y="706272"/>
                              <a:ext cx="1599858" cy="1678543"/>
                            </a:xfrm>
                            <a:custGeom>
                              <a:rect b="b" l="l" r="r" t="t"/>
                              <a:pathLst>
                                <a:path extrusionOk="0" h="1678543" w="1599858">
                                  <a:moveTo>
                                    <a:pt x="0" y="0"/>
                                  </a:moveTo>
                                  <a:lnTo>
                                    <a:pt x="1599858"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72" name="Shape 172"/>
                          <wps:spPr>
                            <a:xfrm rot="10800000">
                              <a:off x="759932" y="706272"/>
                              <a:ext cx="1263888" cy="1678543"/>
                            </a:xfrm>
                            <a:custGeom>
                              <a:rect b="b" l="l" r="r" t="t"/>
                              <a:pathLst>
                                <a:path extrusionOk="0" h="1678543" w="1263888">
                                  <a:moveTo>
                                    <a:pt x="0" y="0"/>
                                  </a:moveTo>
                                  <a:lnTo>
                                    <a:pt x="1263888"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73" name="Shape 173"/>
                          <wps:spPr>
                            <a:xfrm flipH="1" rot="10800000">
                              <a:off x="3383701" y="706272"/>
                              <a:ext cx="519954" cy="1678543"/>
                            </a:xfrm>
                            <a:custGeom>
                              <a:rect b="b" l="l" r="r" t="t"/>
                              <a:pathLst>
                                <a:path extrusionOk="0" h="1678543" w="519954">
                                  <a:moveTo>
                                    <a:pt x="0" y="0"/>
                                  </a:moveTo>
                                  <a:lnTo>
                                    <a:pt x="519954"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74" name="Shape 174"/>
                          <wps:spPr>
                            <a:xfrm rot="10800000">
                              <a:off x="2863747" y="706272"/>
                              <a:ext cx="55995" cy="1678543"/>
                            </a:xfrm>
                            <a:custGeom>
                              <a:rect b="b" l="l" r="r" t="t"/>
                              <a:pathLst>
                                <a:path extrusionOk="0" h="1678543" w="55995">
                                  <a:moveTo>
                                    <a:pt x="0" y="0"/>
                                  </a:moveTo>
                                  <a:lnTo>
                                    <a:pt x="55995"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75" name="Shape 175"/>
                          <wps:spPr>
                            <a:xfrm rot="10800000">
                              <a:off x="2303796" y="706272"/>
                              <a:ext cx="503955" cy="1678543"/>
                            </a:xfrm>
                            <a:custGeom>
                              <a:rect b="b" l="l" r="r" t="t"/>
                              <a:pathLst>
                                <a:path extrusionOk="0" h="1678543" w="503955">
                                  <a:moveTo>
                                    <a:pt x="0" y="0"/>
                                  </a:moveTo>
                                  <a:lnTo>
                                    <a:pt x="503955"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76" name="Shape 176"/>
                          <wps:spPr>
                            <a:xfrm rot="10800000">
                              <a:off x="1783842" y="706272"/>
                              <a:ext cx="823927" cy="1688327"/>
                            </a:xfrm>
                            <a:custGeom>
                              <a:rect b="b" l="l" r="r" t="t"/>
                              <a:pathLst>
                                <a:path extrusionOk="0" h="1688327" w="823927">
                                  <a:moveTo>
                                    <a:pt x="0" y="0"/>
                                  </a:moveTo>
                                  <a:lnTo>
                                    <a:pt x="823927" y="1688327"/>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77" name="Shape 177"/>
                          <wps:spPr>
                            <a:xfrm rot="10800000">
                              <a:off x="1263888" y="706272"/>
                              <a:ext cx="1039908" cy="1678543"/>
                            </a:xfrm>
                            <a:custGeom>
                              <a:rect b="b" l="l" r="r" t="t"/>
                              <a:pathLst>
                                <a:path extrusionOk="0" h="1678543" w="1039908">
                                  <a:moveTo>
                                    <a:pt x="0" y="0"/>
                                  </a:moveTo>
                                  <a:lnTo>
                                    <a:pt x="1039908"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78" name="Shape 178"/>
                          <wps:spPr>
                            <a:xfrm flipH="1" rot="10800000">
                              <a:off x="3151721" y="706272"/>
                              <a:ext cx="199982" cy="1678543"/>
                            </a:xfrm>
                            <a:custGeom>
                              <a:rect b="b" l="l" r="r" t="t"/>
                              <a:pathLst>
                                <a:path extrusionOk="0" h="1678543" w="199982">
                                  <a:moveTo>
                                    <a:pt x="0" y="0"/>
                                  </a:moveTo>
                                  <a:lnTo>
                                    <a:pt x="199982"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79" name="Shape 179"/>
                          <wps:spPr>
                            <a:xfrm flipH="1" rot="10800000">
                              <a:off x="3583683" y="706272"/>
                              <a:ext cx="799929" cy="1678543"/>
                            </a:xfrm>
                            <a:custGeom>
                              <a:rect b="b" l="l" r="r" t="t"/>
                              <a:pathLst>
                                <a:path extrusionOk="0" h="1678543" w="799929">
                                  <a:moveTo>
                                    <a:pt x="0" y="0"/>
                                  </a:moveTo>
                                  <a:lnTo>
                                    <a:pt x="799929"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80" name="Shape 180"/>
                          <wps:spPr>
                            <a:xfrm flipH="1" rot="10800000">
                              <a:off x="3711672" y="706272"/>
                              <a:ext cx="1199894" cy="1678543"/>
                            </a:xfrm>
                            <a:custGeom>
                              <a:rect b="b" l="l" r="r" t="t"/>
                              <a:pathLst>
                                <a:path extrusionOk="0" h="1678543" w="1199894">
                                  <a:moveTo>
                                    <a:pt x="0" y="0"/>
                                  </a:moveTo>
                                  <a:lnTo>
                                    <a:pt x="1199894"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81" name="Shape 181"/>
                          <wps:spPr>
                            <a:xfrm flipH="1" rot="10800000">
                              <a:off x="3903655" y="706272"/>
                              <a:ext cx="1503867" cy="1678543"/>
                            </a:xfrm>
                            <a:custGeom>
                              <a:rect b="b" l="l" r="r" t="t"/>
                              <a:pathLst>
                                <a:path extrusionOk="0" h="1678543" w="1503867">
                                  <a:moveTo>
                                    <a:pt x="0" y="0"/>
                                  </a:moveTo>
                                  <a:lnTo>
                                    <a:pt x="1503867"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82" name="Shape 182"/>
                          <wps:spPr>
                            <a:xfrm flipH="1" rot="10800000">
                              <a:off x="4015645" y="706272"/>
                              <a:ext cx="1911831" cy="1678543"/>
                            </a:xfrm>
                            <a:custGeom>
                              <a:rect b="b" l="l" r="r" t="t"/>
                              <a:pathLst>
                                <a:path extrusionOk="0" h="1678543" w="1911831">
                                  <a:moveTo>
                                    <a:pt x="0" y="0"/>
                                  </a:moveTo>
                                  <a:lnTo>
                                    <a:pt x="1911831"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83" name="Shape 183"/>
                          <wps:spPr>
                            <a:xfrm flipH="1">
                              <a:off x="5407522" y="147369"/>
                              <a:ext cx="1343881" cy="2174462"/>
                            </a:xfrm>
                            <a:custGeom>
                              <a:rect b="b" l="l" r="r" t="t"/>
                              <a:pathLst>
                                <a:path extrusionOk="0" h="2174462" w="1343881">
                                  <a:moveTo>
                                    <a:pt x="0" y="0"/>
                                  </a:moveTo>
                                  <a:lnTo>
                                    <a:pt x="1343881" y="217446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84" name="Shape 184"/>
                          <wps:spPr>
                            <a:xfrm flipH="1">
                              <a:off x="5495515" y="569298"/>
                              <a:ext cx="1255889" cy="1815517"/>
                            </a:xfrm>
                            <a:custGeom>
                              <a:rect b="b" l="l" r="r" t="t"/>
                              <a:pathLst>
                                <a:path extrusionOk="0" h="1815517" w="1255889">
                                  <a:moveTo>
                                    <a:pt x="0" y="0"/>
                                  </a:moveTo>
                                  <a:lnTo>
                                    <a:pt x="1255889" y="181551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85" name="Shape 185"/>
                          <wps:spPr>
                            <a:xfrm flipH="1">
                              <a:off x="5495515" y="991227"/>
                              <a:ext cx="1255889" cy="1522612"/>
                            </a:xfrm>
                            <a:custGeom>
                              <a:rect b="b" l="l" r="r" t="t"/>
                              <a:pathLst>
                                <a:path extrusionOk="0" h="1522612" w="1255889">
                                  <a:moveTo>
                                    <a:pt x="0" y="0"/>
                                  </a:moveTo>
                                  <a:lnTo>
                                    <a:pt x="1255889" y="152261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86" name="Shape 186"/>
                          <wps:spPr>
                            <a:xfrm flipH="1">
                              <a:off x="5495515" y="1376466"/>
                              <a:ext cx="1255889" cy="1238269"/>
                            </a:xfrm>
                            <a:custGeom>
                              <a:rect b="b" l="l" r="r" t="t"/>
                              <a:pathLst>
                                <a:path extrusionOk="0" h="1238269" w="1255889">
                                  <a:moveTo>
                                    <a:pt x="0" y="0"/>
                                  </a:moveTo>
                                  <a:lnTo>
                                    <a:pt x="1255889" y="123826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87" name="Shape 187"/>
                          <wps:spPr>
                            <a:xfrm flipH="1">
                              <a:off x="5495515" y="1807567"/>
                              <a:ext cx="1255889" cy="917236"/>
                            </a:xfrm>
                            <a:custGeom>
                              <a:rect b="b" l="l" r="r" t="t"/>
                              <a:pathLst>
                                <a:path extrusionOk="0" h="917236" w="1255889">
                                  <a:moveTo>
                                    <a:pt x="0" y="0"/>
                                  </a:moveTo>
                                  <a:lnTo>
                                    <a:pt x="1255889" y="91723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88" name="Shape 188"/>
                          <wps:spPr>
                            <a:xfrm flipH="1">
                              <a:off x="5495515" y="2183634"/>
                              <a:ext cx="1255889" cy="642065"/>
                            </a:xfrm>
                            <a:custGeom>
                              <a:rect b="b" l="l" r="r" t="t"/>
                              <a:pathLst>
                                <a:path extrusionOk="0" h="642065" w="1255889">
                                  <a:moveTo>
                                    <a:pt x="0" y="0"/>
                                  </a:moveTo>
                                  <a:lnTo>
                                    <a:pt x="1255889" y="642065"/>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89" name="Shape 189"/>
                          <wps:spPr>
                            <a:xfrm flipH="1">
                              <a:off x="5495515" y="2614736"/>
                              <a:ext cx="1255889" cy="275782"/>
                            </a:xfrm>
                            <a:custGeom>
                              <a:rect b="b" l="l" r="r" t="t"/>
                              <a:pathLst>
                                <a:path extrusionOk="0" h="275782" w="1255889">
                                  <a:moveTo>
                                    <a:pt x="0" y="0"/>
                                  </a:moveTo>
                                  <a:lnTo>
                                    <a:pt x="1255889" y="27578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90" name="Shape 190"/>
                          <wps:spPr>
                            <a:xfrm rot="10800000">
                              <a:off x="5495515" y="2963286"/>
                              <a:ext cx="1255889" cy="27517"/>
                            </a:xfrm>
                            <a:custGeom>
                              <a:rect b="b" l="l" r="r" t="t"/>
                              <a:pathLst>
                                <a:path extrusionOk="0" h="27517" w="1255889">
                                  <a:moveTo>
                                    <a:pt x="0" y="0"/>
                                  </a:moveTo>
                                  <a:lnTo>
                                    <a:pt x="1255889" y="2751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91" name="Shape 191"/>
                          <wps:spPr>
                            <a:xfrm rot="10800000">
                              <a:off x="5543510" y="3064182"/>
                              <a:ext cx="1207893" cy="302076"/>
                            </a:xfrm>
                            <a:custGeom>
                              <a:rect b="b" l="l" r="r" t="t"/>
                              <a:pathLst>
                                <a:path extrusionOk="0" h="302076" w="1207893">
                                  <a:moveTo>
                                    <a:pt x="0" y="0"/>
                                  </a:moveTo>
                                  <a:lnTo>
                                    <a:pt x="1207893" y="30207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92" name="Shape 192"/>
                          <wps:spPr>
                            <a:xfrm rot="10800000">
                              <a:off x="5623503" y="3220112"/>
                              <a:ext cx="1127900" cy="577859"/>
                            </a:xfrm>
                            <a:custGeom>
                              <a:rect b="b" l="l" r="r" t="t"/>
                              <a:pathLst>
                                <a:path extrusionOk="0" h="577859" w="1127900">
                                  <a:moveTo>
                                    <a:pt x="0" y="0"/>
                                  </a:moveTo>
                                  <a:lnTo>
                                    <a:pt x="1127900" y="57785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93" name="Shape 193"/>
                          <wps:spPr>
                            <a:xfrm rot="10800000">
                              <a:off x="5671499" y="3357697"/>
                              <a:ext cx="1079904" cy="843857"/>
                            </a:xfrm>
                            <a:custGeom>
                              <a:rect b="b" l="l" r="r" t="t"/>
                              <a:pathLst>
                                <a:path extrusionOk="0" h="843857" w="1079904">
                                  <a:moveTo>
                                    <a:pt x="0" y="0"/>
                                  </a:moveTo>
                                  <a:lnTo>
                                    <a:pt x="1079904" y="84385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94" name="Shape 194"/>
                          <wps:spPr>
                            <a:xfrm rot="10800000">
                              <a:off x="5671499" y="3458593"/>
                              <a:ext cx="1079904" cy="1146545"/>
                            </a:xfrm>
                            <a:custGeom>
                              <a:rect b="b" l="l" r="r" t="t"/>
                              <a:pathLst>
                                <a:path extrusionOk="0" h="1146545" w="1079904">
                                  <a:moveTo>
                                    <a:pt x="0" y="0"/>
                                  </a:moveTo>
                                  <a:lnTo>
                                    <a:pt x="1079904" y="1146545"/>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95" name="Shape 195"/>
                          <wps:spPr>
                            <a:xfrm rot="10800000">
                              <a:off x="5671499" y="3577834"/>
                              <a:ext cx="1079904" cy="1412544"/>
                            </a:xfrm>
                            <a:custGeom>
                              <a:rect b="b" l="l" r="r" t="t"/>
                              <a:pathLst>
                                <a:path extrusionOk="0" h="1412544" w="1079904">
                                  <a:moveTo>
                                    <a:pt x="0" y="0"/>
                                  </a:moveTo>
                                  <a:lnTo>
                                    <a:pt x="1079904" y="1412544"/>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96" name="Shape 196"/>
                          <wps:spPr>
                            <a:xfrm rot="10800000">
                              <a:off x="5623503" y="3632868"/>
                              <a:ext cx="1127900" cy="1779439"/>
                            </a:xfrm>
                            <a:custGeom>
                              <a:rect b="b" l="l" r="r" t="t"/>
                              <a:pathLst>
                                <a:path extrusionOk="0" h="1779439" w="1127900">
                                  <a:moveTo>
                                    <a:pt x="0" y="0"/>
                                  </a:moveTo>
                                  <a:lnTo>
                                    <a:pt x="1127900" y="177943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97" name="Shape 197"/>
                          <wps:spPr>
                            <a:xfrm rot="10800000">
                              <a:off x="5543510" y="3715420"/>
                              <a:ext cx="1207893" cy="2100472"/>
                            </a:xfrm>
                            <a:custGeom>
                              <a:rect b="b" l="l" r="r" t="t"/>
                              <a:pathLst>
                                <a:path extrusionOk="0" h="2100472" w="1207893">
                                  <a:moveTo>
                                    <a:pt x="0" y="0"/>
                                  </a:moveTo>
                                  <a:lnTo>
                                    <a:pt x="1207893" y="210047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98" name="Shape 198"/>
                          <wps:spPr>
                            <a:xfrm flipH="1" rot="10800000">
                              <a:off x="375966" y="3357697"/>
                              <a:ext cx="1423874" cy="1477362"/>
                            </a:xfrm>
                            <a:custGeom>
                              <a:rect b="b" l="l" r="r" t="t"/>
                              <a:pathLst>
                                <a:path extrusionOk="0" h="1477362" w="1423874">
                                  <a:moveTo>
                                    <a:pt x="0" y="0"/>
                                  </a:moveTo>
                                  <a:lnTo>
                                    <a:pt x="1423874"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199" name="Shape 199"/>
                          <wps:spPr>
                            <a:xfrm flipH="1" rot="10800000">
                              <a:off x="975913" y="3357697"/>
                              <a:ext cx="927918" cy="1477362"/>
                            </a:xfrm>
                            <a:custGeom>
                              <a:rect b="b" l="l" r="r" t="t"/>
                              <a:pathLst>
                                <a:path extrusionOk="0" h="1477362" w="927918">
                                  <a:moveTo>
                                    <a:pt x="0" y="0"/>
                                  </a:moveTo>
                                  <a:lnTo>
                                    <a:pt x="927918"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00" name="Shape 200"/>
                          <wps:spPr>
                            <a:xfrm flipH="1" rot="10800000">
                              <a:off x="1551863" y="3357697"/>
                              <a:ext cx="607946" cy="1477362"/>
                            </a:xfrm>
                            <a:custGeom>
                              <a:rect b="b" l="l" r="r" t="t"/>
                              <a:pathLst>
                                <a:path extrusionOk="0" h="1477362" w="607946">
                                  <a:moveTo>
                                    <a:pt x="0" y="0"/>
                                  </a:moveTo>
                                  <a:lnTo>
                                    <a:pt x="607946"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01" name="Shape 201"/>
                          <wps:spPr>
                            <a:xfrm flipH="1" rot="10800000">
                              <a:off x="2103814" y="3357697"/>
                              <a:ext cx="303973" cy="1477362"/>
                            </a:xfrm>
                            <a:custGeom>
                              <a:rect b="b" l="l" r="r" t="t"/>
                              <a:pathLst>
                                <a:path extrusionOk="0" h="1477362" w="303973">
                                  <a:moveTo>
                                    <a:pt x="0" y="0"/>
                                  </a:moveTo>
                                  <a:lnTo>
                                    <a:pt x="303973"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02" name="Shape 202"/>
                          <wps:spPr>
                            <a:xfrm rot="10800000">
                              <a:off x="2607769" y="3357697"/>
                              <a:ext cx="63994" cy="1477362"/>
                            </a:xfrm>
                            <a:custGeom>
                              <a:rect b="b" l="l" r="r" t="t"/>
                              <a:pathLst>
                                <a:path extrusionOk="0" h="1477362" w="63994">
                                  <a:moveTo>
                                    <a:pt x="0" y="0"/>
                                  </a:moveTo>
                                  <a:lnTo>
                                    <a:pt x="63994"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03" name="Shape 203"/>
                          <wps:spPr>
                            <a:xfrm rot="10800000">
                              <a:off x="2807752" y="3357697"/>
                              <a:ext cx="375966" cy="1477362"/>
                            </a:xfrm>
                            <a:custGeom>
                              <a:rect b="b" l="l" r="r" t="t"/>
                              <a:pathLst>
                                <a:path extrusionOk="0" h="1477362" w="375966">
                                  <a:moveTo>
                                    <a:pt x="0" y="0"/>
                                  </a:moveTo>
                                  <a:lnTo>
                                    <a:pt x="375966"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04" name="Shape 204"/>
                          <wps:spPr>
                            <a:xfrm rot="10800000">
                              <a:off x="3023733" y="3357697"/>
                              <a:ext cx="743934" cy="1477362"/>
                            </a:xfrm>
                            <a:custGeom>
                              <a:rect b="b" l="l" r="r" t="t"/>
                              <a:pathLst>
                                <a:path extrusionOk="0" h="1477362" w="743934">
                                  <a:moveTo>
                                    <a:pt x="0" y="0"/>
                                  </a:moveTo>
                                  <a:lnTo>
                                    <a:pt x="743934"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05" name="Shape 205"/>
                          <wps:spPr>
                            <a:xfrm rot="10800000">
                              <a:off x="3287709" y="3357697"/>
                              <a:ext cx="1015910" cy="1477362"/>
                            </a:xfrm>
                            <a:custGeom>
                              <a:rect b="b" l="l" r="r" t="t"/>
                              <a:pathLst>
                                <a:path extrusionOk="0" h="1477362" w="1015910">
                                  <a:moveTo>
                                    <a:pt x="0" y="0"/>
                                  </a:moveTo>
                                  <a:lnTo>
                                    <a:pt x="1015910"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206" name="Shape 206"/>
                          <wps:spPr>
                            <a:xfrm rot="10800000">
                              <a:off x="3583683" y="3366258"/>
                              <a:ext cx="1327882" cy="1468801"/>
                            </a:xfrm>
                            <a:custGeom>
                              <a:rect b="b" l="l" r="r" t="t"/>
                              <a:pathLst>
                                <a:path extrusionOk="0" h="1468801" w="1327882">
                                  <a:moveTo>
                                    <a:pt x="0" y="0"/>
                                  </a:moveTo>
                                  <a:lnTo>
                                    <a:pt x="1327882" y="1468801"/>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888999</wp:posOffset>
                </wp:positionH>
                <wp:positionV relativeFrom="paragraph">
                  <wp:posOffset>114300</wp:posOffset>
                </wp:positionV>
                <wp:extent cx="7151369" cy="5962650"/>
                <wp:effectExtent b="0" l="0" r="0" t="0"/>
                <wp:wrapNone/>
                <wp:docPr id="99" name="image37.png"/>
                <a:graphic>
                  <a:graphicData uri="http://schemas.openxmlformats.org/drawingml/2006/picture">
                    <pic:pic>
                      <pic:nvPicPr>
                        <pic:cNvPr id="0" name="image37.png"/>
                        <pic:cNvPicPr preferRelativeResize="0"/>
                      </pic:nvPicPr>
                      <pic:blipFill>
                        <a:blip r:embed="rId76"/>
                        <a:srcRect/>
                        <a:stretch>
                          <a:fillRect/>
                        </a:stretch>
                      </pic:blipFill>
                      <pic:spPr>
                        <a:xfrm>
                          <a:off x="0" y="0"/>
                          <a:ext cx="7151369" cy="5962650"/>
                        </a:xfrm>
                        <a:prstGeom prst="rect"/>
                        <a:ln/>
                      </pic:spPr>
                    </pic:pic>
                  </a:graphicData>
                </a:graphic>
              </wp:anchor>
            </w:drawing>
          </mc:Fallback>
        </mc:AlternateContent>
      </w:r>
    </w:p>
    <w:p w:rsidR="00000000" w:rsidDel="00000000" w:rsidP="00000000" w:rsidRDefault="00000000" w:rsidRPr="00000000" w14:paraId="0000039D">
      <w:pPr>
        <w:pageBreakBefore w:val="0"/>
        <w:rPr>
          <w:sz w:val="20"/>
          <w:szCs w:val="20"/>
        </w:rPr>
      </w:pPr>
      <w:r w:rsidDel="00000000" w:rsidR="00000000" w:rsidRPr="00000000">
        <w:rPr>
          <w:sz w:val="20"/>
          <w:szCs w:val="20"/>
          <w:rtl w:val="0"/>
        </w:rPr>
        <w:t xml:space="preserve">A1</w:t>
      </w:r>
    </w:p>
    <w:p w:rsidR="00000000" w:rsidDel="00000000" w:rsidP="00000000" w:rsidRDefault="00000000" w:rsidRPr="00000000" w14:paraId="0000039E">
      <w:pPr>
        <w:pageBreakBefore w:val="0"/>
        <w:rPr/>
      </w:pPr>
      <w:r w:rsidDel="00000000" w:rsidR="00000000" w:rsidRPr="00000000">
        <w:rPr>
          <w:rtl w:val="0"/>
        </w:rPr>
      </w:r>
    </w:p>
    <w:p w:rsidR="00000000" w:rsidDel="00000000" w:rsidP="00000000" w:rsidRDefault="00000000" w:rsidRPr="00000000" w14:paraId="0000039F">
      <w:pPr>
        <w:pageBreakBefore w:val="0"/>
        <w:jc w:val="center"/>
        <w:rPr>
          <w:sz w:val="14"/>
          <w:szCs w:val="14"/>
        </w:rPr>
      </w:pPr>
      <w:r w:rsidDel="00000000" w:rsidR="00000000" w:rsidRPr="00000000">
        <w:rPr>
          <w:sz w:val="14"/>
          <w:szCs w:val="14"/>
          <w:rtl w:val="0"/>
        </w:rPr>
        <w:t xml:space="preserve">E1</w:t>
      </w:r>
    </w:p>
    <w:p w:rsidR="00000000" w:rsidDel="00000000" w:rsidP="00000000" w:rsidRDefault="00000000" w:rsidRPr="00000000" w14:paraId="000003A0">
      <w:pPr>
        <w:pageBreakBefore w:val="0"/>
        <w:jc w:val="center"/>
        <w:rPr/>
      </w:pPr>
      <w:r w:rsidDel="00000000" w:rsidR="00000000" w:rsidRPr="00000000">
        <w:rPr>
          <w:rtl w:val="0"/>
        </w:rPr>
        <w:br w:type="textWrapping"/>
        <w:t xml:space="preserve">BACK UP</w:t>
      </w:r>
    </w:p>
    <w:p w:rsidR="00000000" w:rsidDel="00000000" w:rsidP="00000000" w:rsidRDefault="00000000" w:rsidRPr="00000000" w14:paraId="000003A1">
      <w:pPr>
        <w:pageBreakBefore w:val="0"/>
        <w:rPr>
          <w:sz w:val="20"/>
          <w:szCs w:val="20"/>
        </w:rPr>
      </w:pPr>
      <w:r w:rsidDel="00000000" w:rsidR="00000000" w:rsidRPr="00000000">
        <w:rPr>
          <w:sz w:val="20"/>
          <w:szCs w:val="20"/>
          <w:rtl w:val="0"/>
        </w:rPr>
        <w:t xml:space="preserve">A2</w:t>
      </w:r>
    </w:p>
    <w:p w:rsidR="00000000" w:rsidDel="00000000" w:rsidP="00000000" w:rsidRDefault="00000000" w:rsidRPr="00000000" w14:paraId="000003A2">
      <w:pPr>
        <w:pageBreakBefore w:val="0"/>
        <w:rPr/>
      </w:pPr>
      <w:r w:rsidDel="00000000" w:rsidR="00000000" w:rsidRPr="00000000">
        <w:rPr>
          <w:rtl w:val="0"/>
        </w:rPr>
      </w:r>
    </w:p>
    <w:p w:rsidR="00000000" w:rsidDel="00000000" w:rsidP="00000000" w:rsidRDefault="00000000" w:rsidRPr="00000000" w14:paraId="000003A3">
      <w:pPr>
        <w:pageBreakBefore w:val="0"/>
        <w:rPr>
          <w:sz w:val="20"/>
          <w:szCs w:val="20"/>
        </w:rPr>
      </w:pPr>
      <w:r w:rsidDel="00000000" w:rsidR="00000000" w:rsidRPr="00000000">
        <w:rPr>
          <w:sz w:val="20"/>
          <w:szCs w:val="20"/>
          <w:rtl w:val="0"/>
        </w:rPr>
        <w:t xml:space="preserve">A3</w:t>
      </w:r>
    </w:p>
    <w:p w:rsidR="00000000" w:rsidDel="00000000" w:rsidP="00000000" w:rsidRDefault="00000000" w:rsidRPr="00000000" w14:paraId="000003A4">
      <w:pPr>
        <w:pageBreakBefore w:val="0"/>
        <w:rPr/>
      </w:pPr>
      <w:r w:rsidDel="00000000" w:rsidR="00000000" w:rsidRPr="00000000">
        <w:rPr>
          <w:rtl w:val="0"/>
        </w:rPr>
      </w:r>
    </w:p>
    <w:p w:rsidR="00000000" w:rsidDel="00000000" w:rsidP="00000000" w:rsidRDefault="00000000" w:rsidRPr="00000000" w14:paraId="000003A5">
      <w:pPr>
        <w:pageBreakBefore w:val="0"/>
        <w:rPr>
          <w:sz w:val="20"/>
          <w:szCs w:val="20"/>
        </w:rPr>
      </w:pPr>
      <w:r w:rsidDel="00000000" w:rsidR="00000000" w:rsidRPr="00000000">
        <w:rPr>
          <w:sz w:val="20"/>
          <w:szCs w:val="20"/>
          <w:rtl w:val="0"/>
        </w:rPr>
        <w:t xml:space="preserve">A4</w:t>
      </w:r>
    </w:p>
    <w:p w:rsidR="00000000" w:rsidDel="00000000" w:rsidP="00000000" w:rsidRDefault="00000000" w:rsidRPr="00000000" w14:paraId="000003A6">
      <w:pPr>
        <w:pageBreakBefore w:val="0"/>
        <w:rPr/>
      </w:pPr>
      <w:r w:rsidDel="00000000" w:rsidR="00000000" w:rsidRPr="00000000">
        <w:rPr>
          <w:rtl w:val="0"/>
        </w:rPr>
      </w:r>
    </w:p>
    <w:p w:rsidR="00000000" w:rsidDel="00000000" w:rsidP="00000000" w:rsidRDefault="00000000" w:rsidRPr="00000000" w14:paraId="000003A7">
      <w:pPr>
        <w:pageBreakBefore w:val="0"/>
        <w:rPr>
          <w:sz w:val="20"/>
          <w:szCs w:val="20"/>
        </w:rPr>
      </w:pPr>
      <w:r w:rsidDel="00000000" w:rsidR="00000000" w:rsidRPr="00000000">
        <w:rPr>
          <w:sz w:val="20"/>
          <w:szCs w:val="20"/>
          <w:rtl w:val="0"/>
        </w:rPr>
        <w:t xml:space="preserve">A5</w:t>
      </w:r>
    </w:p>
    <w:p w:rsidR="00000000" w:rsidDel="00000000" w:rsidP="00000000" w:rsidRDefault="00000000" w:rsidRPr="00000000" w14:paraId="000003A8">
      <w:pPr>
        <w:pageBreakBefore w:val="0"/>
        <w:rPr/>
      </w:pPr>
      <w:r w:rsidDel="00000000" w:rsidR="00000000" w:rsidRPr="00000000">
        <w:rPr>
          <w:rtl w:val="0"/>
        </w:rPr>
      </w:r>
    </w:p>
    <w:p w:rsidR="00000000" w:rsidDel="00000000" w:rsidP="00000000" w:rsidRDefault="00000000" w:rsidRPr="00000000" w14:paraId="000003A9">
      <w:pPr>
        <w:pageBreakBefore w:val="0"/>
        <w:rPr>
          <w:sz w:val="20"/>
          <w:szCs w:val="20"/>
        </w:rPr>
      </w:pPr>
      <w:r w:rsidDel="00000000" w:rsidR="00000000" w:rsidRPr="00000000">
        <w:rPr>
          <w:sz w:val="20"/>
          <w:szCs w:val="20"/>
          <w:rtl w:val="0"/>
        </w:rPr>
        <w:t xml:space="preserve">A6</w:t>
      </w:r>
    </w:p>
    <w:p w:rsidR="00000000" w:rsidDel="00000000" w:rsidP="00000000" w:rsidRDefault="00000000" w:rsidRPr="00000000" w14:paraId="000003AA">
      <w:pPr>
        <w:pageBreakBefore w:val="0"/>
        <w:rPr/>
      </w:pPr>
      <w:r w:rsidDel="00000000" w:rsidR="00000000" w:rsidRPr="00000000">
        <w:rPr>
          <w:rtl w:val="0"/>
        </w:rPr>
      </w:r>
    </w:p>
    <w:p w:rsidR="00000000" w:rsidDel="00000000" w:rsidP="00000000" w:rsidRDefault="00000000" w:rsidRPr="00000000" w14:paraId="000003AB">
      <w:pPr>
        <w:pageBreakBefore w:val="0"/>
        <w:rPr>
          <w:sz w:val="20"/>
          <w:szCs w:val="20"/>
        </w:rPr>
      </w:pPr>
      <w:r w:rsidDel="00000000" w:rsidR="00000000" w:rsidRPr="00000000">
        <w:rPr>
          <w:sz w:val="20"/>
          <w:szCs w:val="20"/>
          <w:rtl w:val="0"/>
        </w:rPr>
        <w:t xml:space="preserve">A7</w:t>
      </w:r>
    </w:p>
    <w:p w:rsidR="00000000" w:rsidDel="00000000" w:rsidP="00000000" w:rsidRDefault="00000000" w:rsidRPr="00000000" w14:paraId="000003AC">
      <w:pPr>
        <w:pageBreakBefore w:val="0"/>
        <w:rPr/>
      </w:pPr>
      <w:r w:rsidDel="00000000" w:rsidR="00000000" w:rsidRPr="00000000">
        <w:rPr>
          <w:rtl w:val="0"/>
        </w:rPr>
      </w:r>
    </w:p>
    <w:p w:rsidR="00000000" w:rsidDel="00000000" w:rsidP="00000000" w:rsidRDefault="00000000" w:rsidRPr="00000000" w14:paraId="000003AD">
      <w:pPr>
        <w:pageBreakBefore w:val="0"/>
        <w:rPr>
          <w:sz w:val="20"/>
          <w:szCs w:val="20"/>
        </w:rPr>
      </w:pPr>
      <w:r w:rsidDel="00000000" w:rsidR="00000000" w:rsidRPr="00000000">
        <w:rPr>
          <w:sz w:val="20"/>
          <w:szCs w:val="20"/>
          <w:rtl w:val="0"/>
        </w:rPr>
        <w:t xml:space="preserve">A8</w:t>
      </w:r>
    </w:p>
    <w:p w:rsidR="00000000" w:rsidDel="00000000" w:rsidP="00000000" w:rsidRDefault="00000000" w:rsidRPr="00000000" w14:paraId="000003AE">
      <w:pPr>
        <w:pageBreakBefore w:val="0"/>
        <w:rPr/>
      </w:pPr>
      <w:r w:rsidDel="00000000" w:rsidR="00000000" w:rsidRPr="00000000">
        <w:rPr>
          <w:rtl w:val="0"/>
        </w:rPr>
      </w:r>
    </w:p>
    <w:p w:rsidR="00000000" w:rsidDel="00000000" w:rsidP="00000000" w:rsidRDefault="00000000" w:rsidRPr="00000000" w14:paraId="000003AF">
      <w:pPr>
        <w:pageBreakBefore w:val="0"/>
        <w:rPr>
          <w:sz w:val="20"/>
          <w:szCs w:val="20"/>
        </w:rPr>
      </w:pPr>
      <w:r w:rsidDel="00000000" w:rsidR="00000000" w:rsidRPr="00000000">
        <w:rPr>
          <w:sz w:val="20"/>
          <w:szCs w:val="20"/>
          <w:rtl w:val="0"/>
        </w:rPr>
        <w:t xml:space="preserve">A9</w:t>
      </w:r>
    </w:p>
    <w:p w:rsidR="00000000" w:rsidDel="00000000" w:rsidP="00000000" w:rsidRDefault="00000000" w:rsidRPr="00000000" w14:paraId="000003B0">
      <w:pPr>
        <w:pageBreakBefore w:val="0"/>
        <w:rPr/>
      </w:pPr>
      <w:r w:rsidDel="00000000" w:rsidR="00000000" w:rsidRPr="00000000">
        <w:rPr>
          <w:rtl w:val="0"/>
        </w:rPr>
      </w:r>
    </w:p>
    <w:p w:rsidR="00000000" w:rsidDel="00000000" w:rsidP="00000000" w:rsidRDefault="00000000" w:rsidRPr="00000000" w14:paraId="000003B1">
      <w:pPr>
        <w:pageBreakBefore w:val="0"/>
        <w:rPr>
          <w:sz w:val="20"/>
          <w:szCs w:val="20"/>
        </w:rPr>
      </w:pPr>
      <w:r w:rsidDel="00000000" w:rsidR="00000000" w:rsidRPr="00000000">
        <w:rPr>
          <w:sz w:val="20"/>
          <w:szCs w:val="20"/>
          <w:rtl w:val="0"/>
        </w:rPr>
        <w:t xml:space="preserve">A10</w:t>
      </w:r>
    </w:p>
    <w:p w:rsidR="00000000" w:rsidDel="00000000" w:rsidP="00000000" w:rsidRDefault="00000000" w:rsidRPr="00000000" w14:paraId="000003B2">
      <w:pPr>
        <w:pageBreakBefore w:val="0"/>
        <w:rPr/>
      </w:pPr>
      <w:r w:rsidDel="00000000" w:rsidR="00000000" w:rsidRPr="00000000">
        <w:rPr>
          <w:rtl w:val="0"/>
        </w:rPr>
      </w:r>
    </w:p>
    <w:p w:rsidR="00000000" w:rsidDel="00000000" w:rsidP="00000000" w:rsidRDefault="00000000" w:rsidRPr="00000000" w14:paraId="000003B3">
      <w:pPr>
        <w:pageBreakBefore w:val="0"/>
        <w:rPr>
          <w:sz w:val="20"/>
          <w:szCs w:val="20"/>
        </w:rPr>
      </w:pPr>
      <w:r w:rsidDel="00000000" w:rsidR="00000000" w:rsidRPr="00000000">
        <w:rPr>
          <w:sz w:val="20"/>
          <w:szCs w:val="20"/>
          <w:rtl w:val="0"/>
        </w:rPr>
        <w:t xml:space="preserve">A11</w:t>
      </w:r>
    </w:p>
    <w:p w:rsidR="00000000" w:rsidDel="00000000" w:rsidP="00000000" w:rsidRDefault="00000000" w:rsidRPr="00000000" w14:paraId="000003B4">
      <w:pPr>
        <w:pageBreakBefore w:val="0"/>
        <w:rPr/>
      </w:pPr>
      <w:r w:rsidDel="00000000" w:rsidR="00000000" w:rsidRPr="00000000">
        <w:rPr>
          <w:rtl w:val="0"/>
        </w:rPr>
      </w:r>
    </w:p>
    <w:p w:rsidR="00000000" w:rsidDel="00000000" w:rsidP="00000000" w:rsidRDefault="00000000" w:rsidRPr="00000000" w14:paraId="000003B5">
      <w:pPr>
        <w:pageBreakBefore w:val="0"/>
        <w:rPr>
          <w:sz w:val="20"/>
          <w:szCs w:val="20"/>
        </w:rPr>
      </w:pPr>
      <w:r w:rsidDel="00000000" w:rsidR="00000000" w:rsidRPr="00000000">
        <w:rPr>
          <w:sz w:val="20"/>
          <w:szCs w:val="20"/>
          <w:rtl w:val="0"/>
        </w:rPr>
        <w:t xml:space="preserve">A12</w:t>
      </w:r>
    </w:p>
    <w:p w:rsidR="00000000" w:rsidDel="00000000" w:rsidP="00000000" w:rsidRDefault="00000000" w:rsidRPr="00000000" w14:paraId="000003B6">
      <w:pPr>
        <w:pageBreakBefore w:val="0"/>
        <w:rPr/>
      </w:pPr>
      <w:r w:rsidDel="00000000" w:rsidR="00000000" w:rsidRPr="00000000">
        <w:rPr>
          <w:rtl w:val="0"/>
        </w:rPr>
      </w:r>
    </w:p>
    <w:p w:rsidR="00000000" w:rsidDel="00000000" w:rsidP="00000000" w:rsidRDefault="00000000" w:rsidRPr="00000000" w14:paraId="000003B7">
      <w:pPr>
        <w:pageBreakBefore w:val="0"/>
        <w:jc w:val="center"/>
        <w:rPr>
          <w:sz w:val="14"/>
          <w:szCs w:val="14"/>
        </w:rPr>
      </w:pPr>
      <w:r w:rsidDel="00000000" w:rsidR="00000000" w:rsidRPr="00000000">
        <w:rPr>
          <w:sz w:val="14"/>
          <w:szCs w:val="14"/>
          <w:rtl w:val="0"/>
        </w:rPr>
        <w:t xml:space="preserve">E2</w:t>
      </w:r>
    </w:p>
    <w:p w:rsidR="00000000" w:rsidDel="00000000" w:rsidP="00000000" w:rsidRDefault="00000000" w:rsidRPr="00000000" w14:paraId="000003B8">
      <w:pPr>
        <w:pageBreakBefore w:val="0"/>
        <w:jc w:val="center"/>
        <w:rPr>
          <w:sz w:val="14"/>
          <w:szCs w:val="14"/>
        </w:rPr>
      </w:pPr>
      <w:r w:rsidDel="00000000" w:rsidR="00000000" w:rsidRPr="00000000">
        <w:rPr>
          <w:sz w:val="14"/>
          <w:szCs w:val="14"/>
          <w:rtl w:val="0"/>
        </w:rPr>
        <w:t xml:space="preserve">E3</w:t>
      </w:r>
    </w:p>
    <w:p w:rsidR="00000000" w:rsidDel="00000000" w:rsidP="00000000" w:rsidRDefault="00000000" w:rsidRPr="00000000" w14:paraId="000003B9">
      <w:pPr>
        <w:pageBreakBefore w:val="0"/>
        <w:jc w:val="center"/>
        <w:rPr>
          <w:sz w:val="14"/>
          <w:szCs w:val="14"/>
        </w:rPr>
      </w:pPr>
      <w:r w:rsidDel="00000000" w:rsidR="00000000" w:rsidRPr="00000000">
        <w:rPr>
          <w:sz w:val="14"/>
          <w:szCs w:val="14"/>
          <w:rtl w:val="0"/>
        </w:rPr>
        <w:t xml:space="preserve">E4</w:t>
      </w:r>
    </w:p>
    <w:p w:rsidR="00000000" w:rsidDel="00000000" w:rsidP="00000000" w:rsidRDefault="00000000" w:rsidRPr="00000000" w14:paraId="000003BA">
      <w:pPr>
        <w:pageBreakBefore w:val="0"/>
        <w:jc w:val="center"/>
        <w:rPr>
          <w:sz w:val="14"/>
          <w:szCs w:val="14"/>
        </w:rPr>
      </w:pPr>
      <w:r w:rsidDel="00000000" w:rsidR="00000000" w:rsidRPr="00000000">
        <w:rPr>
          <w:sz w:val="14"/>
          <w:szCs w:val="14"/>
          <w:rtl w:val="0"/>
        </w:rPr>
        <w:t xml:space="preserve">E5</w:t>
      </w:r>
    </w:p>
    <w:p w:rsidR="00000000" w:rsidDel="00000000" w:rsidP="00000000" w:rsidRDefault="00000000" w:rsidRPr="00000000" w14:paraId="000003BB">
      <w:pPr>
        <w:pageBreakBefore w:val="0"/>
        <w:jc w:val="center"/>
        <w:rPr>
          <w:sz w:val="14"/>
          <w:szCs w:val="14"/>
        </w:rPr>
      </w:pPr>
      <w:r w:rsidDel="00000000" w:rsidR="00000000" w:rsidRPr="00000000">
        <w:rPr>
          <w:sz w:val="14"/>
          <w:szCs w:val="14"/>
          <w:rtl w:val="0"/>
        </w:rPr>
        <w:t xml:space="preserve">E6</w:t>
      </w:r>
    </w:p>
    <w:p w:rsidR="00000000" w:rsidDel="00000000" w:rsidP="00000000" w:rsidRDefault="00000000" w:rsidRPr="00000000" w14:paraId="000003BC">
      <w:pPr>
        <w:pageBreakBefore w:val="0"/>
        <w:jc w:val="center"/>
        <w:rPr>
          <w:sz w:val="14"/>
          <w:szCs w:val="14"/>
        </w:rPr>
      </w:pPr>
      <w:r w:rsidDel="00000000" w:rsidR="00000000" w:rsidRPr="00000000">
        <w:rPr>
          <w:sz w:val="14"/>
          <w:szCs w:val="14"/>
          <w:rtl w:val="0"/>
        </w:rPr>
        <w:t xml:space="preserve">E7</w:t>
      </w:r>
    </w:p>
    <w:p w:rsidR="00000000" w:rsidDel="00000000" w:rsidP="00000000" w:rsidRDefault="00000000" w:rsidRPr="00000000" w14:paraId="000003BD">
      <w:pPr>
        <w:pageBreakBefore w:val="0"/>
        <w:jc w:val="center"/>
        <w:rPr>
          <w:sz w:val="14"/>
          <w:szCs w:val="14"/>
        </w:rPr>
      </w:pPr>
      <w:r w:rsidDel="00000000" w:rsidR="00000000" w:rsidRPr="00000000">
        <w:rPr>
          <w:sz w:val="14"/>
          <w:szCs w:val="14"/>
          <w:rtl w:val="0"/>
        </w:rPr>
        <w:t xml:space="preserve">E8</w:t>
      </w:r>
    </w:p>
    <w:p w:rsidR="00000000" w:rsidDel="00000000" w:rsidP="00000000" w:rsidRDefault="00000000" w:rsidRPr="00000000" w14:paraId="000003BE">
      <w:pPr>
        <w:pageBreakBefore w:val="0"/>
        <w:jc w:val="center"/>
        <w:rPr>
          <w:sz w:val="14"/>
          <w:szCs w:val="14"/>
        </w:rPr>
      </w:pPr>
      <w:r w:rsidDel="00000000" w:rsidR="00000000" w:rsidRPr="00000000">
        <w:rPr>
          <w:sz w:val="14"/>
          <w:szCs w:val="14"/>
          <w:rtl w:val="0"/>
        </w:rPr>
        <w:t xml:space="preserve">E12</w:t>
      </w:r>
    </w:p>
    <w:p w:rsidR="00000000" w:rsidDel="00000000" w:rsidP="00000000" w:rsidRDefault="00000000" w:rsidRPr="00000000" w14:paraId="000003BF">
      <w:pPr>
        <w:pageBreakBefore w:val="0"/>
        <w:rPr/>
      </w:pPr>
      <w:r w:rsidDel="00000000" w:rsidR="00000000" w:rsidRPr="00000000">
        <w:rPr>
          <w:rtl w:val="0"/>
        </w:rPr>
      </w:r>
    </w:p>
    <w:p w:rsidR="00000000" w:rsidDel="00000000" w:rsidP="00000000" w:rsidRDefault="00000000" w:rsidRPr="00000000" w14:paraId="000003C0">
      <w:pPr>
        <w:pageBreakBefore w:val="0"/>
        <w:jc w:val="center"/>
        <w:rPr>
          <w:sz w:val="14"/>
          <w:szCs w:val="14"/>
        </w:rPr>
      </w:pPr>
      <w:r w:rsidDel="00000000" w:rsidR="00000000" w:rsidRPr="00000000">
        <w:rPr>
          <w:sz w:val="14"/>
          <w:szCs w:val="14"/>
          <w:rtl w:val="0"/>
        </w:rPr>
        <w:t xml:space="preserve">E11</w:t>
      </w:r>
    </w:p>
    <w:p w:rsidR="00000000" w:rsidDel="00000000" w:rsidP="00000000" w:rsidRDefault="00000000" w:rsidRPr="00000000" w14:paraId="000003C1">
      <w:pPr>
        <w:pageBreakBefore w:val="0"/>
        <w:rPr/>
      </w:pPr>
      <w:r w:rsidDel="00000000" w:rsidR="00000000" w:rsidRPr="00000000">
        <w:rPr>
          <w:rtl w:val="0"/>
        </w:rPr>
      </w:r>
    </w:p>
    <w:p w:rsidR="00000000" w:rsidDel="00000000" w:rsidP="00000000" w:rsidRDefault="00000000" w:rsidRPr="00000000" w14:paraId="000003C2">
      <w:pPr>
        <w:pageBreakBefore w:val="0"/>
        <w:jc w:val="center"/>
        <w:rPr>
          <w:sz w:val="14"/>
          <w:szCs w:val="14"/>
        </w:rPr>
      </w:pPr>
      <w:r w:rsidDel="00000000" w:rsidR="00000000" w:rsidRPr="00000000">
        <w:rPr>
          <w:sz w:val="14"/>
          <w:szCs w:val="14"/>
          <w:rtl w:val="0"/>
        </w:rPr>
        <w:t xml:space="preserve">E10</w:t>
      </w:r>
    </w:p>
    <w:p w:rsidR="00000000" w:rsidDel="00000000" w:rsidP="00000000" w:rsidRDefault="00000000" w:rsidRPr="00000000" w14:paraId="000003C3">
      <w:pPr>
        <w:pageBreakBefore w:val="0"/>
        <w:jc w:val="center"/>
        <w:rPr>
          <w:sz w:val="14"/>
          <w:szCs w:val="14"/>
        </w:rPr>
      </w:pPr>
      <w:r w:rsidDel="00000000" w:rsidR="00000000" w:rsidRPr="00000000">
        <w:rPr>
          <w:sz w:val="14"/>
          <w:szCs w:val="14"/>
          <w:rtl w:val="0"/>
        </w:rPr>
        <w:t xml:space="preserve">E9</w:t>
      </w:r>
    </w:p>
    <w:p w:rsidR="00000000" w:rsidDel="00000000" w:rsidP="00000000" w:rsidRDefault="00000000" w:rsidRPr="00000000" w14:paraId="000003C4">
      <w:pPr>
        <w:pageBreakBefore w:val="0"/>
        <w:jc w:val="center"/>
        <w:rPr>
          <w:sz w:val="14"/>
          <w:szCs w:val="14"/>
        </w:rPr>
      </w:pPr>
      <w:r w:rsidDel="00000000" w:rsidR="00000000" w:rsidRPr="00000000">
        <w:rPr>
          <w:sz w:val="14"/>
          <w:szCs w:val="14"/>
          <w:rtl w:val="0"/>
        </w:rPr>
        <w:t xml:space="preserve">E13</w:t>
      </w:r>
    </w:p>
    <w:p w:rsidR="00000000" w:rsidDel="00000000" w:rsidP="00000000" w:rsidRDefault="00000000" w:rsidRPr="00000000" w14:paraId="000003C5">
      <w:pPr>
        <w:pageBreakBefore w:val="0"/>
        <w:rPr/>
      </w:pPr>
      <w:r w:rsidDel="00000000" w:rsidR="00000000" w:rsidRPr="00000000">
        <w:rPr>
          <w:rtl w:val="0"/>
        </w:rPr>
      </w:r>
    </w:p>
    <w:p w:rsidR="00000000" w:rsidDel="00000000" w:rsidP="00000000" w:rsidRDefault="00000000" w:rsidRPr="00000000" w14:paraId="000003C6">
      <w:pPr>
        <w:pageBreakBefore w:val="0"/>
        <w:jc w:val="center"/>
        <w:rPr>
          <w:sz w:val="14"/>
          <w:szCs w:val="14"/>
        </w:rPr>
      </w:pPr>
      <w:r w:rsidDel="00000000" w:rsidR="00000000" w:rsidRPr="00000000">
        <w:rPr>
          <w:sz w:val="14"/>
          <w:szCs w:val="14"/>
          <w:rtl w:val="0"/>
        </w:rPr>
        <w:t xml:space="preserve">E15</w:t>
      </w:r>
    </w:p>
    <w:p w:rsidR="00000000" w:rsidDel="00000000" w:rsidP="00000000" w:rsidRDefault="00000000" w:rsidRPr="00000000" w14:paraId="000003C7">
      <w:pPr>
        <w:pageBreakBefore w:val="0"/>
        <w:rPr/>
      </w:pPr>
      <w:r w:rsidDel="00000000" w:rsidR="00000000" w:rsidRPr="00000000">
        <w:rPr>
          <w:rtl w:val="0"/>
        </w:rPr>
      </w:r>
    </w:p>
    <w:p w:rsidR="00000000" w:rsidDel="00000000" w:rsidP="00000000" w:rsidRDefault="00000000" w:rsidRPr="00000000" w14:paraId="000003C8">
      <w:pPr>
        <w:pageBreakBefore w:val="0"/>
        <w:jc w:val="center"/>
        <w:rPr>
          <w:sz w:val="14"/>
          <w:szCs w:val="14"/>
        </w:rPr>
      </w:pPr>
      <w:r w:rsidDel="00000000" w:rsidR="00000000" w:rsidRPr="00000000">
        <w:rPr>
          <w:sz w:val="14"/>
          <w:szCs w:val="14"/>
          <w:rtl w:val="0"/>
        </w:rPr>
        <w:t xml:space="preserve">E14</w:t>
      </w:r>
    </w:p>
    <w:p w:rsidR="00000000" w:rsidDel="00000000" w:rsidP="00000000" w:rsidRDefault="00000000" w:rsidRPr="00000000" w14:paraId="000003C9">
      <w:pPr>
        <w:pageBreakBefore w:val="0"/>
        <w:rPr/>
      </w:pPr>
      <w:r w:rsidDel="00000000" w:rsidR="00000000" w:rsidRPr="00000000">
        <w:rPr>
          <w:rtl w:val="0"/>
        </w:rPr>
      </w:r>
    </w:p>
    <w:p w:rsidR="00000000" w:rsidDel="00000000" w:rsidP="00000000" w:rsidRDefault="00000000" w:rsidRPr="00000000" w14:paraId="000003CA">
      <w:pPr>
        <w:pageBreakBefore w:val="0"/>
        <w:rPr/>
      </w:pPr>
      <w:r w:rsidDel="00000000" w:rsidR="00000000" w:rsidRPr="00000000">
        <w:rPr>
          <w:rtl w:val="0"/>
        </w:rPr>
        <w:t xml:space="preserve">S1</w:t>
      </w:r>
    </w:p>
    <w:p w:rsidR="00000000" w:rsidDel="00000000" w:rsidP="00000000" w:rsidRDefault="00000000" w:rsidRPr="00000000" w14:paraId="000003CB">
      <w:pPr>
        <w:pageBreakBefore w:val="0"/>
        <w:rPr/>
      </w:pPr>
      <w:r w:rsidDel="00000000" w:rsidR="00000000" w:rsidRPr="00000000">
        <w:rPr>
          <w:rtl w:val="0"/>
        </w:rPr>
      </w:r>
    </w:p>
    <w:p w:rsidR="00000000" w:rsidDel="00000000" w:rsidP="00000000" w:rsidRDefault="00000000" w:rsidRPr="00000000" w14:paraId="000003CC">
      <w:pPr>
        <w:pageBreakBefore w:val="0"/>
        <w:rPr/>
      </w:pPr>
      <w:r w:rsidDel="00000000" w:rsidR="00000000" w:rsidRPr="00000000">
        <w:rPr>
          <w:rtl w:val="0"/>
        </w:rPr>
        <w:t xml:space="preserve">S2</w:t>
      </w:r>
    </w:p>
    <w:p w:rsidR="00000000" w:rsidDel="00000000" w:rsidP="00000000" w:rsidRDefault="00000000" w:rsidRPr="00000000" w14:paraId="000003CD">
      <w:pPr>
        <w:pageBreakBefore w:val="0"/>
        <w:rPr/>
      </w:pPr>
      <w:r w:rsidDel="00000000" w:rsidR="00000000" w:rsidRPr="00000000">
        <w:rPr>
          <w:rtl w:val="0"/>
        </w:rPr>
      </w:r>
    </w:p>
    <w:p w:rsidR="00000000" w:rsidDel="00000000" w:rsidP="00000000" w:rsidRDefault="00000000" w:rsidRPr="00000000" w14:paraId="000003CE">
      <w:pPr>
        <w:pageBreakBefore w:val="0"/>
        <w:rPr/>
      </w:pPr>
      <w:r w:rsidDel="00000000" w:rsidR="00000000" w:rsidRPr="00000000">
        <w:rPr>
          <w:rtl w:val="0"/>
        </w:rPr>
        <w:t xml:space="preserve">S3</w:t>
      </w:r>
    </w:p>
    <w:p w:rsidR="00000000" w:rsidDel="00000000" w:rsidP="00000000" w:rsidRDefault="00000000" w:rsidRPr="00000000" w14:paraId="000003CF">
      <w:pPr>
        <w:pageBreakBefore w:val="0"/>
        <w:rPr/>
      </w:pPr>
      <w:r w:rsidDel="00000000" w:rsidR="00000000" w:rsidRPr="00000000">
        <w:rPr>
          <w:rtl w:val="0"/>
        </w:rPr>
      </w:r>
    </w:p>
    <w:p w:rsidR="00000000" w:rsidDel="00000000" w:rsidP="00000000" w:rsidRDefault="00000000" w:rsidRPr="00000000" w14:paraId="000003D0">
      <w:pPr>
        <w:pageBreakBefore w:val="0"/>
        <w:rPr/>
      </w:pPr>
      <w:r w:rsidDel="00000000" w:rsidR="00000000" w:rsidRPr="00000000">
        <w:rPr>
          <w:rtl w:val="0"/>
        </w:rPr>
        <w:t xml:space="preserve">S4</w:t>
      </w:r>
    </w:p>
    <w:p w:rsidR="00000000" w:rsidDel="00000000" w:rsidP="00000000" w:rsidRDefault="00000000" w:rsidRPr="00000000" w14:paraId="000003D1">
      <w:pPr>
        <w:pageBreakBefore w:val="0"/>
        <w:rPr/>
      </w:pPr>
      <w:r w:rsidDel="00000000" w:rsidR="00000000" w:rsidRPr="00000000">
        <w:rPr>
          <w:rtl w:val="0"/>
        </w:rPr>
      </w:r>
    </w:p>
    <w:p w:rsidR="00000000" w:rsidDel="00000000" w:rsidP="00000000" w:rsidRDefault="00000000" w:rsidRPr="00000000" w14:paraId="000003D2">
      <w:pPr>
        <w:pageBreakBefore w:val="0"/>
        <w:rPr/>
      </w:pPr>
      <w:r w:rsidDel="00000000" w:rsidR="00000000" w:rsidRPr="00000000">
        <w:rPr>
          <w:rtl w:val="0"/>
        </w:rPr>
        <w:t xml:space="preserve">S5</w:t>
      </w:r>
    </w:p>
    <w:p w:rsidR="00000000" w:rsidDel="00000000" w:rsidP="00000000" w:rsidRDefault="00000000" w:rsidRPr="00000000" w14:paraId="000003D3">
      <w:pPr>
        <w:pageBreakBefore w:val="0"/>
        <w:rPr/>
      </w:pPr>
      <w:r w:rsidDel="00000000" w:rsidR="00000000" w:rsidRPr="00000000">
        <w:rPr>
          <w:rtl w:val="0"/>
        </w:rPr>
      </w:r>
    </w:p>
    <w:p w:rsidR="00000000" w:rsidDel="00000000" w:rsidP="00000000" w:rsidRDefault="00000000" w:rsidRPr="00000000" w14:paraId="000003D4">
      <w:pPr>
        <w:pageBreakBefore w:val="0"/>
        <w:rPr/>
      </w:pPr>
      <w:r w:rsidDel="00000000" w:rsidR="00000000" w:rsidRPr="00000000">
        <w:rPr>
          <w:rtl w:val="0"/>
        </w:rPr>
        <w:t xml:space="preserve">S6</w:t>
      </w:r>
    </w:p>
    <w:p w:rsidR="00000000" w:rsidDel="00000000" w:rsidP="00000000" w:rsidRDefault="00000000" w:rsidRPr="00000000" w14:paraId="000003D5">
      <w:pPr>
        <w:pageBreakBefore w:val="0"/>
        <w:rPr/>
      </w:pPr>
      <w:r w:rsidDel="00000000" w:rsidR="00000000" w:rsidRPr="00000000">
        <w:rPr>
          <w:rtl w:val="0"/>
        </w:rPr>
      </w:r>
    </w:p>
    <w:p w:rsidR="00000000" w:rsidDel="00000000" w:rsidP="00000000" w:rsidRDefault="00000000" w:rsidRPr="00000000" w14:paraId="000003D6">
      <w:pPr>
        <w:pageBreakBefore w:val="0"/>
        <w:rPr/>
      </w:pPr>
      <w:r w:rsidDel="00000000" w:rsidR="00000000" w:rsidRPr="00000000">
        <w:rPr>
          <w:rtl w:val="0"/>
        </w:rPr>
        <w:t xml:space="preserve">S7</w:t>
      </w:r>
    </w:p>
    <w:p w:rsidR="00000000" w:rsidDel="00000000" w:rsidP="00000000" w:rsidRDefault="00000000" w:rsidRPr="00000000" w14:paraId="000003D7">
      <w:pPr>
        <w:pageBreakBefore w:val="0"/>
        <w:rPr/>
      </w:pPr>
      <w:r w:rsidDel="00000000" w:rsidR="00000000" w:rsidRPr="00000000">
        <w:rPr>
          <w:rtl w:val="0"/>
        </w:rPr>
      </w:r>
    </w:p>
    <w:p w:rsidR="00000000" w:rsidDel="00000000" w:rsidP="00000000" w:rsidRDefault="00000000" w:rsidRPr="00000000" w14:paraId="000003D8">
      <w:pPr>
        <w:pageBreakBefore w:val="0"/>
        <w:rPr/>
      </w:pPr>
      <w:r w:rsidDel="00000000" w:rsidR="00000000" w:rsidRPr="00000000">
        <w:rPr>
          <w:rtl w:val="0"/>
        </w:rPr>
        <w:t xml:space="preserve">S8</w:t>
      </w:r>
    </w:p>
    <w:p w:rsidR="00000000" w:rsidDel="00000000" w:rsidP="00000000" w:rsidRDefault="00000000" w:rsidRPr="00000000" w14:paraId="000003D9">
      <w:pPr>
        <w:pageBreakBefore w:val="0"/>
        <w:rPr/>
      </w:pPr>
      <w:r w:rsidDel="00000000" w:rsidR="00000000" w:rsidRPr="00000000">
        <w:rPr>
          <w:rtl w:val="0"/>
        </w:rPr>
      </w:r>
    </w:p>
    <w:p w:rsidR="00000000" w:rsidDel="00000000" w:rsidP="00000000" w:rsidRDefault="00000000" w:rsidRPr="00000000" w14:paraId="000003DA">
      <w:pPr>
        <w:pageBreakBefore w:val="0"/>
        <w:rPr/>
      </w:pPr>
      <w:r w:rsidDel="00000000" w:rsidR="00000000" w:rsidRPr="00000000">
        <w:rPr>
          <w:rtl w:val="0"/>
        </w:rPr>
        <w:t xml:space="preserve">S9</w:t>
      </w:r>
    </w:p>
    <w:p w:rsidR="00000000" w:rsidDel="00000000" w:rsidP="00000000" w:rsidRDefault="00000000" w:rsidRPr="00000000" w14:paraId="000003DB">
      <w:pPr>
        <w:pageBreakBefore w:val="0"/>
        <w:rPr/>
      </w:pPr>
      <w:r w:rsidDel="00000000" w:rsidR="00000000" w:rsidRPr="00000000">
        <w:rPr>
          <w:rtl w:val="0"/>
        </w:rPr>
      </w:r>
    </w:p>
    <w:p w:rsidR="00000000" w:rsidDel="00000000" w:rsidP="00000000" w:rsidRDefault="00000000" w:rsidRPr="00000000" w14:paraId="000003DC">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3DD">
      <w:pPr>
        <w:pageBreakBefore w:val="0"/>
        <w:rPr>
          <w:i w:val="1"/>
          <w:u w:val="single"/>
        </w:rPr>
      </w:pPr>
      <w:r w:rsidDel="00000000" w:rsidR="00000000" w:rsidRPr="00000000">
        <w:rPr>
          <w:i w:val="1"/>
          <w:u w:val="single"/>
          <w:rtl w:val="0"/>
        </w:rPr>
        <w:t xml:space="preserve">Subsistema Impositivo:</w:t>
        <w:br w:type="textWrapping"/>
        <w:br w:type="textWrapping"/>
      </w: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901699</wp:posOffset>
                </wp:positionH>
                <wp:positionV relativeFrom="paragraph">
                  <wp:posOffset>292100</wp:posOffset>
                </wp:positionV>
                <wp:extent cx="7461885" cy="4895850"/>
                <wp:effectExtent b="0" l="0" r="0" t="0"/>
                <wp:wrapNone/>
                <wp:docPr id="124" name=""/>
                <a:graphic>
                  <a:graphicData uri="http://schemas.microsoft.com/office/word/2010/wordprocessingGroup">
                    <wpg:wgp>
                      <wpg:cNvGrpSpPr/>
                      <wpg:grpSpPr>
                        <a:xfrm>
                          <a:off x="1615050" y="1332075"/>
                          <a:ext cx="7461885" cy="4895850"/>
                          <a:chOff x="1615050" y="1332075"/>
                          <a:chExt cx="7461900" cy="4895850"/>
                        </a:xfrm>
                      </wpg:grpSpPr>
                      <wpg:grpSp>
                        <wpg:cNvGrpSpPr/>
                        <wpg:grpSpPr>
                          <a:xfrm>
                            <a:off x="1615058" y="1332075"/>
                            <a:ext cx="7461875" cy="4895850"/>
                            <a:chOff x="0" y="0"/>
                            <a:chExt cx="7461875" cy="4895850"/>
                          </a:xfrm>
                        </wpg:grpSpPr>
                        <wps:wsp>
                          <wps:cNvSpPr/>
                          <wps:cNvPr id="11" name="Shape 11"/>
                          <wps:spPr>
                            <a:xfrm>
                              <a:off x="0" y="0"/>
                              <a:ext cx="7461875" cy="48958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52" name="Shape 552"/>
                          <wps:spPr>
                            <a:xfrm>
                              <a:off x="4882156" y="2092317"/>
                              <a:ext cx="1025168" cy="916005"/>
                            </a:xfrm>
                            <a:custGeom>
                              <a:rect b="b" l="l" r="r" t="t"/>
                              <a:pathLst>
                                <a:path extrusionOk="0" h="916005" w="1025168">
                                  <a:moveTo>
                                    <a:pt x="159565" y="0"/>
                                  </a:moveTo>
                                  <a:lnTo>
                                    <a:pt x="869826" y="0"/>
                                  </a:lnTo>
                                  <a:lnTo>
                                    <a:pt x="869826" y="608422"/>
                                  </a:lnTo>
                                  <a:lnTo>
                                    <a:pt x="159565" y="608422"/>
                                  </a:lnTo>
                                  <a:lnTo>
                                    <a:pt x="159565" y="0"/>
                                  </a:lnTo>
                                  <a:close/>
                                </a:path>
                                <a:path extrusionOk="0" h="916005" w="1025168">
                                  <a:moveTo>
                                    <a:pt x="158521" y="638998"/>
                                  </a:moveTo>
                                  <a:lnTo>
                                    <a:pt x="0" y="842936"/>
                                  </a:lnTo>
                                  <a:lnTo>
                                    <a:pt x="1025168" y="842936"/>
                                  </a:lnTo>
                                  <a:lnTo>
                                    <a:pt x="869826" y="638998"/>
                                  </a:lnTo>
                                  <a:lnTo>
                                    <a:pt x="158521" y="638998"/>
                                  </a:lnTo>
                                  <a:close/>
                                </a:path>
                                <a:path extrusionOk="0" h="916005" w="1025168">
                                  <a:moveTo>
                                    <a:pt x="0" y="842936"/>
                                  </a:moveTo>
                                  <a:lnTo>
                                    <a:pt x="0" y="916005"/>
                                  </a:lnTo>
                                  <a:lnTo>
                                    <a:pt x="1025168" y="916005"/>
                                  </a:lnTo>
                                  <a:lnTo>
                                    <a:pt x="1025168" y="842936"/>
                                  </a:lnTo>
                                  <a:lnTo>
                                    <a:pt x="0" y="842936"/>
                                  </a:lnTo>
                                  <a:close/>
                                </a:path>
                                <a:path extrusionOk="0" h="916005" w="1025168">
                                  <a:moveTo>
                                    <a:pt x="198673" y="64586"/>
                                  </a:moveTo>
                                  <a:lnTo>
                                    <a:pt x="832806" y="64586"/>
                                  </a:lnTo>
                                  <a:lnTo>
                                    <a:pt x="832806" y="540442"/>
                                  </a:lnTo>
                                  <a:lnTo>
                                    <a:pt x="198673" y="540442"/>
                                  </a:lnTo>
                                  <a:lnTo>
                                    <a:pt x="198673" y="64586"/>
                                  </a:lnTo>
                                  <a:close/>
                                </a:path>
                                <a:path extrusionOk="0" h="916005" w="1025168">
                                  <a:moveTo>
                                    <a:pt x="157477" y="659396"/>
                                  </a:moveTo>
                                  <a:lnTo>
                                    <a:pt x="138445" y="683187"/>
                                  </a:lnTo>
                                  <a:lnTo>
                                    <a:pt x="888811" y="683187"/>
                                  </a:lnTo>
                                  <a:lnTo>
                                    <a:pt x="869826" y="659396"/>
                                  </a:lnTo>
                                  <a:lnTo>
                                    <a:pt x="157477" y="659396"/>
                                  </a:lnTo>
                                  <a:close/>
                                </a:path>
                                <a:path extrusionOk="0" h="916005" w="1025168">
                                  <a:moveTo>
                                    <a:pt x="294878" y="776653"/>
                                  </a:moveTo>
                                  <a:lnTo>
                                    <a:pt x="282205" y="800444"/>
                                  </a:lnTo>
                                  <a:lnTo>
                                    <a:pt x="748277" y="800444"/>
                                  </a:lnTo>
                                  <a:lnTo>
                                    <a:pt x="735605" y="776653"/>
                                  </a:lnTo>
                                  <a:lnTo>
                                    <a:pt x="294878" y="776653"/>
                                  </a:lnTo>
                                  <a:close/>
                                </a:path>
                                <a:path extrusionOk="0" h="916005" w="1025168">
                                  <a:moveTo>
                                    <a:pt x="134221" y="698496"/>
                                  </a:moveTo>
                                  <a:lnTo>
                                    <a:pt x="114144" y="723983"/>
                                  </a:lnTo>
                                  <a:lnTo>
                                    <a:pt x="915247" y="723983"/>
                                  </a:lnTo>
                                  <a:lnTo>
                                    <a:pt x="894126" y="698496"/>
                                  </a:lnTo>
                                  <a:lnTo>
                                    <a:pt x="134221" y="698496"/>
                                  </a:lnTo>
                                  <a:close/>
                                </a:path>
                                <a:path extrusionOk="0" h="916005" w="1025168">
                                  <a:moveTo>
                                    <a:pt x="109920" y="735857"/>
                                  </a:moveTo>
                                  <a:lnTo>
                                    <a:pt x="88800" y="761344"/>
                                  </a:lnTo>
                                  <a:lnTo>
                                    <a:pt x="942727" y="761344"/>
                                  </a:lnTo>
                                  <a:lnTo>
                                    <a:pt x="920515" y="735857"/>
                                  </a:lnTo>
                                  <a:lnTo>
                                    <a:pt x="109920" y="735857"/>
                                  </a:lnTo>
                                  <a:close/>
                                </a:path>
                              </a:pathLst>
                            </a:custGeom>
                            <a:solidFill>
                              <a:srgbClr val="C0C0C0"/>
                            </a:solidFill>
                            <a:ln cap="flat" cmpd="sng" w="12700">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553" name="Shape 553"/>
                          <wps:spPr>
                            <a:xfrm>
                              <a:off x="1890680" y="2081831"/>
                              <a:ext cx="2369652" cy="925875"/>
                            </a:xfrm>
                            <a:custGeom>
                              <a:rect b="b" l="l" r="r" t="t"/>
                              <a:pathLst>
                                <a:path extrusionOk="0" h="925875" w="2369652">
                                  <a:moveTo>
                                    <a:pt x="0" y="0"/>
                                  </a:moveTo>
                                  <a:lnTo>
                                    <a:pt x="0" y="925875"/>
                                  </a:lnTo>
                                  <a:lnTo>
                                    <a:pt x="2369652" y="925875"/>
                                  </a:lnTo>
                                  <a:lnTo>
                                    <a:pt x="2369652"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Subsistema de Impositivo</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554" name="Shape 554"/>
                          <wps:spPr>
                            <a:xfrm>
                              <a:off x="1710295" y="465096"/>
                              <a:ext cx="555159" cy="1627220"/>
                            </a:xfrm>
                            <a:custGeom>
                              <a:rect b="b" l="l" r="r" t="t"/>
                              <a:pathLst>
                                <a:path extrusionOk="0" h="1627220" w="555159">
                                  <a:moveTo>
                                    <a:pt x="0" y="0"/>
                                  </a:moveTo>
                                  <a:lnTo>
                                    <a:pt x="555159" y="162722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55" name="Shape 555"/>
                          <wps:spPr>
                            <a:xfrm>
                              <a:off x="2474970" y="465096"/>
                              <a:ext cx="136128" cy="1616734"/>
                            </a:xfrm>
                            <a:custGeom>
                              <a:rect b="b" l="l" r="r" t="t"/>
                              <a:pathLst>
                                <a:path extrusionOk="0" h="1616734" w="136128">
                                  <a:moveTo>
                                    <a:pt x="0" y="0"/>
                                  </a:moveTo>
                                  <a:lnTo>
                                    <a:pt x="136128" y="1616734"/>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56" name="Shape 556"/>
                          <wps:spPr>
                            <a:xfrm flipH="1">
                              <a:off x="3050857" y="465096"/>
                              <a:ext cx="94674" cy="1616734"/>
                            </a:xfrm>
                            <a:custGeom>
                              <a:rect b="b" l="l" r="r" t="t"/>
                              <a:pathLst>
                                <a:path extrusionOk="0" h="1616734" w="94674">
                                  <a:moveTo>
                                    <a:pt x="0" y="0"/>
                                  </a:moveTo>
                                  <a:lnTo>
                                    <a:pt x="94674" y="1616734"/>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57" name="Shape 557"/>
                          <wps:spPr>
                            <a:xfrm flipH="1">
                              <a:off x="3595933" y="491620"/>
                              <a:ext cx="303629" cy="1590210"/>
                            </a:xfrm>
                            <a:custGeom>
                              <a:rect b="b" l="l" r="r" t="t"/>
                              <a:pathLst>
                                <a:path extrusionOk="0" h="1590210" w="303629">
                                  <a:moveTo>
                                    <a:pt x="0" y="0"/>
                                  </a:moveTo>
                                  <a:lnTo>
                                    <a:pt x="303629" y="159021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58" name="Shape 558"/>
                          <wps:spPr>
                            <a:xfrm flipH="1">
                              <a:off x="5753830" y="326307"/>
                              <a:ext cx="1069424" cy="1766009"/>
                            </a:xfrm>
                            <a:custGeom>
                              <a:rect b="b" l="l" r="r" t="t"/>
                              <a:pathLst>
                                <a:path extrusionOk="0" h="1766009" w="1069424">
                                  <a:moveTo>
                                    <a:pt x="0" y="0"/>
                                  </a:moveTo>
                                  <a:lnTo>
                                    <a:pt x="1069424" y="176600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59" name="Shape 559"/>
                          <wps:spPr>
                            <a:xfrm flipH="1">
                              <a:off x="5753830" y="1018400"/>
                              <a:ext cx="1111439" cy="1188031"/>
                            </a:xfrm>
                            <a:custGeom>
                              <a:rect b="b" l="l" r="r" t="t"/>
                              <a:pathLst>
                                <a:path extrusionOk="0" h="1188031" w="1111439">
                                  <a:moveTo>
                                    <a:pt x="0" y="0"/>
                                  </a:moveTo>
                                  <a:lnTo>
                                    <a:pt x="1111439" y="1188031"/>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60" name="Shape 560"/>
                          <wps:spPr>
                            <a:xfrm flipH="1">
                              <a:off x="5753830" y="1710494"/>
                              <a:ext cx="1128806" cy="646447"/>
                            </a:xfrm>
                            <a:custGeom>
                              <a:rect b="b" l="l" r="r" t="t"/>
                              <a:pathLst>
                                <a:path extrusionOk="0" h="646447" w="1128806">
                                  <a:moveTo>
                                    <a:pt x="0" y="0"/>
                                  </a:moveTo>
                                  <a:lnTo>
                                    <a:pt x="1128806" y="64644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61" name="Shape 561"/>
                          <wps:spPr>
                            <a:xfrm flipH="1">
                              <a:off x="5753830" y="2426027"/>
                              <a:ext cx="1137209" cy="34542"/>
                            </a:xfrm>
                            <a:custGeom>
                              <a:rect b="b" l="l" r="r" t="t"/>
                              <a:pathLst>
                                <a:path extrusionOk="0" h="34542" w="1137209">
                                  <a:moveTo>
                                    <a:pt x="0" y="0"/>
                                  </a:moveTo>
                                  <a:lnTo>
                                    <a:pt x="1137209" y="3454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62" name="Shape 562"/>
                          <wps:spPr>
                            <a:xfrm rot="10800000">
                              <a:off x="5753830" y="2575919"/>
                              <a:ext cx="1187627" cy="495938"/>
                            </a:xfrm>
                            <a:custGeom>
                              <a:rect b="b" l="l" r="r" t="t"/>
                              <a:pathLst>
                                <a:path extrusionOk="0" h="495938" w="1187627">
                                  <a:moveTo>
                                    <a:pt x="0" y="0"/>
                                  </a:moveTo>
                                  <a:lnTo>
                                    <a:pt x="1187627" y="495938"/>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63" name="Shape 563"/>
                          <wps:spPr>
                            <a:xfrm rot="10800000">
                              <a:off x="5753830" y="2691267"/>
                              <a:ext cx="1221239" cy="1107225"/>
                            </a:xfrm>
                            <a:custGeom>
                              <a:rect b="b" l="l" r="r" t="t"/>
                              <a:pathLst>
                                <a:path extrusionOk="0" h="1107225" w="1221239">
                                  <a:moveTo>
                                    <a:pt x="0" y="0"/>
                                  </a:moveTo>
                                  <a:lnTo>
                                    <a:pt x="1221239" y="1107225"/>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64" name="Shape 564"/>
                          <wps:spPr>
                            <a:xfrm rot="10800000">
                              <a:off x="5921890" y="3007706"/>
                              <a:ext cx="1089031" cy="1462524"/>
                            </a:xfrm>
                            <a:custGeom>
                              <a:rect b="b" l="l" r="r" t="t"/>
                              <a:pathLst>
                                <a:path extrusionOk="0" h="1462524" w="1089031">
                                  <a:moveTo>
                                    <a:pt x="0" y="0"/>
                                  </a:moveTo>
                                  <a:lnTo>
                                    <a:pt x="1089031" y="1462524"/>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65" name="Shape 565"/>
                          <wps:spPr>
                            <a:xfrm flipH="1">
                              <a:off x="2041934" y="3008323"/>
                              <a:ext cx="181505" cy="1471160"/>
                            </a:xfrm>
                            <a:custGeom>
                              <a:rect b="b" l="l" r="r" t="t"/>
                              <a:pathLst>
                                <a:path extrusionOk="0" h="1471160" w="181505">
                                  <a:moveTo>
                                    <a:pt x="0" y="0"/>
                                  </a:moveTo>
                                  <a:lnTo>
                                    <a:pt x="181505" y="147116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66" name="Shape 566"/>
                          <wps:spPr>
                            <a:xfrm>
                              <a:off x="3880516" y="3008323"/>
                              <a:ext cx="325477" cy="1471160"/>
                            </a:xfrm>
                            <a:custGeom>
                              <a:rect b="b" l="l" r="r" t="t"/>
                              <a:pathLst>
                                <a:path extrusionOk="0" h="1471160" w="325477">
                                  <a:moveTo>
                                    <a:pt x="0" y="0"/>
                                  </a:moveTo>
                                  <a:lnTo>
                                    <a:pt x="325477" y="147116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567" name="Shape 567"/>
                          <wps:spPr>
                            <a:xfrm rot="10800000">
                              <a:off x="941138" y="2587639"/>
                              <a:ext cx="949541" cy="0"/>
                            </a:xfrm>
                            <a:custGeom>
                              <a:rect b="b" l="l" r="r" t="t"/>
                              <a:pathLst>
                                <a:path extrusionOk="0" h="1" w="949541">
                                  <a:moveTo>
                                    <a:pt x="0" y="0"/>
                                  </a:moveTo>
                                  <a:lnTo>
                                    <a:pt x="949541"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68" name="Shape 568"/>
                          <wps:spPr>
                            <a:xfrm>
                              <a:off x="4268736" y="2517936"/>
                              <a:ext cx="773078" cy="0"/>
                            </a:xfrm>
                            <a:custGeom>
                              <a:rect b="b" l="l" r="r" t="t"/>
                              <a:pathLst>
                                <a:path extrusionOk="0" h="1" w="773078">
                                  <a:moveTo>
                                    <a:pt x="0" y="0"/>
                                  </a:moveTo>
                                  <a:lnTo>
                                    <a:pt x="773078"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569" name="Shape 569"/>
                          <wps:spPr>
                            <a:xfrm>
                              <a:off x="4840141" y="3110101"/>
                              <a:ext cx="1067184" cy="231314"/>
                            </a:xfrm>
                            <a:custGeom>
                              <a:rect b="b" l="l" r="r" t="t"/>
                              <a:pathLst>
                                <a:path extrusionOk="0" h="231314" w="1067184">
                                  <a:moveTo>
                                    <a:pt x="0" y="0"/>
                                  </a:moveTo>
                                  <a:lnTo>
                                    <a:pt x="0" y="231314"/>
                                  </a:lnTo>
                                  <a:lnTo>
                                    <a:pt x="1067184" y="231314"/>
                                  </a:lnTo>
                                  <a:lnTo>
                                    <a:pt x="1067184"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Terminal</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901699</wp:posOffset>
                </wp:positionH>
                <wp:positionV relativeFrom="paragraph">
                  <wp:posOffset>292100</wp:posOffset>
                </wp:positionV>
                <wp:extent cx="7461885" cy="4895850"/>
                <wp:effectExtent b="0" l="0" r="0" t="0"/>
                <wp:wrapNone/>
                <wp:docPr id="124" name="image67.png"/>
                <a:graphic>
                  <a:graphicData uri="http://schemas.openxmlformats.org/drawingml/2006/picture">
                    <pic:pic>
                      <pic:nvPicPr>
                        <pic:cNvPr id="0" name="image67.png"/>
                        <pic:cNvPicPr preferRelativeResize="0"/>
                      </pic:nvPicPr>
                      <pic:blipFill>
                        <a:blip r:embed="rId77"/>
                        <a:srcRect/>
                        <a:stretch>
                          <a:fillRect/>
                        </a:stretch>
                      </pic:blipFill>
                      <pic:spPr>
                        <a:xfrm>
                          <a:off x="0" y="0"/>
                          <a:ext cx="7461885" cy="4895850"/>
                        </a:xfrm>
                        <a:prstGeom prst="rect"/>
                        <a:ln/>
                      </pic:spPr>
                    </pic:pic>
                  </a:graphicData>
                </a:graphic>
              </wp:anchor>
            </w:drawing>
          </mc:Fallback>
        </mc:AlternateContent>
      </w:r>
    </w:p>
    <w:p w:rsidR="00000000" w:rsidDel="00000000" w:rsidP="00000000" w:rsidRDefault="00000000" w:rsidRPr="00000000" w14:paraId="000003DE">
      <w:pPr>
        <w:pageBreakBefore w:val="0"/>
        <w:rPr/>
      </w:pPr>
      <w:r w:rsidDel="00000000" w:rsidR="00000000" w:rsidRPr="00000000">
        <w:rPr>
          <w:rtl w:val="0"/>
        </w:rPr>
        <w:t xml:space="preserve">A6</w:t>
      </w:r>
    </w:p>
    <w:p w:rsidR="00000000" w:rsidDel="00000000" w:rsidP="00000000" w:rsidRDefault="00000000" w:rsidRPr="00000000" w14:paraId="000003DF">
      <w:pPr>
        <w:pageBreakBefore w:val="0"/>
        <w:rPr/>
      </w:pPr>
      <w:r w:rsidDel="00000000" w:rsidR="00000000" w:rsidRPr="00000000">
        <w:rPr>
          <w:rtl w:val="0"/>
        </w:rPr>
      </w:r>
    </w:p>
    <w:p w:rsidR="00000000" w:rsidDel="00000000" w:rsidP="00000000" w:rsidRDefault="00000000" w:rsidRPr="00000000" w14:paraId="000003E0">
      <w:pPr>
        <w:pageBreakBefore w:val="0"/>
        <w:rPr/>
      </w:pPr>
      <w:r w:rsidDel="00000000" w:rsidR="00000000" w:rsidRPr="00000000">
        <w:rPr>
          <w:rtl w:val="0"/>
        </w:rPr>
        <w:t xml:space="preserve">A5</w:t>
      </w:r>
    </w:p>
    <w:p w:rsidR="00000000" w:rsidDel="00000000" w:rsidP="00000000" w:rsidRDefault="00000000" w:rsidRPr="00000000" w14:paraId="000003E1">
      <w:pPr>
        <w:pageBreakBefore w:val="0"/>
        <w:rPr/>
      </w:pPr>
      <w:r w:rsidDel="00000000" w:rsidR="00000000" w:rsidRPr="00000000">
        <w:rPr>
          <w:rtl w:val="0"/>
        </w:rPr>
      </w:r>
    </w:p>
    <w:p w:rsidR="00000000" w:rsidDel="00000000" w:rsidP="00000000" w:rsidRDefault="00000000" w:rsidRPr="00000000" w14:paraId="000003E2">
      <w:pPr>
        <w:pageBreakBefore w:val="0"/>
        <w:rPr/>
      </w:pPr>
      <w:r w:rsidDel="00000000" w:rsidR="00000000" w:rsidRPr="00000000">
        <w:rPr>
          <w:rtl w:val="0"/>
        </w:rPr>
        <w:t xml:space="preserve">A4</w:t>
      </w:r>
    </w:p>
    <w:p w:rsidR="00000000" w:rsidDel="00000000" w:rsidP="00000000" w:rsidRDefault="00000000" w:rsidRPr="00000000" w14:paraId="000003E3">
      <w:pPr>
        <w:pageBreakBefore w:val="0"/>
        <w:rPr/>
      </w:pPr>
      <w:r w:rsidDel="00000000" w:rsidR="00000000" w:rsidRPr="00000000">
        <w:rPr>
          <w:rtl w:val="0"/>
        </w:rPr>
      </w:r>
    </w:p>
    <w:p w:rsidR="00000000" w:rsidDel="00000000" w:rsidP="00000000" w:rsidRDefault="00000000" w:rsidRPr="00000000" w14:paraId="000003E4">
      <w:pPr>
        <w:pageBreakBefore w:val="0"/>
        <w:rPr/>
      </w:pPr>
      <w:r w:rsidDel="00000000" w:rsidR="00000000" w:rsidRPr="00000000">
        <w:rPr>
          <w:rtl w:val="0"/>
        </w:rPr>
        <w:t xml:space="preserve">A3</w:t>
      </w:r>
    </w:p>
    <w:p w:rsidR="00000000" w:rsidDel="00000000" w:rsidP="00000000" w:rsidRDefault="00000000" w:rsidRPr="00000000" w14:paraId="000003E5">
      <w:pPr>
        <w:pageBreakBefore w:val="0"/>
        <w:rPr/>
      </w:pPr>
      <w:r w:rsidDel="00000000" w:rsidR="00000000" w:rsidRPr="00000000">
        <w:rPr>
          <w:rtl w:val="0"/>
        </w:rPr>
      </w:r>
    </w:p>
    <w:p w:rsidR="00000000" w:rsidDel="00000000" w:rsidP="00000000" w:rsidRDefault="00000000" w:rsidRPr="00000000" w14:paraId="000003E6">
      <w:pPr>
        <w:pageBreakBefore w:val="0"/>
        <w:jc w:val="center"/>
        <w:rPr>
          <w:sz w:val="18"/>
          <w:szCs w:val="18"/>
        </w:rPr>
      </w:pPr>
      <w:r w:rsidDel="00000000" w:rsidR="00000000" w:rsidRPr="00000000">
        <w:rPr>
          <w:rtl w:val="0"/>
        </w:rPr>
        <w:br w:type="textWrapping"/>
      </w:r>
      <w:r w:rsidDel="00000000" w:rsidR="00000000" w:rsidRPr="00000000">
        <w:rPr>
          <w:sz w:val="18"/>
          <w:szCs w:val="18"/>
          <w:rtl w:val="0"/>
        </w:rPr>
        <w:t xml:space="preserve">E1</w:t>
      </w:r>
    </w:p>
    <w:p w:rsidR="00000000" w:rsidDel="00000000" w:rsidP="00000000" w:rsidRDefault="00000000" w:rsidRPr="00000000" w14:paraId="000003E7">
      <w:pPr>
        <w:pageBreakBefore w:val="0"/>
        <w:jc w:val="center"/>
        <w:rPr/>
      </w:pPr>
      <w:r w:rsidDel="00000000" w:rsidR="00000000" w:rsidRPr="00000000">
        <w:rPr>
          <w:rtl w:val="0"/>
        </w:rPr>
        <w:br w:type="textWrapping"/>
        <w:t xml:space="preserve">BACK UP</w:t>
      </w:r>
    </w:p>
    <w:p w:rsidR="00000000" w:rsidDel="00000000" w:rsidP="00000000" w:rsidRDefault="00000000" w:rsidRPr="00000000" w14:paraId="000003E8">
      <w:pPr>
        <w:pageBreakBefore w:val="0"/>
        <w:rPr>
          <w:sz w:val="18"/>
          <w:szCs w:val="18"/>
        </w:rPr>
      </w:pPr>
      <w:r w:rsidDel="00000000" w:rsidR="00000000" w:rsidRPr="00000000">
        <w:rPr>
          <w:rtl w:val="0"/>
        </w:rPr>
        <w:br w:type="textWrapping"/>
      </w:r>
      <w:r w:rsidDel="00000000" w:rsidR="00000000" w:rsidRPr="00000000">
        <w:rPr>
          <w:sz w:val="18"/>
          <w:szCs w:val="18"/>
          <w:rtl w:val="0"/>
        </w:rPr>
        <w:t xml:space="preserve">E2</w:t>
      </w:r>
    </w:p>
    <w:p w:rsidR="00000000" w:rsidDel="00000000" w:rsidP="00000000" w:rsidRDefault="00000000" w:rsidRPr="00000000" w14:paraId="000003E9">
      <w:pPr>
        <w:pageBreakBefore w:val="0"/>
        <w:rPr>
          <w:sz w:val="18"/>
          <w:szCs w:val="18"/>
        </w:rPr>
      </w:pPr>
      <w:r w:rsidDel="00000000" w:rsidR="00000000" w:rsidRPr="00000000">
        <w:rPr>
          <w:rtl w:val="0"/>
        </w:rPr>
        <w:br w:type="textWrapping"/>
      </w:r>
      <w:r w:rsidDel="00000000" w:rsidR="00000000" w:rsidRPr="00000000">
        <w:rPr>
          <w:sz w:val="18"/>
          <w:szCs w:val="18"/>
          <w:rtl w:val="0"/>
        </w:rPr>
        <w:t xml:space="preserve">E3</w:t>
      </w:r>
    </w:p>
    <w:p w:rsidR="00000000" w:rsidDel="00000000" w:rsidP="00000000" w:rsidRDefault="00000000" w:rsidRPr="00000000" w14:paraId="000003EA">
      <w:pPr>
        <w:pageBreakBefore w:val="0"/>
        <w:rPr/>
      </w:pPr>
      <w:r w:rsidDel="00000000" w:rsidR="00000000" w:rsidRPr="00000000">
        <w:rPr>
          <w:rtl w:val="0"/>
        </w:rPr>
      </w:r>
    </w:p>
    <w:p w:rsidR="00000000" w:rsidDel="00000000" w:rsidP="00000000" w:rsidRDefault="00000000" w:rsidRPr="00000000" w14:paraId="000003EB">
      <w:pPr>
        <w:pageBreakBefore w:val="0"/>
        <w:rPr>
          <w:sz w:val="18"/>
          <w:szCs w:val="18"/>
        </w:rPr>
      </w:pPr>
      <w:r w:rsidDel="00000000" w:rsidR="00000000" w:rsidRPr="00000000">
        <w:rPr>
          <w:rtl w:val="0"/>
        </w:rPr>
        <w:br w:type="textWrapping"/>
      </w:r>
      <w:r w:rsidDel="00000000" w:rsidR="00000000" w:rsidRPr="00000000">
        <w:rPr>
          <w:sz w:val="18"/>
          <w:szCs w:val="18"/>
          <w:rtl w:val="0"/>
        </w:rPr>
        <w:t xml:space="preserve">E4</w:t>
      </w:r>
    </w:p>
    <w:p w:rsidR="00000000" w:rsidDel="00000000" w:rsidP="00000000" w:rsidRDefault="00000000" w:rsidRPr="00000000" w14:paraId="000003EC">
      <w:pPr>
        <w:pageBreakBefore w:val="0"/>
        <w:rPr/>
      </w:pPr>
      <w:r w:rsidDel="00000000" w:rsidR="00000000" w:rsidRPr="00000000">
        <w:rPr>
          <w:rtl w:val="0"/>
        </w:rPr>
      </w:r>
    </w:p>
    <w:p w:rsidR="00000000" w:rsidDel="00000000" w:rsidP="00000000" w:rsidRDefault="00000000" w:rsidRPr="00000000" w14:paraId="000003ED">
      <w:pPr>
        <w:pageBreakBefore w:val="0"/>
        <w:rPr>
          <w:sz w:val="18"/>
          <w:szCs w:val="18"/>
        </w:rPr>
      </w:pPr>
      <w:r w:rsidDel="00000000" w:rsidR="00000000" w:rsidRPr="00000000">
        <w:rPr>
          <w:rtl w:val="0"/>
        </w:rPr>
        <w:br w:type="textWrapping"/>
      </w:r>
      <w:r w:rsidDel="00000000" w:rsidR="00000000" w:rsidRPr="00000000">
        <w:rPr>
          <w:sz w:val="18"/>
          <w:szCs w:val="18"/>
          <w:rtl w:val="0"/>
        </w:rPr>
        <w:t xml:space="preserve">E5</w:t>
      </w:r>
    </w:p>
    <w:p w:rsidR="00000000" w:rsidDel="00000000" w:rsidP="00000000" w:rsidRDefault="00000000" w:rsidRPr="00000000" w14:paraId="000003EE">
      <w:pPr>
        <w:pageBreakBefore w:val="0"/>
        <w:rPr/>
      </w:pPr>
      <w:r w:rsidDel="00000000" w:rsidR="00000000" w:rsidRPr="00000000">
        <w:rPr>
          <w:rtl w:val="0"/>
        </w:rPr>
      </w:r>
    </w:p>
    <w:p w:rsidR="00000000" w:rsidDel="00000000" w:rsidP="00000000" w:rsidRDefault="00000000" w:rsidRPr="00000000" w14:paraId="000003EF">
      <w:pPr>
        <w:pageBreakBefore w:val="0"/>
        <w:rPr>
          <w:sz w:val="18"/>
          <w:szCs w:val="18"/>
        </w:rPr>
      </w:pPr>
      <w:r w:rsidDel="00000000" w:rsidR="00000000" w:rsidRPr="00000000">
        <w:rPr>
          <w:rtl w:val="0"/>
        </w:rPr>
        <w:br w:type="textWrapping"/>
      </w:r>
      <w:r w:rsidDel="00000000" w:rsidR="00000000" w:rsidRPr="00000000">
        <w:rPr>
          <w:sz w:val="18"/>
          <w:szCs w:val="18"/>
          <w:rtl w:val="0"/>
        </w:rPr>
        <w:t xml:space="preserve">E14</w:t>
      </w:r>
    </w:p>
    <w:p w:rsidR="00000000" w:rsidDel="00000000" w:rsidP="00000000" w:rsidRDefault="00000000" w:rsidRPr="00000000" w14:paraId="000003F0">
      <w:pPr>
        <w:pageBreakBefore w:val="0"/>
        <w:rPr/>
      </w:pPr>
      <w:r w:rsidDel="00000000" w:rsidR="00000000" w:rsidRPr="00000000">
        <w:rPr>
          <w:rtl w:val="0"/>
        </w:rPr>
      </w:r>
    </w:p>
    <w:p w:rsidR="00000000" w:rsidDel="00000000" w:rsidP="00000000" w:rsidRDefault="00000000" w:rsidRPr="00000000" w14:paraId="000003F1">
      <w:pPr>
        <w:pageBreakBefore w:val="0"/>
        <w:rPr>
          <w:sz w:val="18"/>
          <w:szCs w:val="18"/>
        </w:rPr>
      </w:pPr>
      <w:r w:rsidDel="00000000" w:rsidR="00000000" w:rsidRPr="00000000">
        <w:rPr>
          <w:rtl w:val="0"/>
        </w:rPr>
        <w:br w:type="textWrapping"/>
      </w:r>
      <w:r w:rsidDel="00000000" w:rsidR="00000000" w:rsidRPr="00000000">
        <w:rPr>
          <w:sz w:val="18"/>
          <w:szCs w:val="18"/>
          <w:rtl w:val="0"/>
        </w:rPr>
        <w:t xml:space="preserve">E15</w:t>
      </w:r>
    </w:p>
    <w:p w:rsidR="00000000" w:rsidDel="00000000" w:rsidP="00000000" w:rsidRDefault="00000000" w:rsidRPr="00000000" w14:paraId="000003F2">
      <w:pPr>
        <w:pageBreakBefore w:val="0"/>
        <w:rPr/>
      </w:pPr>
      <w:r w:rsidDel="00000000" w:rsidR="00000000" w:rsidRPr="00000000">
        <w:rPr>
          <w:rtl w:val="0"/>
        </w:rPr>
      </w:r>
    </w:p>
    <w:p w:rsidR="00000000" w:rsidDel="00000000" w:rsidP="00000000" w:rsidRDefault="00000000" w:rsidRPr="00000000" w14:paraId="000003F3">
      <w:pPr>
        <w:pageBreakBefore w:val="0"/>
        <w:rPr/>
      </w:pPr>
      <w:r w:rsidDel="00000000" w:rsidR="00000000" w:rsidRPr="00000000">
        <w:rPr>
          <w:rtl w:val="0"/>
        </w:rPr>
        <w:t xml:space="preserve">S1</w:t>
      </w:r>
    </w:p>
    <w:p w:rsidR="00000000" w:rsidDel="00000000" w:rsidP="00000000" w:rsidRDefault="00000000" w:rsidRPr="00000000" w14:paraId="000003F4">
      <w:pPr>
        <w:pageBreakBefore w:val="0"/>
        <w:rPr/>
      </w:pPr>
      <w:r w:rsidDel="00000000" w:rsidR="00000000" w:rsidRPr="00000000">
        <w:rPr>
          <w:rtl w:val="0"/>
        </w:rPr>
        <w:t xml:space="preserve">S2</w:t>
      </w:r>
    </w:p>
    <w:p w:rsidR="00000000" w:rsidDel="00000000" w:rsidP="00000000" w:rsidRDefault="00000000" w:rsidRPr="00000000" w14:paraId="000003F5">
      <w:pPr>
        <w:pageBreakBefore w:val="0"/>
        <w:rPr>
          <w:b w:val="1"/>
        </w:rPr>
      </w:pPr>
      <w:r w:rsidDel="00000000" w:rsidR="00000000" w:rsidRPr="00000000">
        <w:rPr>
          <w:b w:val="1"/>
          <w:rtl w:val="0"/>
        </w:rPr>
        <w:t xml:space="preserve">7.1.2 </w:t>
      </w:r>
      <w:r w:rsidDel="00000000" w:rsidR="00000000" w:rsidRPr="00000000">
        <w:rPr>
          <w:b w:val="1"/>
          <w:u w:val="single"/>
          <w:rtl w:val="0"/>
        </w:rPr>
        <w:t xml:space="preserve">Descripción de entradas, salidas y archivos</w:t>
      </w:r>
      <w:r w:rsidDel="00000000" w:rsidR="00000000" w:rsidRPr="00000000">
        <w:rPr>
          <w:rtl w:val="0"/>
        </w:rPr>
      </w:r>
    </w:p>
    <w:p w:rsidR="00000000" w:rsidDel="00000000" w:rsidP="00000000" w:rsidRDefault="00000000" w:rsidRPr="00000000" w14:paraId="000003F6">
      <w:pPr>
        <w:pageBreakBefore w:val="0"/>
        <w:rPr>
          <w:b w:val="1"/>
          <w:i w:val="1"/>
          <w:u w:val="single"/>
        </w:rPr>
      </w:pPr>
      <w:r w:rsidDel="00000000" w:rsidR="00000000" w:rsidRPr="00000000">
        <w:rPr>
          <w:b w:val="1"/>
          <w:i w:val="1"/>
          <w:u w:val="single"/>
          <w:rtl w:val="0"/>
        </w:rPr>
        <w:t xml:space="preserve">Consistencias:</w:t>
      </w:r>
    </w:p>
    <w:p w:rsidR="00000000" w:rsidDel="00000000" w:rsidP="00000000" w:rsidRDefault="00000000" w:rsidRPr="00000000" w14:paraId="000003F7">
      <w:pPr>
        <w:pageBreakBefore w:val="0"/>
        <w:rPr>
          <w:i w:val="1"/>
          <w:u w:val="single"/>
        </w:rPr>
      </w:pPr>
      <w:r w:rsidDel="00000000" w:rsidR="00000000" w:rsidRPr="00000000">
        <w:rPr>
          <w:i w:val="1"/>
          <w:u w:val="single"/>
          <w:rtl w:val="0"/>
        </w:rPr>
        <w:t xml:space="preserve">Entradas:</w:t>
      </w:r>
    </w:p>
    <w:p w:rsidR="00000000" w:rsidDel="00000000" w:rsidP="00000000" w:rsidRDefault="00000000" w:rsidRPr="00000000" w14:paraId="000003F8">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1: Comprobantes de Compra</w:t>
      </w:r>
    </w:p>
    <w:p w:rsidR="00000000" w:rsidDel="00000000" w:rsidP="00000000" w:rsidRDefault="00000000" w:rsidRPr="00000000" w14:paraId="000003F9">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2: Comprobantes de Venta</w:t>
      </w:r>
    </w:p>
    <w:p w:rsidR="00000000" w:rsidDel="00000000" w:rsidP="00000000" w:rsidRDefault="00000000" w:rsidRPr="00000000" w14:paraId="000003FA">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3: Resúmenes Bancarios</w:t>
      </w:r>
    </w:p>
    <w:p w:rsidR="00000000" w:rsidDel="00000000" w:rsidP="00000000" w:rsidRDefault="00000000" w:rsidRPr="00000000" w14:paraId="000003FB">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4: Percepciones</w:t>
      </w:r>
    </w:p>
    <w:p w:rsidR="00000000" w:rsidDel="00000000" w:rsidP="00000000" w:rsidRDefault="00000000" w:rsidRPr="00000000" w14:paraId="000003FC">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5: Retenciones</w:t>
      </w:r>
    </w:p>
    <w:p w:rsidR="00000000" w:rsidDel="00000000" w:rsidP="00000000" w:rsidRDefault="00000000" w:rsidRPr="00000000" w14:paraId="000003FD">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6: Planilla de Facturación</w:t>
      </w:r>
    </w:p>
    <w:p w:rsidR="00000000" w:rsidDel="00000000" w:rsidP="00000000" w:rsidRDefault="00000000" w:rsidRPr="00000000" w14:paraId="000003FE">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7: Despachos</w:t>
      </w:r>
    </w:p>
    <w:p w:rsidR="00000000" w:rsidDel="00000000" w:rsidP="00000000" w:rsidRDefault="00000000" w:rsidRPr="00000000" w14:paraId="000003FF">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8: Empresa</w:t>
      </w:r>
    </w:p>
    <w:p w:rsidR="00000000" w:rsidDel="00000000" w:rsidP="00000000" w:rsidRDefault="00000000" w:rsidRPr="00000000" w14:paraId="00000400">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9: Cliente</w:t>
      </w:r>
    </w:p>
    <w:p w:rsidR="00000000" w:rsidDel="00000000" w:rsidP="00000000" w:rsidRDefault="00000000" w:rsidRPr="00000000" w14:paraId="00000401">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10: Proveedor</w:t>
      </w:r>
    </w:p>
    <w:p w:rsidR="00000000" w:rsidDel="00000000" w:rsidP="00000000" w:rsidRDefault="00000000" w:rsidRPr="00000000" w14:paraId="00000402">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11: Jurisdicción</w:t>
      </w:r>
    </w:p>
    <w:p w:rsidR="00000000" w:rsidDel="00000000" w:rsidP="00000000" w:rsidRDefault="00000000" w:rsidRPr="00000000" w14:paraId="00000403">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12: Situación IVA</w:t>
      </w:r>
    </w:p>
    <w:p w:rsidR="00000000" w:rsidDel="00000000" w:rsidP="00000000" w:rsidRDefault="00000000" w:rsidRPr="00000000" w14:paraId="00000404">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13: Imputaciones</w:t>
      </w:r>
    </w:p>
    <w:p w:rsidR="00000000" w:rsidDel="00000000" w:rsidP="00000000" w:rsidRDefault="00000000" w:rsidRPr="00000000" w14:paraId="00000405">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14: Planilla IVA Compras</w:t>
      </w:r>
    </w:p>
    <w:p w:rsidR="00000000" w:rsidDel="00000000" w:rsidP="00000000" w:rsidRDefault="00000000" w:rsidRPr="00000000" w14:paraId="00000406">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15: Planilla IVA Ventas</w:t>
      </w:r>
    </w:p>
    <w:p w:rsidR="00000000" w:rsidDel="00000000" w:rsidP="00000000" w:rsidRDefault="00000000" w:rsidRPr="00000000" w14:paraId="00000407">
      <w:pPr>
        <w:pageBreakBefore w:val="0"/>
        <w:rPr/>
      </w:pPr>
      <w:r w:rsidDel="00000000" w:rsidR="00000000" w:rsidRPr="00000000">
        <w:rPr>
          <w:rtl w:val="0"/>
        </w:rPr>
      </w:r>
    </w:p>
    <w:p w:rsidR="00000000" w:rsidDel="00000000" w:rsidP="00000000" w:rsidRDefault="00000000" w:rsidRPr="00000000" w14:paraId="00000408">
      <w:pPr>
        <w:pageBreakBefore w:val="0"/>
        <w:rPr>
          <w:i w:val="1"/>
          <w:u w:val="single"/>
        </w:rPr>
      </w:pPr>
      <w:r w:rsidDel="00000000" w:rsidR="00000000" w:rsidRPr="00000000">
        <w:rPr>
          <w:i w:val="1"/>
          <w:u w:val="single"/>
          <w:rtl w:val="0"/>
        </w:rPr>
        <w:t xml:space="preserve">Salidas:</w:t>
      </w:r>
    </w:p>
    <w:p w:rsidR="00000000" w:rsidDel="00000000" w:rsidP="00000000" w:rsidRDefault="00000000" w:rsidRPr="00000000" w14:paraId="00000409">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1: Planilla IVA Ventas</w:t>
      </w:r>
    </w:p>
    <w:p w:rsidR="00000000" w:rsidDel="00000000" w:rsidP="00000000" w:rsidRDefault="00000000" w:rsidRPr="00000000" w14:paraId="0000040A">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2: Planilla IVA Compras</w:t>
      </w:r>
    </w:p>
    <w:p w:rsidR="00000000" w:rsidDel="00000000" w:rsidP="00000000" w:rsidRDefault="00000000" w:rsidRPr="00000000" w14:paraId="0000040B">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3: Retenciones</w:t>
      </w:r>
    </w:p>
    <w:p w:rsidR="00000000" w:rsidDel="00000000" w:rsidP="00000000" w:rsidRDefault="00000000" w:rsidRPr="00000000" w14:paraId="0000040C">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4: Percepciones</w:t>
      </w:r>
    </w:p>
    <w:p w:rsidR="00000000" w:rsidDel="00000000" w:rsidP="00000000" w:rsidRDefault="00000000" w:rsidRPr="00000000" w14:paraId="0000040D">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5: Proveedores</w:t>
      </w:r>
    </w:p>
    <w:p w:rsidR="00000000" w:rsidDel="00000000" w:rsidP="00000000" w:rsidRDefault="00000000" w:rsidRPr="00000000" w14:paraId="0000040E">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6: Empresas</w:t>
      </w:r>
    </w:p>
    <w:p w:rsidR="00000000" w:rsidDel="00000000" w:rsidP="00000000" w:rsidRDefault="00000000" w:rsidRPr="00000000" w14:paraId="0000040F">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7: Clientes</w:t>
      </w:r>
    </w:p>
    <w:p w:rsidR="00000000" w:rsidDel="00000000" w:rsidP="00000000" w:rsidRDefault="00000000" w:rsidRPr="00000000" w14:paraId="00000410">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8: Jurisdicciones</w:t>
      </w:r>
    </w:p>
    <w:p w:rsidR="00000000" w:rsidDel="00000000" w:rsidP="00000000" w:rsidRDefault="00000000" w:rsidRPr="00000000" w14:paraId="00000411">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10095"/>
        </w:tabs>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9: Imputaciones</w:t>
      </w:r>
    </w:p>
    <w:p w:rsidR="00000000" w:rsidDel="00000000" w:rsidP="00000000" w:rsidRDefault="00000000" w:rsidRPr="00000000" w14:paraId="00000412">
      <w:pPr>
        <w:pageBreakBefore w:val="0"/>
        <w:rPr/>
      </w:pPr>
      <w:r w:rsidDel="00000000" w:rsidR="00000000" w:rsidRPr="00000000">
        <w:rPr>
          <w:rtl w:val="0"/>
        </w:rPr>
      </w:r>
    </w:p>
    <w:p w:rsidR="00000000" w:rsidDel="00000000" w:rsidP="00000000" w:rsidRDefault="00000000" w:rsidRPr="00000000" w14:paraId="00000413">
      <w:pPr>
        <w:pageBreakBefore w:val="0"/>
        <w:rPr>
          <w:i w:val="1"/>
          <w:u w:val="single"/>
        </w:rPr>
      </w:pPr>
      <w:r w:rsidDel="00000000" w:rsidR="00000000" w:rsidRPr="00000000">
        <w:rPr>
          <w:i w:val="1"/>
          <w:u w:val="single"/>
          <w:rtl w:val="0"/>
        </w:rPr>
        <w:t xml:space="preserve">Archivos:</w:t>
      </w:r>
    </w:p>
    <w:p w:rsidR="00000000" w:rsidDel="00000000" w:rsidP="00000000" w:rsidRDefault="00000000" w:rsidRPr="00000000" w14:paraId="00000414">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1: Comprobantes de Compra</w:t>
      </w:r>
    </w:p>
    <w:p w:rsidR="00000000" w:rsidDel="00000000" w:rsidP="00000000" w:rsidRDefault="00000000" w:rsidRPr="00000000" w14:paraId="00000415">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2: Comprobantes de Venta</w:t>
      </w:r>
    </w:p>
    <w:p w:rsidR="00000000" w:rsidDel="00000000" w:rsidP="00000000" w:rsidRDefault="00000000" w:rsidRPr="00000000" w14:paraId="00000416">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3: Retenciones</w:t>
      </w:r>
    </w:p>
    <w:p w:rsidR="00000000" w:rsidDel="00000000" w:rsidP="00000000" w:rsidRDefault="00000000" w:rsidRPr="00000000" w14:paraId="00000417">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4: Percepciones</w:t>
      </w:r>
    </w:p>
    <w:p w:rsidR="00000000" w:rsidDel="00000000" w:rsidP="00000000" w:rsidRDefault="00000000" w:rsidRPr="00000000" w14:paraId="00000418">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5: Planilla IVA Compras</w:t>
      </w:r>
    </w:p>
    <w:p w:rsidR="00000000" w:rsidDel="00000000" w:rsidP="00000000" w:rsidRDefault="00000000" w:rsidRPr="00000000" w14:paraId="00000419">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6: Planilla IVA Ventas</w:t>
      </w:r>
    </w:p>
    <w:p w:rsidR="00000000" w:rsidDel="00000000" w:rsidP="00000000" w:rsidRDefault="00000000" w:rsidRPr="00000000" w14:paraId="0000041A">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7: Jurisdicciones</w:t>
      </w:r>
    </w:p>
    <w:p w:rsidR="00000000" w:rsidDel="00000000" w:rsidP="00000000" w:rsidRDefault="00000000" w:rsidRPr="00000000" w14:paraId="0000041B">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8: Imputaciones</w:t>
      </w:r>
    </w:p>
    <w:p w:rsidR="00000000" w:rsidDel="00000000" w:rsidP="00000000" w:rsidRDefault="00000000" w:rsidRPr="00000000" w14:paraId="0000041C">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9: Clientes</w:t>
      </w:r>
    </w:p>
    <w:p w:rsidR="00000000" w:rsidDel="00000000" w:rsidP="00000000" w:rsidRDefault="00000000" w:rsidRPr="00000000" w14:paraId="0000041D">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tabs>
          <w:tab w:val="left" w:leader="none" w:pos="10095"/>
        </w:tabs>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10: Proveedores</w:t>
      </w:r>
    </w:p>
    <w:p w:rsidR="00000000" w:rsidDel="00000000" w:rsidP="00000000" w:rsidRDefault="00000000" w:rsidRPr="00000000" w14:paraId="0000041E">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11: Empresa</w:t>
      </w:r>
    </w:p>
    <w:p w:rsidR="00000000" w:rsidDel="00000000" w:rsidP="00000000" w:rsidRDefault="00000000" w:rsidRPr="00000000" w14:paraId="0000041F">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12: Situación IVA</w:t>
      </w:r>
    </w:p>
    <w:p w:rsidR="00000000" w:rsidDel="00000000" w:rsidP="00000000" w:rsidRDefault="00000000" w:rsidRPr="00000000" w14:paraId="0000042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421">
      <w:pPr>
        <w:pageBreakBefore w:val="0"/>
        <w:rPr>
          <w:b w:val="1"/>
          <w:u w:val="single"/>
        </w:rPr>
      </w:pPr>
      <w:r w:rsidDel="00000000" w:rsidR="00000000" w:rsidRPr="00000000">
        <w:rPr>
          <w:rtl w:val="0"/>
        </w:rPr>
      </w:r>
    </w:p>
    <w:p w:rsidR="00000000" w:rsidDel="00000000" w:rsidP="00000000" w:rsidRDefault="00000000" w:rsidRPr="00000000" w14:paraId="00000422">
      <w:pPr>
        <w:pageBreakBefore w:val="0"/>
        <w:rPr>
          <w:b w:val="1"/>
          <w:u w:val="single"/>
        </w:rPr>
      </w:pPr>
      <w:r w:rsidDel="00000000" w:rsidR="00000000" w:rsidRPr="00000000">
        <w:rPr>
          <w:rtl w:val="0"/>
        </w:rPr>
      </w:r>
    </w:p>
    <w:p w:rsidR="00000000" w:rsidDel="00000000" w:rsidP="00000000" w:rsidRDefault="00000000" w:rsidRPr="00000000" w14:paraId="00000423">
      <w:pPr>
        <w:pageBreakBefore w:val="0"/>
        <w:rPr>
          <w:b w:val="1"/>
          <w:u w:val="single"/>
        </w:rPr>
      </w:pPr>
      <w:r w:rsidDel="00000000" w:rsidR="00000000" w:rsidRPr="00000000">
        <w:rPr>
          <w:rtl w:val="0"/>
        </w:rPr>
      </w:r>
    </w:p>
    <w:p w:rsidR="00000000" w:rsidDel="00000000" w:rsidP="00000000" w:rsidRDefault="00000000" w:rsidRPr="00000000" w14:paraId="00000424">
      <w:pPr>
        <w:pageBreakBefore w:val="0"/>
        <w:rPr>
          <w:b w:val="1"/>
          <w:u w:val="single"/>
        </w:rPr>
      </w:pPr>
      <w:r w:rsidDel="00000000" w:rsidR="00000000" w:rsidRPr="00000000">
        <w:rPr>
          <w:rtl w:val="0"/>
        </w:rPr>
      </w:r>
    </w:p>
    <w:p w:rsidR="00000000" w:rsidDel="00000000" w:rsidP="00000000" w:rsidRDefault="00000000" w:rsidRPr="00000000" w14:paraId="00000425">
      <w:pPr>
        <w:pageBreakBefore w:val="0"/>
        <w:rPr>
          <w:b w:val="1"/>
          <w:u w:val="single"/>
        </w:rPr>
      </w:pPr>
      <w:r w:rsidDel="00000000" w:rsidR="00000000" w:rsidRPr="00000000">
        <w:rPr>
          <w:rtl w:val="0"/>
        </w:rPr>
      </w:r>
    </w:p>
    <w:p w:rsidR="00000000" w:rsidDel="00000000" w:rsidP="00000000" w:rsidRDefault="00000000" w:rsidRPr="00000000" w14:paraId="00000426">
      <w:pPr>
        <w:pageBreakBefore w:val="0"/>
        <w:rPr>
          <w:b w:val="1"/>
          <w:u w:val="single"/>
        </w:rPr>
      </w:pPr>
      <w:r w:rsidDel="00000000" w:rsidR="00000000" w:rsidRPr="00000000">
        <w:rPr>
          <w:rtl w:val="0"/>
        </w:rPr>
      </w:r>
    </w:p>
    <w:p w:rsidR="00000000" w:rsidDel="00000000" w:rsidP="00000000" w:rsidRDefault="00000000" w:rsidRPr="00000000" w14:paraId="00000427">
      <w:pPr>
        <w:pageBreakBefore w:val="0"/>
        <w:rPr>
          <w:b w:val="1"/>
          <w:u w:val="single"/>
        </w:rPr>
      </w:pPr>
      <w:r w:rsidDel="00000000" w:rsidR="00000000" w:rsidRPr="00000000">
        <w:rPr>
          <w:rtl w:val="0"/>
        </w:rPr>
      </w:r>
    </w:p>
    <w:p w:rsidR="00000000" w:rsidDel="00000000" w:rsidP="00000000" w:rsidRDefault="00000000" w:rsidRPr="00000000" w14:paraId="00000428">
      <w:pPr>
        <w:pageBreakBefore w:val="0"/>
        <w:rPr>
          <w:b w:val="1"/>
          <w:u w:val="single"/>
        </w:rPr>
      </w:pPr>
      <w:r w:rsidDel="00000000" w:rsidR="00000000" w:rsidRPr="00000000">
        <w:rPr>
          <w:rtl w:val="0"/>
        </w:rPr>
      </w:r>
    </w:p>
    <w:p w:rsidR="00000000" w:rsidDel="00000000" w:rsidP="00000000" w:rsidRDefault="00000000" w:rsidRPr="00000000" w14:paraId="00000429">
      <w:pPr>
        <w:pageBreakBefore w:val="0"/>
        <w:rPr>
          <w:b w:val="1"/>
          <w:u w:val="single"/>
        </w:rPr>
      </w:pPr>
      <w:r w:rsidDel="00000000" w:rsidR="00000000" w:rsidRPr="00000000">
        <w:rPr>
          <w:rtl w:val="0"/>
        </w:rPr>
      </w:r>
    </w:p>
    <w:p w:rsidR="00000000" w:rsidDel="00000000" w:rsidP="00000000" w:rsidRDefault="00000000" w:rsidRPr="00000000" w14:paraId="0000042A">
      <w:pPr>
        <w:pageBreakBefore w:val="0"/>
        <w:rPr>
          <w:b w:val="1"/>
          <w:u w:val="single"/>
        </w:rPr>
      </w:pPr>
      <w:r w:rsidDel="00000000" w:rsidR="00000000" w:rsidRPr="00000000">
        <w:rPr>
          <w:rtl w:val="0"/>
        </w:rPr>
      </w:r>
    </w:p>
    <w:p w:rsidR="00000000" w:rsidDel="00000000" w:rsidP="00000000" w:rsidRDefault="00000000" w:rsidRPr="00000000" w14:paraId="0000042B">
      <w:pPr>
        <w:pageBreakBefore w:val="0"/>
        <w:rPr>
          <w:b w:val="1"/>
          <w:u w:val="single"/>
        </w:rPr>
      </w:pPr>
      <w:r w:rsidDel="00000000" w:rsidR="00000000" w:rsidRPr="00000000">
        <w:rPr>
          <w:rtl w:val="0"/>
        </w:rPr>
      </w:r>
    </w:p>
    <w:p w:rsidR="00000000" w:rsidDel="00000000" w:rsidP="00000000" w:rsidRDefault="00000000" w:rsidRPr="00000000" w14:paraId="0000042C">
      <w:pPr>
        <w:pageBreakBefore w:val="0"/>
        <w:rPr>
          <w:b w:val="1"/>
          <w:u w:val="single"/>
        </w:rPr>
      </w:pPr>
      <w:r w:rsidDel="00000000" w:rsidR="00000000" w:rsidRPr="00000000">
        <w:rPr>
          <w:rtl w:val="0"/>
        </w:rPr>
      </w:r>
    </w:p>
    <w:p w:rsidR="00000000" w:rsidDel="00000000" w:rsidP="00000000" w:rsidRDefault="00000000" w:rsidRPr="00000000" w14:paraId="0000042D">
      <w:pPr>
        <w:pageBreakBefore w:val="0"/>
        <w:rPr>
          <w:b w:val="1"/>
          <w:u w:val="single"/>
        </w:rPr>
      </w:pPr>
      <w:r w:rsidDel="00000000" w:rsidR="00000000" w:rsidRPr="00000000">
        <w:rPr>
          <w:rtl w:val="0"/>
        </w:rPr>
      </w:r>
    </w:p>
    <w:p w:rsidR="00000000" w:rsidDel="00000000" w:rsidP="00000000" w:rsidRDefault="00000000" w:rsidRPr="00000000" w14:paraId="0000042E">
      <w:pPr>
        <w:pageBreakBefore w:val="0"/>
        <w:rPr>
          <w:b w:val="1"/>
          <w:u w:val="single"/>
        </w:rPr>
      </w:pPr>
      <w:r w:rsidDel="00000000" w:rsidR="00000000" w:rsidRPr="00000000">
        <w:rPr>
          <w:rtl w:val="0"/>
        </w:rPr>
      </w:r>
    </w:p>
    <w:p w:rsidR="00000000" w:rsidDel="00000000" w:rsidP="00000000" w:rsidRDefault="00000000" w:rsidRPr="00000000" w14:paraId="0000042F">
      <w:pPr>
        <w:pageBreakBefore w:val="0"/>
        <w:rPr>
          <w:b w:val="1"/>
          <w:u w:val="single"/>
        </w:rPr>
      </w:pPr>
      <w:r w:rsidDel="00000000" w:rsidR="00000000" w:rsidRPr="00000000">
        <w:rPr>
          <w:rtl w:val="0"/>
        </w:rPr>
      </w:r>
    </w:p>
    <w:p w:rsidR="00000000" w:rsidDel="00000000" w:rsidP="00000000" w:rsidRDefault="00000000" w:rsidRPr="00000000" w14:paraId="00000430">
      <w:pPr>
        <w:pageBreakBefore w:val="0"/>
        <w:rPr>
          <w:b w:val="1"/>
          <w:u w:val="single"/>
        </w:rPr>
      </w:pPr>
      <w:r w:rsidDel="00000000" w:rsidR="00000000" w:rsidRPr="00000000">
        <w:rPr>
          <w:rtl w:val="0"/>
        </w:rPr>
      </w:r>
    </w:p>
    <w:p w:rsidR="00000000" w:rsidDel="00000000" w:rsidP="00000000" w:rsidRDefault="00000000" w:rsidRPr="00000000" w14:paraId="00000431">
      <w:pPr>
        <w:pageBreakBefore w:val="0"/>
        <w:rPr>
          <w:b w:val="1"/>
          <w:u w:val="single"/>
        </w:rPr>
      </w:pPr>
      <w:r w:rsidDel="00000000" w:rsidR="00000000" w:rsidRPr="00000000">
        <w:rPr>
          <w:rtl w:val="0"/>
        </w:rPr>
      </w:r>
    </w:p>
    <w:p w:rsidR="00000000" w:rsidDel="00000000" w:rsidP="00000000" w:rsidRDefault="00000000" w:rsidRPr="00000000" w14:paraId="00000432">
      <w:pPr>
        <w:pageBreakBefore w:val="0"/>
        <w:rPr>
          <w:b w:val="1"/>
          <w:u w:val="single"/>
        </w:rPr>
      </w:pPr>
      <w:r w:rsidDel="00000000" w:rsidR="00000000" w:rsidRPr="00000000">
        <w:rPr>
          <w:rtl w:val="0"/>
        </w:rPr>
      </w:r>
    </w:p>
    <w:p w:rsidR="00000000" w:rsidDel="00000000" w:rsidP="00000000" w:rsidRDefault="00000000" w:rsidRPr="00000000" w14:paraId="00000433">
      <w:pPr>
        <w:pageBreakBefore w:val="0"/>
        <w:rPr>
          <w:b w:val="1"/>
          <w:u w:val="single"/>
        </w:rPr>
      </w:pPr>
      <w:r w:rsidDel="00000000" w:rsidR="00000000" w:rsidRPr="00000000">
        <w:rPr>
          <w:rtl w:val="0"/>
        </w:rPr>
      </w:r>
    </w:p>
    <w:p w:rsidR="00000000" w:rsidDel="00000000" w:rsidP="00000000" w:rsidRDefault="00000000" w:rsidRPr="00000000" w14:paraId="00000434">
      <w:pPr>
        <w:pageBreakBefore w:val="0"/>
        <w:rPr>
          <w:b w:val="1"/>
          <w:u w:val="single"/>
        </w:rPr>
      </w:pPr>
      <w:r w:rsidDel="00000000" w:rsidR="00000000" w:rsidRPr="00000000">
        <w:rPr>
          <w:rtl w:val="0"/>
        </w:rPr>
      </w:r>
    </w:p>
    <w:p w:rsidR="00000000" w:rsidDel="00000000" w:rsidP="00000000" w:rsidRDefault="00000000" w:rsidRPr="00000000" w14:paraId="00000435">
      <w:pPr>
        <w:pageBreakBefore w:val="0"/>
        <w:rPr>
          <w:b w:val="1"/>
          <w:u w:val="single"/>
        </w:rPr>
      </w:pPr>
      <w:r w:rsidDel="00000000" w:rsidR="00000000" w:rsidRPr="00000000">
        <w:rPr>
          <w:rtl w:val="0"/>
        </w:rPr>
      </w:r>
    </w:p>
    <w:p w:rsidR="00000000" w:rsidDel="00000000" w:rsidP="00000000" w:rsidRDefault="00000000" w:rsidRPr="00000000" w14:paraId="00000436">
      <w:pPr>
        <w:pageBreakBefore w:val="0"/>
        <w:rPr>
          <w:b w:val="1"/>
          <w:u w:val="single"/>
        </w:rPr>
      </w:pPr>
      <w:r w:rsidDel="00000000" w:rsidR="00000000" w:rsidRPr="00000000">
        <w:rPr>
          <w:rtl w:val="0"/>
        </w:rPr>
      </w:r>
    </w:p>
    <w:p w:rsidR="00000000" w:rsidDel="00000000" w:rsidP="00000000" w:rsidRDefault="00000000" w:rsidRPr="00000000" w14:paraId="00000437">
      <w:pPr>
        <w:pageBreakBefore w:val="0"/>
        <w:rPr>
          <w:b w:val="1"/>
          <w:i w:val="1"/>
          <w:u w:val="single"/>
        </w:rPr>
      </w:pPr>
      <w:r w:rsidDel="00000000" w:rsidR="00000000" w:rsidRPr="00000000">
        <w:rPr>
          <w:rtl w:val="0"/>
        </w:rPr>
      </w:r>
    </w:p>
    <w:p w:rsidR="00000000" w:rsidDel="00000000" w:rsidP="00000000" w:rsidRDefault="00000000" w:rsidRPr="00000000" w14:paraId="00000438">
      <w:pPr>
        <w:pageBreakBefore w:val="0"/>
        <w:rPr>
          <w:b w:val="1"/>
          <w:i w:val="1"/>
          <w:u w:val="single"/>
        </w:rPr>
      </w:pPr>
      <w:r w:rsidDel="00000000" w:rsidR="00000000" w:rsidRPr="00000000">
        <w:rPr>
          <w:b w:val="1"/>
          <w:i w:val="1"/>
          <w:u w:val="single"/>
          <w:rtl w:val="0"/>
        </w:rPr>
        <w:t xml:space="preserve">Definición de Entradas:</w:t>
      </w:r>
    </w:p>
    <w:p w:rsidR="00000000" w:rsidDel="00000000" w:rsidP="00000000" w:rsidRDefault="00000000" w:rsidRPr="00000000" w14:paraId="00000439">
      <w:pPr>
        <w:pageBreakBefore w:val="0"/>
        <w:tabs>
          <w:tab w:val="left" w:leader="none" w:pos="10095"/>
        </w:tabs>
        <w:rPr>
          <w:u w:val="single"/>
        </w:rPr>
      </w:pPr>
      <w:r w:rsidDel="00000000" w:rsidR="00000000" w:rsidRPr="00000000">
        <w:rPr>
          <w:u w:val="single"/>
          <w:rtl w:val="0"/>
        </w:rPr>
        <w:t xml:space="preserve">E1: Comprobantes de Compra:</w:t>
      </w:r>
    </w:p>
    <w:p w:rsidR="00000000" w:rsidDel="00000000" w:rsidP="00000000" w:rsidRDefault="00000000" w:rsidRPr="00000000" w14:paraId="0000043A">
      <w:pPr>
        <w:pageBreakBefore w:val="0"/>
        <w:rPr/>
      </w:pPr>
      <w:r w:rsidDel="00000000" w:rsidR="00000000" w:rsidRPr="00000000">
        <w:rPr>
          <w:rtl w:val="0"/>
        </w:rPr>
        <w:t xml:space="preserve">Objetivo: Conocer las compras realizadas por nuestros clientes, así como los proveedores, importes, fecha, etc.</w:t>
      </w:r>
    </w:p>
    <w:p w:rsidR="00000000" w:rsidDel="00000000" w:rsidP="00000000" w:rsidRDefault="00000000" w:rsidRPr="00000000" w14:paraId="0000043B">
      <w:pPr>
        <w:pageBreakBefore w:val="0"/>
        <w:rPr/>
      </w:pPr>
      <w:r w:rsidDel="00000000" w:rsidR="00000000" w:rsidRPr="00000000">
        <w:rPr>
          <w:rtl w:val="0"/>
        </w:rPr>
        <w:t xml:space="preserve">Campos:</w:t>
      </w:r>
    </w:p>
    <w:p w:rsidR="00000000" w:rsidDel="00000000" w:rsidP="00000000" w:rsidRDefault="00000000" w:rsidRPr="00000000" w14:paraId="0000043C">
      <w:pPr>
        <w:pageBreakBefore w:val="0"/>
        <w:rPr/>
        <w:sectPr>
          <w:headerReference r:id="rId78" w:type="default"/>
          <w:headerReference r:id="rId79" w:type="first"/>
          <w:headerReference r:id="rId80" w:type="even"/>
          <w:footerReference r:id="rId81" w:type="default"/>
          <w:footerReference r:id="rId82" w:type="first"/>
          <w:footerReference r:id="rId83" w:type="even"/>
          <w:pgSz w:h="16839" w:w="11907" w:orient="portrait"/>
          <w:pgMar w:bottom="1417" w:top="1417" w:left="1701" w:right="1701" w:header="708" w:footer="708"/>
          <w:pgNumType w:start="1"/>
          <w:titlePg w:val="1"/>
        </w:sectPr>
      </w:pPr>
      <w:r w:rsidDel="00000000" w:rsidR="00000000" w:rsidRPr="00000000">
        <w:rPr>
          <w:rtl w:val="0"/>
        </w:rPr>
      </w:r>
    </w:p>
    <w:p w:rsidR="00000000" w:rsidDel="00000000" w:rsidP="00000000" w:rsidRDefault="00000000" w:rsidRPr="00000000" w14:paraId="0000043D">
      <w:pPr>
        <w:pageBreakBefore w:val="0"/>
        <w:rPr/>
      </w:pPr>
      <w:r w:rsidDel="00000000" w:rsidR="00000000" w:rsidRPr="00000000">
        <w:rPr>
          <w:rtl w:val="0"/>
        </w:rPr>
        <w:t xml:space="preserve">-Razón Social del proveedor</w:t>
        <w:br w:type="textWrapping"/>
        <w:t xml:space="preserve">-Nombre de fantasía</w:t>
        <w:br w:type="textWrapping"/>
        <w:t xml:space="preserve">-Domicilio</w:t>
        <w:br w:type="textWrapping"/>
        <w:t xml:space="preserve">-Código Postal</w:t>
        <w:br w:type="textWrapping"/>
        <w:t xml:space="preserve">-Jurisdicción</w:t>
        <w:br w:type="textWrapping"/>
        <w:t xml:space="preserve">-Condición frente al IVA</w:t>
        <w:br w:type="textWrapping"/>
        <w:t xml:space="preserve">-CUIT</w:t>
        <w:br w:type="textWrapping"/>
        <w:t xml:space="preserve">-Nº de Ingresos Brutos</w:t>
        <w:br w:type="textWrapping"/>
        <w:t xml:space="preserve">-Fecha de Inicio de Actividades</w:t>
        <w:br w:type="textWrapping"/>
        <w:t xml:space="preserve">-Tipo de comprobante</w:t>
        <w:br w:type="textWrapping"/>
        <w:t xml:space="preserve">-Nº de Comprobante</w:t>
        <w:br w:type="textWrapping"/>
        <w:t xml:space="preserve">-Fecha de la operación</w:t>
        <w:br w:type="textWrapping"/>
        <w:t xml:space="preserve">-Razón Social del Cliente</w:t>
        <w:br w:type="textWrapping"/>
        <w:t xml:space="preserve">-CUIT del Cliente</w:t>
        <w:br w:type="textWrapping"/>
        <w:t xml:space="preserve">-Domicilio del Cliente</w:t>
        <w:br w:type="textWrapping"/>
        <w:t xml:space="preserve">-Localidad del Cliente</w:t>
        <w:br w:type="textWrapping"/>
        <w:t xml:space="preserve">-Jurisdicción del Cliente</w:t>
        <w:br w:type="textWrapping"/>
        <w:t xml:space="preserve">-Código Postal del Cliente</w:t>
        <w:br w:type="textWrapping"/>
        <w:t xml:space="preserve">-Teléfono del Cliente</w:t>
        <w:br w:type="textWrapping"/>
        <w:t xml:space="preserve">-Condición Frente al IVA del Cliente</w:t>
        <w:br w:type="textWrapping"/>
        <w:t xml:space="preserve">-Condición de Venta</w:t>
        <w:br w:type="textWrapping"/>
        <w:t xml:space="preserve">-Cantidad</w:t>
        <w:br w:type="textWrapping"/>
        <w:t xml:space="preserve">-Descripción del Producto/Servicio</w:t>
        <w:br w:type="textWrapping"/>
        <w:t xml:space="preserve">-Precio Unitario</w:t>
        <w:br w:type="textWrapping"/>
        <w:t xml:space="preserve">-Importe</w:t>
        <w:br w:type="textWrapping"/>
        <w:t xml:space="preserve">-Subtotal</w:t>
        <w:br w:type="textWrapping"/>
        <w:t xml:space="preserve">-IVA</w:t>
        <w:br w:type="textWrapping"/>
        <w:t xml:space="preserve">-Percepción/Retenciones</w:t>
        <w:br w:type="textWrapping"/>
        <w:t xml:space="preserve">-Total</w:t>
        <w:br w:type="textWrapping"/>
        <w:t xml:space="preserve">-Nº de CAI</w:t>
        <w:br w:type="textWrapping"/>
        <w:t xml:space="preserve">-Fecha de Vencimiento del CAI</w:t>
        <w:br w:type="textWrapping"/>
        <w:t xml:space="preserve">-Fecha de Impresión del talonario</w:t>
      </w:r>
    </w:p>
    <w:p w:rsidR="00000000" w:rsidDel="00000000" w:rsidP="00000000" w:rsidRDefault="00000000" w:rsidRPr="00000000" w14:paraId="0000043E">
      <w:pPr>
        <w:pageBreakBefore w:val="0"/>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r>
    </w:p>
    <w:p w:rsidR="00000000" w:rsidDel="00000000" w:rsidP="00000000" w:rsidRDefault="00000000" w:rsidRPr="00000000" w14:paraId="0000043F">
      <w:pPr>
        <w:pageBreakBefore w:val="0"/>
        <w:rPr/>
      </w:pPr>
      <w:r w:rsidDel="00000000" w:rsidR="00000000" w:rsidRPr="00000000">
        <w:rPr>
          <w:rtl w:val="0"/>
        </w:rPr>
      </w:r>
    </w:p>
    <w:p w:rsidR="00000000" w:rsidDel="00000000" w:rsidP="00000000" w:rsidRDefault="00000000" w:rsidRPr="00000000" w14:paraId="00000440">
      <w:pPr>
        <w:pageBreakBefore w:val="0"/>
        <w:tabs>
          <w:tab w:val="left" w:leader="none" w:pos="10095"/>
        </w:tabs>
        <w:rPr>
          <w:u w:val="single"/>
        </w:rPr>
      </w:pPr>
      <w:r w:rsidDel="00000000" w:rsidR="00000000" w:rsidRPr="00000000">
        <w:rPr>
          <w:u w:val="single"/>
          <w:rtl w:val="0"/>
        </w:rPr>
        <w:t xml:space="preserve">E2: Comprobantes de Venta</w:t>
      </w:r>
    </w:p>
    <w:p w:rsidR="00000000" w:rsidDel="00000000" w:rsidP="00000000" w:rsidRDefault="00000000" w:rsidRPr="00000000" w14:paraId="00000441">
      <w:pPr>
        <w:pageBreakBefore w:val="0"/>
        <w:rPr/>
      </w:pPr>
      <w:r w:rsidDel="00000000" w:rsidR="00000000" w:rsidRPr="00000000">
        <w:rPr>
          <w:rtl w:val="0"/>
        </w:rPr>
        <w:t xml:space="preserve">Objetivo: Tomar conocimiento de las ventas realizadas por los clientes, los importes, quienes son los compradores y sus datos, entre otra información.</w:t>
      </w:r>
    </w:p>
    <w:p w:rsidR="00000000" w:rsidDel="00000000" w:rsidP="00000000" w:rsidRDefault="00000000" w:rsidRPr="00000000" w14:paraId="00000442">
      <w:pPr>
        <w:pageBreakBefore w:val="0"/>
        <w:rPr/>
      </w:pPr>
      <w:r w:rsidDel="00000000" w:rsidR="00000000" w:rsidRPr="00000000">
        <w:rPr>
          <w:rtl w:val="0"/>
        </w:rPr>
        <w:t xml:space="preserve">Campos:</w:t>
      </w:r>
    </w:p>
    <w:p w:rsidR="00000000" w:rsidDel="00000000" w:rsidP="00000000" w:rsidRDefault="00000000" w:rsidRPr="00000000" w14:paraId="00000443">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444">
      <w:pPr>
        <w:pageBreakBefore w:val="0"/>
        <w:rPr/>
      </w:pPr>
      <w:r w:rsidDel="00000000" w:rsidR="00000000" w:rsidRPr="00000000">
        <w:rPr>
          <w:rtl w:val="0"/>
        </w:rPr>
        <w:t xml:space="preserve">-Razón Social del Cliente</w:t>
        <w:br w:type="textWrapping"/>
        <w:t xml:space="preserve">-Nombre de fantasía</w:t>
        <w:br w:type="textWrapping"/>
        <w:t xml:space="preserve">-Domicilio</w:t>
        <w:br w:type="textWrapping"/>
        <w:t xml:space="preserve">-Código Postal</w:t>
        <w:br w:type="textWrapping"/>
        <w:t xml:space="preserve">-Jurisdicción</w:t>
        <w:br w:type="textWrapping"/>
        <w:t xml:space="preserve">-Condición frente al IVA</w:t>
        <w:br w:type="textWrapping"/>
        <w:t xml:space="preserve">-CUIT</w:t>
        <w:br w:type="textWrapping"/>
        <w:t xml:space="preserve">-Nº de Ingresos Brutos</w:t>
        <w:br w:type="textWrapping"/>
        <w:t xml:space="preserve">-Fecha de Inicio de Actividades</w:t>
        <w:br w:type="textWrapping"/>
        <w:t xml:space="preserve">-Tipo de comprobante</w:t>
        <w:br w:type="textWrapping"/>
        <w:t xml:space="preserve">-Nº de Comprobante</w:t>
        <w:br w:type="textWrapping"/>
        <w:t xml:space="preserve">-Fecha de la operación</w:t>
        <w:br w:type="textWrapping"/>
        <w:t xml:space="preserve">-Razón Social del Comprador</w:t>
        <w:br w:type="textWrapping"/>
        <w:t xml:space="preserve">-CUIT del Comprador</w:t>
        <w:br w:type="textWrapping"/>
        <w:t xml:space="preserve">-Domicilio del Comprador</w:t>
        <w:br w:type="textWrapping"/>
        <w:t xml:space="preserve">-Localidad del Comprador</w:t>
        <w:br w:type="textWrapping"/>
        <w:t xml:space="preserve">-Jurisdicción del Comprador</w:t>
        <w:br w:type="textWrapping"/>
        <w:t xml:space="preserve">-Código Postal del Comprador</w:t>
        <w:br w:type="textWrapping"/>
        <w:t xml:space="preserve">-Teléfono del Comprador</w:t>
        <w:br w:type="textWrapping"/>
        <w:t xml:space="preserve">-Condición Frente al IVA del Cliente</w:t>
        <w:br w:type="textWrapping"/>
        <w:t xml:space="preserve">-Condición de Venta</w:t>
        <w:br w:type="textWrapping"/>
        <w:t xml:space="preserve">-Cantidad</w:t>
        <w:br w:type="textWrapping"/>
        <w:t xml:space="preserve">-Descripción del Producto/Servicio</w:t>
        <w:br w:type="textWrapping"/>
        <w:t xml:space="preserve">-Precio Unitario</w:t>
        <w:br w:type="textWrapping"/>
        <w:t xml:space="preserve">-Importe</w:t>
        <w:br w:type="textWrapping"/>
        <w:t xml:space="preserve">-Subtotal</w:t>
        <w:br w:type="textWrapping"/>
        <w:t xml:space="preserve">-IVA</w:t>
        <w:br w:type="textWrapping"/>
        <w:t xml:space="preserve">-Percepción/Retenciones</w:t>
        <w:br w:type="textWrapping"/>
        <w:t xml:space="preserve">-Total</w:t>
        <w:br w:type="textWrapping"/>
        <w:t xml:space="preserve">-Nº de CAI</w:t>
        <w:br w:type="textWrapping"/>
        <w:t xml:space="preserve">-Fecha de Vencimiento del CAI</w:t>
        <w:br w:type="textWrapping"/>
        <w:t xml:space="preserve">-Fecha de Impresión del talonario</w:t>
      </w:r>
    </w:p>
    <w:p w:rsidR="00000000" w:rsidDel="00000000" w:rsidP="00000000" w:rsidRDefault="00000000" w:rsidRPr="00000000" w14:paraId="00000445">
      <w:pPr>
        <w:pageBreakBefore w:val="0"/>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r>
    </w:p>
    <w:p w:rsidR="00000000" w:rsidDel="00000000" w:rsidP="00000000" w:rsidRDefault="00000000" w:rsidRPr="00000000" w14:paraId="00000446">
      <w:pPr>
        <w:pageBreakBefore w:val="0"/>
        <w:tabs>
          <w:tab w:val="left" w:leader="none" w:pos="10095"/>
        </w:tabs>
        <w:rPr>
          <w:u w:val="single"/>
        </w:rPr>
      </w:pPr>
      <w:r w:rsidDel="00000000" w:rsidR="00000000" w:rsidRPr="00000000">
        <w:rPr>
          <w:rtl w:val="0"/>
        </w:rPr>
        <w:br w:type="textWrapping"/>
      </w:r>
      <w:r w:rsidDel="00000000" w:rsidR="00000000" w:rsidRPr="00000000">
        <w:rPr>
          <w:u w:val="single"/>
          <w:rtl w:val="0"/>
        </w:rPr>
        <w:t xml:space="preserve">E3: Resúmenes Bancarios</w:t>
      </w:r>
    </w:p>
    <w:p w:rsidR="00000000" w:rsidDel="00000000" w:rsidP="00000000" w:rsidRDefault="00000000" w:rsidRPr="00000000" w14:paraId="00000447">
      <w:pPr>
        <w:pageBreakBefore w:val="0"/>
        <w:rPr/>
      </w:pPr>
      <w:r w:rsidDel="00000000" w:rsidR="00000000" w:rsidRPr="00000000">
        <w:rPr>
          <w:rtl w:val="0"/>
        </w:rPr>
        <w:t xml:space="preserve">Objetivo: Permite conocer los depósitos realizados al Cliente, así como los importes de IVA e IIBB que son retenidos por los distintos Agentes.</w:t>
      </w:r>
    </w:p>
    <w:p w:rsidR="00000000" w:rsidDel="00000000" w:rsidP="00000000" w:rsidRDefault="00000000" w:rsidRPr="00000000" w14:paraId="00000448">
      <w:pPr>
        <w:pageBreakBefore w:val="0"/>
        <w:rPr/>
      </w:pPr>
      <w:r w:rsidDel="00000000" w:rsidR="00000000" w:rsidRPr="00000000">
        <w:rPr>
          <w:rtl w:val="0"/>
        </w:rPr>
        <w:t xml:space="preserve">Campos:</w:t>
      </w:r>
    </w:p>
    <w:p w:rsidR="00000000" w:rsidDel="00000000" w:rsidP="00000000" w:rsidRDefault="00000000" w:rsidRPr="00000000" w14:paraId="00000449">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44A">
      <w:pPr>
        <w:pageBreakBefore w:val="0"/>
        <w:rPr/>
      </w:pPr>
      <w:r w:rsidDel="00000000" w:rsidR="00000000" w:rsidRPr="00000000">
        <w:rPr>
          <w:rtl w:val="0"/>
        </w:rPr>
        <w:t xml:space="preserve">-Entidad</w:t>
        <w:br w:type="textWrapping"/>
        <w:t xml:space="preserve">-Razón Social</w:t>
        <w:br w:type="textWrapping"/>
        <w:t xml:space="preserve">-CUIT</w:t>
        <w:br w:type="textWrapping"/>
        <w:t xml:space="preserve">-Condición IVA</w:t>
        <w:br w:type="textWrapping"/>
        <w:t xml:space="preserve">-Nº IIBB</w:t>
        <w:br w:type="textWrapping"/>
        <w:t xml:space="preserve">-Razón Social Cliente</w:t>
        <w:br w:type="textWrapping"/>
        <w:t xml:space="preserve">-CUIT Cliente</w:t>
        <w:br w:type="textWrapping"/>
        <w:t xml:space="preserve">-Tipo de Cuenta</w:t>
        <w:br w:type="textWrapping"/>
        <w:t xml:space="preserve">-Número de Cuenta</w:t>
        <w:br w:type="textWrapping"/>
        <w:t xml:space="preserve">-CBU</w:t>
        <w:br w:type="textWrapping"/>
        <w:t xml:space="preserve">-Hoja Nº</w:t>
        <w:br w:type="textWrapping"/>
        <w:t xml:space="preserve">-Fecha</w:t>
        <w:br w:type="textWrapping"/>
        <w:t xml:space="preserve">-Conceptos</w:t>
        <w:br w:type="textWrapping"/>
        <w:t xml:space="preserve">-Referencia</w:t>
        <w:br w:type="textWrapping"/>
        <w:t xml:space="preserve">-Débitos</w:t>
        <w:br w:type="textWrapping"/>
        <w:t xml:space="preserve">-Créditos</w:t>
        <w:br w:type="textWrapping"/>
        <w:t xml:space="preserve">-Saldo</w:t>
        <w:br w:type="textWrapping"/>
        <w:t xml:space="preserve">-Transporte</w:t>
        <w:br w:type="textWrapping"/>
        <w:t xml:space="preserve">-Saldo del Período</w:t>
        <w:br w:type="textWrapping"/>
        <w:t xml:space="preserve">-Impuestos Debitados</w:t>
        <w:br w:type="textWrapping"/>
        <w:t xml:space="preserve">-Totales</w:t>
        <w:br w:type="textWrapping"/>
        <w:t xml:space="preserve">-Pago de Servicios</w:t>
        <w:br w:type="textWrapping"/>
        <w:t xml:space="preserve">-Transferencias Efectuadas</w:t>
      </w:r>
    </w:p>
    <w:p w:rsidR="00000000" w:rsidDel="00000000" w:rsidP="00000000" w:rsidRDefault="00000000" w:rsidRPr="00000000" w14:paraId="0000044B">
      <w:pPr>
        <w:pageBreakBefore w:val="0"/>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r>
    </w:p>
    <w:p w:rsidR="00000000" w:rsidDel="00000000" w:rsidP="00000000" w:rsidRDefault="00000000" w:rsidRPr="00000000" w14:paraId="0000044C">
      <w:pPr>
        <w:pageBreakBefore w:val="0"/>
        <w:rPr/>
      </w:pPr>
      <w:r w:rsidDel="00000000" w:rsidR="00000000" w:rsidRPr="00000000">
        <w:rPr>
          <w:rtl w:val="0"/>
        </w:rPr>
      </w:r>
    </w:p>
    <w:p w:rsidR="00000000" w:rsidDel="00000000" w:rsidP="00000000" w:rsidRDefault="00000000" w:rsidRPr="00000000" w14:paraId="0000044D">
      <w:pPr>
        <w:pageBreakBefore w:val="0"/>
        <w:tabs>
          <w:tab w:val="left" w:leader="none" w:pos="10095"/>
        </w:tabs>
        <w:rPr>
          <w:u w:val="single"/>
        </w:rPr>
      </w:pPr>
      <w:r w:rsidDel="00000000" w:rsidR="00000000" w:rsidRPr="00000000">
        <w:rPr>
          <w:u w:val="single"/>
          <w:rtl w:val="0"/>
        </w:rPr>
        <w:t xml:space="preserve">E4: Percepciones</w:t>
      </w:r>
    </w:p>
    <w:p w:rsidR="00000000" w:rsidDel="00000000" w:rsidP="00000000" w:rsidRDefault="00000000" w:rsidRPr="00000000" w14:paraId="0000044E">
      <w:pPr>
        <w:pageBreakBefore w:val="0"/>
        <w:rPr/>
      </w:pPr>
      <w:r w:rsidDel="00000000" w:rsidR="00000000" w:rsidRPr="00000000">
        <w:rPr>
          <w:rtl w:val="0"/>
        </w:rPr>
        <w:t xml:space="preserve">Objetivo: Otorga las diferentes percepciones que fueron realizadas en un período determinado.</w:t>
      </w:r>
    </w:p>
    <w:p w:rsidR="00000000" w:rsidDel="00000000" w:rsidP="00000000" w:rsidRDefault="00000000" w:rsidRPr="00000000" w14:paraId="0000044F">
      <w:pPr>
        <w:pageBreakBefore w:val="0"/>
        <w:rPr/>
      </w:pPr>
      <w:r w:rsidDel="00000000" w:rsidR="00000000" w:rsidRPr="00000000">
        <w:rPr>
          <w:rtl w:val="0"/>
        </w:rPr>
        <w:t xml:space="preserve">Campos:</w:t>
      </w:r>
    </w:p>
    <w:p w:rsidR="00000000" w:rsidDel="00000000" w:rsidP="00000000" w:rsidRDefault="00000000" w:rsidRPr="00000000" w14:paraId="00000450">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51">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Cliente</w:t>
        <w:br w:type="textWrapping"/>
        <w:t xml:space="preserve">-Título</w:t>
        <w:br w:type="textWrapping"/>
        <w:t xml:space="preserve">-Período</w:t>
        <w:br w:type="textWrapping"/>
        <w:t xml:space="preserve">-Hoja Nº</w:t>
        <w:br w:type="textWrapping"/>
        <w:t xml:space="preserve">-Fecha</w:t>
        <w:br w:type="textWrapping"/>
        <w:t xml:space="preserve">-Razón Social</w:t>
        <w:br w:type="textWrapping"/>
        <w:t xml:space="preserve">-CUIT</w:t>
        <w:br w:type="textWrapping"/>
        <w:t xml:space="preserve">-Tipo de Comprobante</w:t>
        <w:br w:type="textWrapping"/>
        <w:t xml:space="preserve">-Nº de Comprobante</w:t>
        <w:br w:type="textWrapping"/>
        <w:t xml:space="preserve">-Percepción</w:t>
        <w:br w:type="textWrapping"/>
        <w:t xml:space="preserve">-Ganancias</w:t>
        <w:br w:type="textWrapping"/>
        <w:t xml:space="preserve">-Ingresos Brutos</w:t>
      </w:r>
    </w:p>
    <w:p w:rsidR="00000000" w:rsidDel="00000000" w:rsidP="00000000" w:rsidRDefault="00000000" w:rsidRPr="00000000" w14:paraId="00000452">
      <w:pPr>
        <w:pageBreakBefore w:val="0"/>
        <w:rPr>
          <w:b w:val="1"/>
          <w:u w:val="single"/>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453">
      <w:pPr>
        <w:pageBreakBefore w:val="0"/>
        <w:tabs>
          <w:tab w:val="left" w:leader="none" w:pos="10095"/>
        </w:tabs>
        <w:rPr>
          <w:u w:val="single"/>
        </w:rPr>
      </w:pPr>
      <w:r w:rsidDel="00000000" w:rsidR="00000000" w:rsidRPr="00000000">
        <w:rPr>
          <w:u w:val="single"/>
          <w:rtl w:val="0"/>
        </w:rPr>
        <w:t xml:space="preserve">E5: Retenciones</w:t>
      </w:r>
    </w:p>
    <w:p w:rsidR="00000000" w:rsidDel="00000000" w:rsidP="00000000" w:rsidRDefault="00000000" w:rsidRPr="00000000" w14:paraId="00000454">
      <w:pPr>
        <w:pageBreakBefore w:val="0"/>
        <w:rPr/>
      </w:pPr>
      <w:r w:rsidDel="00000000" w:rsidR="00000000" w:rsidRPr="00000000">
        <w:rPr>
          <w:rtl w:val="0"/>
        </w:rPr>
        <w:t xml:space="preserve">Objetivo: Permite conocer las Retenciones efectuadas por el Cliente.</w:t>
      </w:r>
    </w:p>
    <w:p w:rsidR="00000000" w:rsidDel="00000000" w:rsidP="00000000" w:rsidRDefault="00000000" w:rsidRPr="00000000" w14:paraId="00000455">
      <w:pPr>
        <w:pageBreakBefore w:val="0"/>
        <w:rPr/>
      </w:pPr>
      <w:r w:rsidDel="00000000" w:rsidR="00000000" w:rsidRPr="00000000">
        <w:rPr>
          <w:rtl w:val="0"/>
        </w:rPr>
        <w:t xml:space="preserve">Campos:</w:t>
      </w:r>
    </w:p>
    <w:p w:rsidR="00000000" w:rsidDel="00000000" w:rsidP="00000000" w:rsidRDefault="00000000" w:rsidRPr="00000000" w14:paraId="00000456">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457">
      <w:pPr>
        <w:pageBreakBefore w:val="0"/>
        <w:rPr/>
      </w:pPr>
      <w:r w:rsidDel="00000000" w:rsidR="00000000" w:rsidRPr="00000000">
        <w:rPr>
          <w:rtl w:val="0"/>
        </w:rPr>
        <w:t xml:space="preserve">-Cliente</w:t>
        <w:br w:type="textWrapping"/>
        <w:t xml:space="preserve">-Título</w:t>
        <w:br w:type="textWrapping"/>
        <w:t xml:space="preserve">-Período</w:t>
        <w:br w:type="textWrapping"/>
        <w:t xml:space="preserve">-Hoja Nº</w:t>
        <w:br w:type="textWrapping"/>
        <w:t xml:space="preserve">-Fecha</w:t>
        <w:br w:type="textWrapping"/>
        <w:t xml:space="preserve">-Razón Social</w:t>
        <w:br w:type="textWrapping"/>
        <w:t xml:space="preserve">-CUIT</w:t>
        <w:br w:type="textWrapping"/>
        <w:t xml:space="preserve">-Tipo de Comprobante</w:t>
        <w:br w:type="textWrapping"/>
        <w:t xml:space="preserve">-Nº de Comprobante</w:t>
        <w:br w:type="textWrapping"/>
        <w:t xml:space="preserve">-Percepción IVA</w:t>
        <w:br w:type="textWrapping"/>
        <w:t xml:space="preserve">-Ganancias</w:t>
        <w:br w:type="textWrapping"/>
        <w:t xml:space="preserve">-Ingresos Brutos</w:t>
        <w:br w:type="textWrapping"/>
        <w:t xml:space="preserve">-Total de Retenciones</w:t>
      </w:r>
    </w:p>
    <w:p w:rsidR="00000000" w:rsidDel="00000000" w:rsidP="00000000" w:rsidRDefault="00000000" w:rsidRPr="00000000" w14:paraId="00000458">
      <w:pPr>
        <w:pageBreakBefore w:val="0"/>
        <w:rPr>
          <w:b w:val="1"/>
          <w:u w:val="single"/>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r>
    </w:p>
    <w:p w:rsidR="00000000" w:rsidDel="00000000" w:rsidP="00000000" w:rsidRDefault="00000000" w:rsidRPr="00000000" w14:paraId="00000459">
      <w:pPr>
        <w:pageBreakBefore w:val="0"/>
        <w:rPr>
          <w:u w:val="single"/>
        </w:rPr>
      </w:pPr>
      <w:r w:rsidDel="00000000" w:rsidR="00000000" w:rsidRPr="00000000">
        <w:rPr>
          <w:b w:val="1"/>
          <w:u w:val="single"/>
          <w:rtl w:val="0"/>
        </w:rPr>
        <w:br w:type="textWrapping"/>
      </w:r>
      <w:r w:rsidDel="00000000" w:rsidR="00000000" w:rsidRPr="00000000">
        <w:rPr>
          <w:u w:val="single"/>
          <w:rtl w:val="0"/>
        </w:rPr>
        <w:t xml:space="preserve">E6: Planilla de Facturación</w:t>
      </w:r>
    </w:p>
    <w:p w:rsidR="00000000" w:rsidDel="00000000" w:rsidP="00000000" w:rsidRDefault="00000000" w:rsidRPr="00000000" w14:paraId="0000045A">
      <w:pPr>
        <w:pageBreakBefore w:val="0"/>
        <w:rPr/>
      </w:pPr>
      <w:r w:rsidDel="00000000" w:rsidR="00000000" w:rsidRPr="00000000">
        <w:rPr>
          <w:rtl w:val="0"/>
        </w:rPr>
        <w:t xml:space="preserve">Objetivo: Permite conocer todos los datos necesarios para la confección de los distintos Comprobantes de Venta de los clientes del Estudio.</w:t>
      </w:r>
    </w:p>
    <w:p w:rsidR="00000000" w:rsidDel="00000000" w:rsidP="00000000" w:rsidRDefault="00000000" w:rsidRPr="00000000" w14:paraId="0000045B">
      <w:pPr>
        <w:pageBreakBefore w:val="0"/>
        <w:rPr/>
      </w:pPr>
      <w:r w:rsidDel="00000000" w:rsidR="00000000" w:rsidRPr="00000000">
        <w:rPr>
          <w:rtl w:val="0"/>
        </w:rPr>
        <w:t xml:space="preserve">Campos:</w:t>
      </w:r>
    </w:p>
    <w:p w:rsidR="00000000" w:rsidDel="00000000" w:rsidP="00000000" w:rsidRDefault="00000000" w:rsidRPr="00000000" w14:paraId="0000045C">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5D">
      <w:pPr>
        <w:pageBreakBefore w:val="0"/>
        <w:rPr/>
      </w:pPr>
      <w:r w:rsidDel="00000000" w:rsidR="00000000" w:rsidRPr="00000000">
        <w:rPr>
          <w:rtl w:val="0"/>
        </w:rPr>
        <w:t xml:space="preserve">-Razón Social</w:t>
        <w:br w:type="textWrapping"/>
        <w:t xml:space="preserve">-Nombre de fantasía</w:t>
        <w:br w:type="textWrapping"/>
        <w:t xml:space="preserve">-CUIT</w:t>
        <w:br w:type="textWrapping"/>
        <w:t xml:space="preserve">-Tipo de comprobante</w:t>
        <w:br w:type="textWrapping"/>
        <w:t xml:space="preserve">-Nº de Comprobante</w:t>
        <w:br w:type="textWrapping"/>
        <w:t xml:space="preserve">-Fecha de la operación</w:t>
        <w:br w:type="textWrapping"/>
        <w:t xml:space="preserve">-Razón Social del Comprador</w:t>
        <w:br w:type="textWrapping"/>
        <w:t xml:space="preserve">-CUIT del Comprador</w:t>
        <w:br w:type="textWrapping"/>
        <w:t xml:space="preserve">-Localidad del Comprador</w:t>
        <w:br w:type="textWrapping"/>
        <w:t xml:space="preserve">-Jurisdicción del Comprador</w:t>
        <w:br w:type="textWrapping"/>
        <w:t xml:space="preserve">-Condición Frente al IVA del Cliente</w:t>
        <w:br w:type="textWrapping"/>
        <w:t xml:space="preserve">-Condición de Venta</w:t>
        <w:br w:type="textWrapping"/>
        <w:t xml:space="preserve">-Cantidad</w:t>
        <w:br w:type="textWrapping"/>
        <w:t xml:space="preserve">-Descripción del Producto/Servicio</w:t>
        <w:br w:type="textWrapping"/>
        <w:t xml:space="preserve">-Precio Unitario</w:t>
        <w:br w:type="textWrapping"/>
        <w:t xml:space="preserve">-Importe</w:t>
        <w:br w:type="textWrapping"/>
        <w:t xml:space="preserve">-Subtotal</w:t>
        <w:br w:type="textWrapping"/>
        <w:t xml:space="preserve">-IVA</w:t>
        <w:br w:type="textWrapping"/>
        <w:t xml:space="preserve">-Percepción/Retenciones</w:t>
        <w:br w:type="textWrapping"/>
        <w:t xml:space="preserve">-Total</w:t>
      </w:r>
    </w:p>
    <w:p w:rsidR="00000000" w:rsidDel="00000000" w:rsidP="00000000" w:rsidRDefault="00000000" w:rsidRPr="00000000" w14:paraId="0000045E">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5F">
      <w:pPr>
        <w:pageBreakBefore w:val="0"/>
        <w:rPr/>
      </w:pPr>
      <w:r w:rsidDel="00000000" w:rsidR="00000000" w:rsidRPr="00000000">
        <w:rPr>
          <w:rtl w:val="0"/>
        </w:rPr>
      </w:r>
    </w:p>
    <w:p w:rsidR="00000000" w:rsidDel="00000000" w:rsidP="00000000" w:rsidRDefault="00000000" w:rsidRPr="00000000" w14:paraId="00000460">
      <w:pPr>
        <w:pageBreakBefore w:val="0"/>
        <w:tabs>
          <w:tab w:val="left" w:leader="none" w:pos="10095"/>
        </w:tabs>
        <w:rPr>
          <w:u w:val="single"/>
        </w:rPr>
      </w:pPr>
      <w:r w:rsidDel="00000000" w:rsidR="00000000" w:rsidRPr="00000000">
        <w:rPr>
          <w:u w:val="single"/>
          <w:rtl w:val="0"/>
        </w:rPr>
        <w:t xml:space="preserve">E7: Despachos</w:t>
      </w:r>
    </w:p>
    <w:p w:rsidR="00000000" w:rsidDel="00000000" w:rsidP="00000000" w:rsidRDefault="00000000" w:rsidRPr="00000000" w14:paraId="00000461">
      <w:pPr>
        <w:pageBreakBefore w:val="0"/>
        <w:rPr/>
      </w:pPr>
      <w:r w:rsidDel="00000000" w:rsidR="00000000" w:rsidRPr="00000000">
        <w:rPr>
          <w:rtl w:val="0"/>
        </w:rPr>
        <w:t xml:space="preserve">Objetivo: Conocer  todos los datos referentes al Despacho emitido para poder ingresarlo al Sistema como Comprobante de Compra.</w:t>
      </w:r>
    </w:p>
    <w:p w:rsidR="00000000" w:rsidDel="00000000" w:rsidP="00000000" w:rsidRDefault="00000000" w:rsidRPr="00000000" w14:paraId="00000462">
      <w:pPr>
        <w:pageBreakBefore w:val="0"/>
        <w:rPr/>
      </w:pPr>
      <w:r w:rsidDel="00000000" w:rsidR="00000000" w:rsidRPr="00000000">
        <w:rPr>
          <w:rtl w:val="0"/>
        </w:rPr>
        <w:t xml:space="preserve">Campos:</w:t>
      </w:r>
    </w:p>
    <w:p w:rsidR="00000000" w:rsidDel="00000000" w:rsidP="00000000" w:rsidRDefault="00000000" w:rsidRPr="00000000" w14:paraId="00000463">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64">
      <w:pPr>
        <w:pageBreakBefore w:val="0"/>
        <w:rPr/>
      </w:pPr>
      <w:r w:rsidDel="00000000" w:rsidR="00000000" w:rsidRPr="00000000">
        <w:rPr>
          <w:rtl w:val="0"/>
        </w:rPr>
        <w:t xml:space="preserve">-Fecha de Oficialización</w:t>
        <w:br w:type="textWrapping"/>
        <w:t xml:space="preserve">-Tipo de comprobante</w:t>
        <w:br w:type="textWrapping"/>
        <w:t xml:space="preserve">-Nº de Comprobante</w:t>
        <w:br w:type="textWrapping"/>
        <w:t xml:space="preserve">-Nº de Foja</w:t>
        <w:br w:type="textWrapping"/>
        <w:t xml:space="preserve">-Razón Social</w:t>
        <w:br w:type="textWrapping"/>
        <w:t xml:space="preserve">-CUIT</w:t>
        <w:br w:type="textWrapping"/>
        <w:t xml:space="preserve">-Agente Aduanero</w:t>
        <w:br w:type="textWrapping"/>
        <w:t xml:space="preserve">-CUIT Agente Aduanero</w:t>
        <w:br w:type="textWrapping"/>
        <w:t xml:space="preserve">-Vía de transporte</w:t>
        <w:br w:type="textWrapping"/>
        <w:t xml:space="preserve">-Nº de transporte</w:t>
        <w:br w:type="textWrapping"/>
        <w:t xml:space="preserve">-CUIT Agente de transporte</w:t>
        <w:br w:type="textWrapping"/>
        <w:t xml:space="preserve">-Bandera</w:t>
        <w:br w:type="textWrapping"/>
        <w:t xml:space="preserve">-CUIT Vendedor</w:t>
        <w:br w:type="textWrapping"/>
        <w:t xml:space="preserve">-Declaración de mercadería</w:t>
        <w:br w:type="textWrapping"/>
        <w:t xml:space="preserve">-Divisa</w:t>
        <w:br w:type="textWrapping"/>
        <w:t xml:space="preserve">-FOB Total</w:t>
        <w:br w:type="textWrapping"/>
        <w:t xml:space="preserve">-Cotización</w:t>
        <w:br w:type="textWrapping"/>
        <w:t xml:space="preserve">-Condición de Venta</w:t>
        <w:br w:type="textWrapping"/>
        <w:t xml:space="preserve">-Cantidad</w:t>
        <w:br w:type="textWrapping"/>
        <w:t xml:space="preserve">-Descripción del Producto/Servicio</w:t>
        <w:br w:type="textWrapping"/>
        <w:t xml:space="preserve">-Precio Unitario</w:t>
        <w:br w:type="textWrapping"/>
        <w:t xml:space="preserve">-Importe</w:t>
        <w:br w:type="textWrapping"/>
        <w:t xml:space="preserve">-Subtotal</w:t>
        <w:br w:type="textWrapping"/>
        <w:t xml:space="preserve">-IVA</w:t>
        <w:br w:type="textWrapping"/>
        <w:t xml:space="preserve">-Percepción/Retenciones</w:t>
        <w:br w:type="textWrapping"/>
        <w:t xml:space="preserve">-Garantía</w:t>
        <w:br w:type="textWrapping"/>
        <w:t xml:space="preserve">-Derechos de Importación</w:t>
        <w:br w:type="textWrapping"/>
        <w:t xml:space="preserve">-Total</w:t>
      </w:r>
    </w:p>
    <w:p w:rsidR="00000000" w:rsidDel="00000000" w:rsidP="00000000" w:rsidRDefault="00000000" w:rsidRPr="00000000" w14:paraId="00000465">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66">
      <w:pPr>
        <w:pageBreakBefore w:val="0"/>
        <w:rPr/>
      </w:pPr>
      <w:r w:rsidDel="00000000" w:rsidR="00000000" w:rsidRPr="00000000">
        <w:rPr>
          <w:rtl w:val="0"/>
        </w:rPr>
      </w:r>
    </w:p>
    <w:p w:rsidR="00000000" w:rsidDel="00000000" w:rsidP="00000000" w:rsidRDefault="00000000" w:rsidRPr="00000000" w14:paraId="00000467">
      <w:pPr>
        <w:pageBreakBefore w:val="0"/>
        <w:tabs>
          <w:tab w:val="left" w:leader="none" w:pos="10095"/>
        </w:tabs>
        <w:rPr>
          <w:u w:val="single"/>
        </w:rPr>
      </w:pPr>
      <w:r w:rsidDel="00000000" w:rsidR="00000000" w:rsidRPr="00000000">
        <w:rPr>
          <w:u w:val="single"/>
          <w:rtl w:val="0"/>
        </w:rPr>
        <w:t xml:space="preserve">E8: Empresa</w:t>
      </w:r>
    </w:p>
    <w:p w:rsidR="00000000" w:rsidDel="00000000" w:rsidP="00000000" w:rsidRDefault="00000000" w:rsidRPr="00000000" w14:paraId="00000468">
      <w:pPr>
        <w:pageBreakBefore w:val="0"/>
        <w:rPr/>
      </w:pPr>
      <w:r w:rsidDel="00000000" w:rsidR="00000000" w:rsidRPr="00000000">
        <w:rPr>
          <w:rtl w:val="0"/>
        </w:rPr>
        <w:t xml:space="preserve">Objetivo: Conocer toda la información trascendental sobre las Empresas con las que trabaja el Estudio.</w:t>
      </w:r>
    </w:p>
    <w:p w:rsidR="00000000" w:rsidDel="00000000" w:rsidP="00000000" w:rsidRDefault="00000000" w:rsidRPr="00000000" w14:paraId="00000469">
      <w:pPr>
        <w:pageBreakBefore w:val="0"/>
        <w:rPr/>
      </w:pPr>
      <w:r w:rsidDel="00000000" w:rsidR="00000000" w:rsidRPr="00000000">
        <w:rPr>
          <w:rtl w:val="0"/>
        </w:rPr>
        <w:t xml:space="preserve">Campos:</w:t>
      </w:r>
    </w:p>
    <w:p w:rsidR="00000000" w:rsidDel="00000000" w:rsidP="00000000" w:rsidRDefault="00000000" w:rsidRPr="00000000" w14:paraId="0000046A">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6B">
      <w:pPr>
        <w:pageBreakBefore w:val="0"/>
        <w:rPr/>
      </w:pPr>
      <w:r w:rsidDel="00000000" w:rsidR="00000000" w:rsidRPr="00000000">
        <w:rPr>
          <w:rtl w:val="0"/>
        </w:rPr>
        <w:t xml:space="preserve">-ID</w:t>
        <w:br w:type="textWrapping"/>
        <w:t xml:space="preserve">-Empresa</w:t>
        <w:br w:type="textWrapping"/>
        <w:t xml:space="preserve">-Domicilio</w:t>
        <w:br w:type="textWrapping"/>
        <w:t xml:space="preserve">-Localidad</w:t>
        <w:br w:type="textWrapping"/>
        <w:t xml:space="preserve">-Provincia</w:t>
        <w:br w:type="textWrapping"/>
        <w:t xml:space="preserve">-ID Situación IVA</w:t>
        <w:br w:type="textWrapping"/>
        <w:t xml:space="preserve">-Situación IVA</w:t>
        <w:br w:type="textWrapping"/>
        <w:t xml:space="preserve">-CUIT</w:t>
        <w:br w:type="textWrapping"/>
        <w:t xml:space="preserve">-Nº IIBB</w:t>
        <w:br w:type="textWrapping"/>
        <w:t xml:space="preserve">-Rubro</w:t>
        <w:br w:type="textWrapping"/>
        <w:t xml:space="preserve">-Titular</w:t>
      </w:r>
    </w:p>
    <w:p w:rsidR="00000000" w:rsidDel="00000000" w:rsidP="00000000" w:rsidRDefault="00000000" w:rsidRPr="00000000" w14:paraId="0000046C">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6D">
      <w:pPr>
        <w:pageBreakBefore w:val="0"/>
        <w:rPr/>
      </w:pPr>
      <w:r w:rsidDel="00000000" w:rsidR="00000000" w:rsidRPr="00000000">
        <w:rPr>
          <w:rtl w:val="0"/>
        </w:rPr>
      </w:r>
    </w:p>
    <w:p w:rsidR="00000000" w:rsidDel="00000000" w:rsidP="00000000" w:rsidRDefault="00000000" w:rsidRPr="00000000" w14:paraId="0000046E">
      <w:pPr>
        <w:pageBreakBefore w:val="0"/>
        <w:tabs>
          <w:tab w:val="left" w:leader="none" w:pos="10095"/>
        </w:tabs>
        <w:rPr>
          <w:u w:val="single"/>
        </w:rPr>
      </w:pPr>
      <w:r w:rsidDel="00000000" w:rsidR="00000000" w:rsidRPr="00000000">
        <w:rPr>
          <w:u w:val="single"/>
          <w:rtl w:val="0"/>
        </w:rPr>
        <w:t xml:space="preserve">E9: Cliente</w:t>
      </w:r>
    </w:p>
    <w:p w:rsidR="00000000" w:rsidDel="00000000" w:rsidP="00000000" w:rsidRDefault="00000000" w:rsidRPr="00000000" w14:paraId="0000046F">
      <w:pPr>
        <w:pageBreakBefore w:val="0"/>
        <w:rPr/>
      </w:pPr>
      <w:r w:rsidDel="00000000" w:rsidR="00000000" w:rsidRPr="00000000">
        <w:rPr>
          <w:rtl w:val="0"/>
        </w:rPr>
        <w:t xml:space="preserve">Objetivo: Otorga una planilla con todos los datos de los Clientes, tanto actuales como anteriores.</w:t>
      </w:r>
    </w:p>
    <w:p w:rsidR="00000000" w:rsidDel="00000000" w:rsidP="00000000" w:rsidRDefault="00000000" w:rsidRPr="00000000" w14:paraId="00000470">
      <w:pPr>
        <w:pageBreakBefore w:val="0"/>
        <w:rPr/>
      </w:pPr>
      <w:r w:rsidDel="00000000" w:rsidR="00000000" w:rsidRPr="00000000">
        <w:rPr>
          <w:rtl w:val="0"/>
        </w:rPr>
        <w:t xml:space="preserve">Campos:</w:t>
      </w:r>
    </w:p>
    <w:p w:rsidR="00000000" w:rsidDel="00000000" w:rsidP="00000000" w:rsidRDefault="00000000" w:rsidRPr="00000000" w14:paraId="00000471">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72">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Fecha</w:t>
        <w:br w:type="textWrapping"/>
        <w:t xml:space="preserve">-Título</w:t>
        <w:br w:type="textWrapping"/>
        <w:t xml:space="preserve">-Nº de Página</w:t>
        <w:br w:type="textWrapping"/>
        <w:t xml:space="preserve">-Cliente</w:t>
        <w:br w:type="textWrapping"/>
        <w:t xml:space="preserve">-Nº de CUIT</w:t>
        <w:br w:type="textWrapping"/>
        <w:t xml:space="preserve">-Situación IVA</w:t>
        <w:br w:type="textWrapping"/>
        <w:t xml:space="preserve">-ID Jurisdicción </w:t>
        <w:br w:type="textWrapping"/>
        <w:t xml:space="preserve">-Nombre Jurisdicción</w:t>
      </w:r>
    </w:p>
    <w:p w:rsidR="00000000" w:rsidDel="00000000" w:rsidP="00000000" w:rsidRDefault="00000000" w:rsidRPr="00000000" w14:paraId="00000473">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74">
      <w:pPr>
        <w:pageBreakBefore w:val="0"/>
        <w:tabs>
          <w:tab w:val="left" w:leader="none" w:pos="10095"/>
        </w:tabs>
        <w:rPr>
          <w:u w:val="single"/>
        </w:rPr>
      </w:pPr>
      <w:r w:rsidDel="00000000" w:rsidR="00000000" w:rsidRPr="00000000">
        <w:rPr>
          <w:u w:val="single"/>
          <w:rtl w:val="0"/>
        </w:rPr>
        <w:t xml:space="preserve">E10: Proveedor</w:t>
      </w:r>
    </w:p>
    <w:p w:rsidR="00000000" w:rsidDel="00000000" w:rsidP="00000000" w:rsidRDefault="00000000" w:rsidRPr="00000000" w14:paraId="00000475">
      <w:pPr>
        <w:pageBreakBefore w:val="0"/>
        <w:rPr/>
      </w:pPr>
      <w:r w:rsidDel="00000000" w:rsidR="00000000" w:rsidRPr="00000000">
        <w:rPr>
          <w:rtl w:val="0"/>
        </w:rPr>
        <w:t xml:space="preserve">Objetivo: Otorga una planilla con todos los datos de los Proveedores, tanto actuales como anteriores.</w:t>
      </w:r>
    </w:p>
    <w:p w:rsidR="00000000" w:rsidDel="00000000" w:rsidP="00000000" w:rsidRDefault="00000000" w:rsidRPr="00000000" w14:paraId="00000476">
      <w:pPr>
        <w:pageBreakBefore w:val="0"/>
        <w:rPr/>
      </w:pPr>
      <w:r w:rsidDel="00000000" w:rsidR="00000000" w:rsidRPr="00000000">
        <w:rPr>
          <w:rtl w:val="0"/>
        </w:rPr>
        <w:t xml:space="preserve">Campos:</w:t>
      </w:r>
    </w:p>
    <w:p w:rsidR="00000000" w:rsidDel="00000000" w:rsidP="00000000" w:rsidRDefault="00000000" w:rsidRPr="00000000" w14:paraId="00000477">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78">
      <w:pPr>
        <w:pageBreakBefore w:val="0"/>
        <w:rPr/>
      </w:pPr>
      <w:r w:rsidDel="00000000" w:rsidR="00000000" w:rsidRPr="00000000">
        <w:rPr>
          <w:rtl w:val="0"/>
        </w:rPr>
        <w:t xml:space="preserve">-Fecha</w:t>
        <w:br w:type="textWrapping"/>
        <w:t xml:space="preserve">-Título</w:t>
        <w:br w:type="textWrapping"/>
        <w:t xml:space="preserve">-Nº de Página</w:t>
        <w:br w:type="textWrapping"/>
        <w:t xml:space="preserve">-Proveedor</w:t>
        <w:br w:type="textWrapping"/>
        <w:t xml:space="preserve">-Nº de CUIT</w:t>
        <w:br w:type="textWrapping"/>
        <w:t xml:space="preserve">-Situación IVA</w:t>
      </w:r>
    </w:p>
    <w:p w:rsidR="00000000" w:rsidDel="00000000" w:rsidP="00000000" w:rsidRDefault="00000000" w:rsidRPr="00000000" w14:paraId="00000479">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7A">
      <w:pPr>
        <w:pageBreakBefore w:val="0"/>
        <w:tabs>
          <w:tab w:val="left" w:leader="none" w:pos="10095"/>
        </w:tabs>
        <w:rPr>
          <w:u w:val="single"/>
        </w:rPr>
      </w:pPr>
      <w:r w:rsidDel="00000000" w:rsidR="00000000" w:rsidRPr="00000000">
        <w:rPr>
          <w:u w:val="single"/>
          <w:rtl w:val="0"/>
        </w:rPr>
        <w:br w:type="textWrapping"/>
        <w:t xml:space="preserve">E11: Jurisdicciones</w:t>
      </w:r>
    </w:p>
    <w:p w:rsidR="00000000" w:rsidDel="00000000" w:rsidP="00000000" w:rsidRDefault="00000000" w:rsidRPr="00000000" w14:paraId="0000047B">
      <w:pPr>
        <w:pageBreakBefore w:val="0"/>
        <w:tabs>
          <w:tab w:val="left" w:leader="none" w:pos="10095"/>
        </w:tabs>
        <w:rPr/>
      </w:pPr>
      <w:r w:rsidDel="00000000" w:rsidR="00000000" w:rsidRPr="00000000">
        <w:rPr>
          <w:rtl w:val="0"/>
        </w:rPr>
        <w:t xml:space="preserve">Objetivo: Poder conocer todas las Provincias donde fueron realizadas las distintas operaciones.</w:t>
      </w:r>
    </w:p>
    <w:p w:rsidR="00000000" w:rsidDel="00000000" w:rsidP="00000000" w:rsidRDefault="00000000" w:rsidRPr="00000000" w14:paraId="0000047C">
      <w:pPr>
        <w:pageBreakBefore w:val="0"/>
        <w:tabs>
          <w:tab w:val="left" w:leader="none" w:pos="10095"/>
        </w:tabs>
        <w:rPr/>
      </w:pPr>
      <w:r w:rsidDel="00000000" w:rsidR="00000000" w:rsidRPr="00000000">
        <w:rPr>
          <w:rtl w:val="0"/>
        </w:rPr>
        <w:t xml:space="preserve">Campos:</w:t>
      </w:r>
    </w:p>
    <w:p w:rsidR="00000000" w:rsidDel="00000000" w:rsidP="00000000" w:rsidRDefault="00000000" w:rsidRPr="00000000" w14:paraId="0000047D">
      <w:pPr>
        <w:pageBreakBefore w:val="0"/>
        <w:rPr/>
      </w:pPr>
      <w:r w:rsidDel="00000000" w:rsidR="00000000" w:rsidRPr="00000000">
        <w:rPr>
          <w:rtl w:val="0"/>
        </w:rPr>
        <w:t xml:space="preserve">-ID</w:t>
        <w:br w:type="textWrapping"/>
        <w:t xml:space="preserve">-Nombre Jurisdicción</w:t>
        <w:br w:type="textWrapping"/>
      </w:r>
    </w:p>
    <w:p w:rsidR="00000000" w:rsidDel="00000000" w:rsidP="00000000" w:rsidRDefault="00000000" w:rsidRPr="00000000" w14:paraId="0000047E">
      <w:pPr>
        <w:pageBreakBefore w:val="0"/>
        <w:tabs>
          <w:tab w:val="left" w:leader="none" w:pos="10095"/>
        </w:tabs>
        <w:rPr>
          <w:u w:val="single"/>
        </w:rPr>
      </w:pPr>
      <w:r w:rsidDel="00000000" w:rsidR="00000000" w:rsidRPr="00000000">
        <w:rPr>
          <w:u w:val="single"/>
          <w:rtl w:val="0"/>
        </w:rPr>
        <w:t xml:space="preserve">E12: Situación IVA</w:t>
      </w:r>
    </w:p>
    <w:p w:rsidR="00000000" w:rsidDel="00000000" w:rsidP="00000000" w:rsidRDefault="00000000" w:rsidRPr="00000000" w14:paraId="0000047F">
      <w:pPr>
        <w:pageBreakBefore w:val="0"/>
        <w:rPr/>
      </w:pPr>
      <w:r w:rsidDel="00000000" w:rsidR="00000000" w:rsidRPr="00000000">
        <w:rPr>
          <w:rtl w:val="0"/>
        </w:rPr>
        <w:t xml:space="preserve">Objetivo: Da a conocer todos las Situaciones de IVA existentes, junto con su referencia.</w:t>
      </w:r>
    </w:p>
    <w:p w:rsidR="00000000" w:rsidDel="00000000" w:rsidP="00000000" w:rsidRDefault="00000000" w:rsidRPr="00000000" w14:paraId="00000480">
      <w:pPr>
        <w:pageBreakBefore w:val="0"/>
        <w:rPr/>
      </w:pPr>
      <w:r w:rsidDel="00000000" w:rsidR="00000000" w:rsidRPr="00000000">
        <w:rPr>
          <w:rtl w:val="0"/>
        </w:rPr>
        <w:t xml:space="preserve">Campos:</w:t>
      </w:r>
    </w:p>
    <w:p w:rsidR="00000000" w:rsidDel="00000000" w:rsidP="00000000" w:rsidRDefault="00000000" w:rsidRPr="00000000" w14:paraId="00000481">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82">
      <w:pPr>
        <w:pageBreakBefore w:val="0"/>
        <w:rPr/>
      </w:pPr>
      <w:r w:rsidDel="00000000" w:rsidR="00000000" w:rsidRPr="00000000">
        <w:rPr>
          <w:rtl w:val="0"/>
        </w:rPr>
        <w:t xml:space="preserve">-Fecha</w:t>
        <w:br w:type="textWrapping"/>
        <w:t xml:space="preserve">-Título</w:t>
        <w:br w:type="textWrapping"/>
        <w:t xml:space="preserve">-Nº de Página</w:t>
        <w:br w:type="textWrapping"/>
        <w:t xml:space="preserve">-Referencia </w:t>
        <w:br w:type="textWrapping"/>
        <w:t xml:space="preserve">-Situación IVA</w:t>
      </w:r>
    </w:p>
    <w:p w:rsidR="00000000" w:rsidDel="00000000" w:rsidP="00000000" w:rsidRDefault="00000000" w:rsidRPr="00000000" w14:paraId="00000483">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84">
      <w:pPr>
        <w:pageBreakBefore w:val="0"/>
        <w:rPr/>
      </w:pPr>
      <w:r w:rsidDel="00000000" w:rsidR="00000000" w:rsidRPr="00000000">
        <w:rPr>
          <w:rtl w:val="0"/>
        </w:rPr>
      </w:r>
    </w:p>
    <w:p w:rsidR="00000000" w:rsidDel="00000000" w:rsidP="00000000" w:rsidRDefault="00000000" w:rsidRPr="00000000" w14:paraId="00000485">
      <w:pPr>
        <w:pageBreakBefore w:val="0"/>
        <w:tabs>
          <w:tab w:val="left" w:leader="none" w:pos="10095"/>
        </w:tabs>
        <w:rPr>
          <w:u w:val="single"/>
        </w:rPr>
      </w:pPr>
      <w:r w:rsidDel="00000000" w:rsidR="00000000" w:rsidRPr="00000000">
        <w:rPr>
          <w:u w:val="single"/>
          <w:rtl w:val="0"/>
        </w:rPr>
        <w:t xml:space="preserve">E13: Imputaciones</w:t>
      </w:r>
    </w:p>
    <w:p w:rsidR="00000000" w:rsidDel="00000000" w:rsidP="00000000" w:rsidRDefault="00000000" w:rsidRPr="00000000" w14:paraId="00000486">
      <w:pPr>
        <w:pageBreakBefore w:val="0"/>
        <w:rPr/>
      </w:pPr>
      <w:r w:rsidDel="00000000" w:rsidR="00000000" w:rsidRPr="00000000">
        <w:rPr>
          <w:rtl w:val="0"/>
        </w:rPr>
        <w:t xml:space="preserve">Objetivo: Visualizar todas las imputaciones existentes a una determinada fecha.</w:t>
      </w:r>
    </w:p>
    <w:p w:rsidR="00000000" w:rsidDel="00000000" w:rsidP="00000000" w:rsidRDefault="00000000" w:rsidRPr="00000000" w14:paraId="00000487">
      <w:pPr>
        <w:pageBreakBefore w:val="0"/>
        <w:rPr/>
      </w:pPr>
      <w:r w:rsidDel="00000000" w:rsidR="00000000" w:rsidRPr="00000000">
        <w:rPr>
          <w:rtl w:val="0"/>
        </w:rPr>
        <w:t xml:space="preserve">Campos:</w:t>
      </w:r>
    </w:p>
    <w:p w:rsidR="00000000" w:rsidDel="00000000" w:rsidP="00000000" w:rsidRDefault="00000000" w:rsidRPr="00000000" w14:paraId="00000488">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89">
      <w:pPr>
        <w:pageBreakBefore w:val="0"/>
        <w:rPr/>
      </w:pPr>
      <w:r w:rsidDel="00000000" w:rsidR="00000000" w:rsidRPr="00000000">
        <w:rPr>
          <w:rtl w:val="0"/>
        </w:rPr>
        <w:t xml:space="preserve">-Fecha</w:t>
        <w:br w:type="textWrapping"/>
        <w:t xml:space="preserve">-Título</w:t>
        <w:br w:type="textWrapping"/>
        <w:t xml:space="preserve">-Número de Página</w:t>
        <w:br w:type="textWrapping"/>
        <w:t xml:space="preserve">-ID Imputación</w:t>
        <w:br w:type="textWrapping"/>
        <w:t xml:space="preserve">-Descripción de Imputación</w:t>
      </w:r>
    </w:p>
    <w:p w:rsidR="00000000" w:rsidDel="00000000" w:rsidP="00000000" w:rsidRDefault="00000000" w:rsidRPr="00000000" w14:paraId="0000048A">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8B">
      <w:pPr>
        <w:pageBreakBefore w:val="0"/>
        <w:rPr/>
      </w:pPr>
      <w:r w:rsidDel="00000000" w:rsidR="00000000" w:rsidRPr="00000000">
        <w:rPr>
          <w:rtl w:val="0"/>
        </w:rPr>
      </w:r>
    </w:p>
    <w:p w:rsidR="00000000" w:rsidDel="00000000" w:rsidP="00000000" w:rsidRDefault="00000000" w:rsidRPr="00000000" w14:paraId="0000048C">
      <w:pPr>
        <w:pageBreakBefore w:val="0"/>
        <w:tabs>
          <w:tab w:val="left" w:leader="none" w:pos="10095"/>
        </w:tabs>
        <w:rPr>
          <w:u w:val="single"/>
        </w:rPr>
      </w:pPr>
      <w:r w:rsidDel="00000000" w:rsidR="00000000" w:rsidRPr="00000000">
        <w:rPr>
          <w:u w:val="single"/>
          <w:rtl w:val="0"/>
        </w:rPr>
        <w:t xml:space="preserve">E14: Planilla IVA Compras</w:t>
      </w:r>
    </w:p>
    <w:p w:rsidR="00000000" w:rsidDel="00000000" w:rsidP="00000000" w:rsidRDefault="00000000" w:rsidRPr="00000000" w14:paraId="0000048D">
      <w:pPr>
        <w:pageBreakBefore w:val="0"/>
        <w:rPr/>
      </w:pPr>
      <w:r w:rsidDel="00000000" w:rsidR="00000000" w:rsidRPr="00000000">
        <w:rPr>
          <w:rtl w:val="0"/>
        </w:rPr>
        <w:t xml:space="preserve">Objetivo: Poder visualizar todas las compras de los clientes de un determinado período</w:t>
      </w:r>
    </w:p>
    <w:p w:rsidR="00000000" w:rsidDel="00000000" w:rsidP="00000000" w:rsidRDefault="00000000" w:rsidRPr="00000000" w14:paraId="0000048E">
      <w:pPr>
        <w:pageBreakBefore w:val="0"/>
        <w:rPr/>
      </w:pPr>
      <w:r w:rsidDel="00000000" w:rsidR="00000000" w:rsidRPr="00000000">
        <w:rPr>
          <w:rtl w:val="0"/>
        </w:rPr>
        <w:t xml:space="preserve">Campos:</w:t>
      </w:r>
    </w:p>
    <w:p w:rsidR="00000000" w:rsidDel="00000000" w:rsidP="00000000" w:rsidRDefault="00000000" w:rsidRPr="00000000" w14:paraId="0000048F">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90">
      <w:pPr>
        <w:pageBreakBefore w:val="0"/>
        <w:rPr/>
      </w:pPr>
      <w:r w:rsidDel="00000000" w:rsidR="00000000" w:rsidRPr="00000000">
        <w:rPr>
          <w:rtl w:val="0"/>
        </w:rPr>
        <w:t xml:space="preserve">-Título</w:t>
        <w:br w:type="textWrapping"/>
        <w:t xml:space="preserve">-Razón social del cliente</w:t>
        <w:br w:type="textWrapping"/>
        <w:t xml:space="preserve">-CUIT del cliente</w:t>
        <w:br w:type="textWrapping"/>
        <w:t xml:space="preserve">-Condición frente al IVA</w:t>
        <w:br w:type="textWrapping"/>
        <w:t xml:space="preserve">-Domicilio</w:t>
        <w:br w:type="textWrapping"/>
        <w:t xml:space="preserve">-Jurisdicción</w:t>
        <w:br w:type="textWrapping"/>
        <w:t xml:space="preserve">-Período</w:t>
        <w:br w:type="textWrapping"/>
        <w:t xml:space="preserve">-Nº de hoja</w:t>
        <w:br w:type="textWrapping"/>
        <w:t xml:space="preserve">-Fecha del comprobante</w:t>
        <w:br w:type="textWrapping"/>
        <w:t xml:space="preserve">-Razón social del proveedor</w:t>
        <w:br w:type="textWrapping"/>
        <w:t xml:space="preserve">-CUIT del proveedor</w:t>
        <w:br w:type="textWrapping"/>
        <w:t xml:space="preserve">-Tipo de comprobante</w:t>
        <w:br w:type="textWrapping"/>
        <w:t xml:space="preserve">-Número de comprobante</w:t>
        <w:br w:type="textWrapping"/>
        <w:t xml:space="preserve">-Nº de CAI</w:t>
        <w:br w:type="textWrapping"/>
        <w:t xml:space="preserve">-Neto 21%</w:t>
        <w:br w:type="textWrapping"/>
        <w:t xml:space="preserve">-Neto 10,5%</w:t>
        <w:br w:type="textWrapping"/>
        <w:t xml:space="preserve">-Neto 27%</w:t>
        <w:br w:type="textWrapping"/>
        <w:t xml:space="preserve">-IVA 21%</w:t>
        <w:br w:type="textWrapping"/>
        <w:t xml:space="preserve">-IVA10,5%</w:t>
        <w:br w:type="textWrapping"/>
        <w:t xml:space="preserve">-IVA 27%</w:t>
        <w:br w:type="textWrapping"/>
        <w:t xml:space="preserve">-No gravado</w:t>
        <w:br w:type="textWrapping"/>
        <w:t xml:space="preserve">-Exento</w:t>
        <w:br w:type="textWrapping"/>
        <w:t xml:space="preserve">-Retenciones de IVA</w:t>
        <w:br w:type="textWrapping"/>
        <w:t xml:space="preserve">-Retenciones de Ganancias</w:t>
        <w:br w:type="textWrapping"/>
        <w:t xml:space="preserve">-Retenciones de IIBB</w:t>
        <w:br w:type="textWrapping"/>
        <w:t xml:space="preserve">-Total</w:t>
      </w:r>
    </w:p>
    <w:p w:rsidR="00000000" w:rsidDel="00000000" w:rsidP="00000000" w:rsidRDefault="00000000" w:rsidRPr="00000000" w14:paraId="00000491">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92">
      <w:pPr>
        <w:pageBreakBefore w:val="0"/>
        <w:tabs>
          <w:tab w:val="left" w:leader="none" w:pos="10095"/>
        </w:tabs>
        <w:rPr>
          <w:u w:val="single"/>
        </w:rPr>
      </w:pPr>
      <w:r w:rsidDel="00000000" w:rsidR="00000000" w:rsidRPr="00000000">
        <w:rPr>
          <w:rtl w:val="0"/>
        </w:rPr>
      </w:r>
    </w:p>
    <w:p w:rsidR="00000000" w:rsidDel="00000000" w:rsidP="00000000" w:rsidRDefault="00000000" w:rsidRPr="00000000" w14:paraId="00000493">
      <w:pPr>
        <w:pageBreakBefore w:val="0"/>
        <w:tabs>
          <w:tab w:val="left" w:leader="none" w:pos="10095"/>
        </w:tabs>
        <w:rPr>
          <w:u w:val="single"/>
        </w:rPr>
      </w:pPr>
      <w:r w:rsidDel="00000000" w:rsidR="00000000" w:rsidRPr="00000000">
        <w:rPr>
          <w:u w:val="single"/>
          <w:rtl w:val="0"/>
        </w:rPr>
        <w:t xml:space="preserve">E15: Planilla IVA Ventas</w:t>
      </w:r>
    </w:p>
    <w:p w:rsidR="00000000" w:rsidDel="00000000" w:rsidP="00000000" w:rsidRDefault="00000000" w:rsidRPr="00000000" w14:paraId="00000494">
      <w:pPr>
        <w:pageBreakBefore w:val="0"/>
        <w:rPr/>
      </w:pPr>
      <w:r w:rsidDel="00000000" w:rsidR="00000000" w:rsidRPr="00000000">
        <w:rPr>
          <w:rtl w:val="0"/>
        </w:rPr>
        <w:t xml:space="preserve">Objetivo: Poder visualizar todas las ventas de los clientes de un determinado período.</w:t>
      </w:r>
    </w:p>
    <w:p w:rsidR="00000000" w:rsidDel="00000000" w:rsidP="00000000" w:rsidRDefault="00000000" w:rsidRPr="00000000" w14:paraId="00000495">
      <w:pPr>
        <w:pageBreakBefore w:val="0"/>
        <w:rPr/>
      </w:pPr>
      <w:r w:rsidDel="00000000" w:rsidR="00000000" w:rsidRPr="00000000">
        <w:rPr>
          <w:rtl w:val="0"/>
        </w:rPr>
        <w:t xml:space="preserve">Campos:</w:t>
      </w:r>
    </w:p>
    <w:p w:rsidR="00000000" w:rsidDel="00000000" w:rsidP="00000000" w:rsidRDefault="00000000" w:rsidRPr="00000000" w14:paraId="00000496">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97">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Título</w:t>
        <w:br w:type="textWrapping"/>
        <w:t xml:space="preserve">-Razón social del cliente</w:t>
        <w:br w:type="textWrapping"/>
        <w:t xml:space="preserve">-CUIT del cliente</w:t>
        <w:br w:type="textWrapping"/>
        <w:t xml:space="preserve">-Condición frente al IVA</w:t>
        <w:br w:type="textWrapping"/>
        <w:t xml:space="preserve">-Domicilio</w:t>
        <w:br w:type="textWrapping"/>
        <w:t xml:space="preserve">-Jurisdicción</w:t>
        <w:br w:type="textWrapping"/>
        <w:t xml:space="preserve">-Período</w:t>
        <w:br w:type="textWrapping"/>
        <w:t xml:space="preserve">-Nº de hoja</w:t>
        <w:br w:type="textWrapping"/>
        <w:t xml:space="preserve">-Fecha del comprobante</w:t>
        <w:br w:type="textWrapping"/>
        <w:t xml:space="preserve">-Razón social del comprador</w:t>
        <w:br w:type="textWrapping"/>
        <w:t xml:space="preserve">-CUIT del comprador</w:t>
        <w:br w:type="textWrapping"/>
        <w:t xml:space="preserve">-Situación frente al IVA</w:t>
        <w:br w:type="textWrapping"/>
        <w:t xml:space="preserve">-Tipo de comprobante</w:t>
        <w:br w:type="textWrapping"/>
        <w:t xml:space="preserve">-Número de comprobante</w:t>
        <w:br w:type="textWrapping"/>
        <w:t xml:space="preserve">-Neto reventa</w:t>
        <w:br w:type="textWrapping"/>
        <w:t xml:space="preserve">-Neto fabricación</w:t>
        <w:br w:type="textWrapping"/>
        <w:t xml:space="preserve">-Exento</w:t>
        <w:br w:type="textWrapping"/>
        <w:t xml:space="preserve">-IVA RI</w:t>
        <w:br w:type="textWrapping"/>
        <w:t xml:space="preserve">-IVA RNI</w:t>
        <w:br w:type="textWrapping"/>
        <w:t xml:space="preserve">-IVA CF</w:t>
        <w:br w:type="textWrapping"/>
        <w:t xml:space="preserve">-IVA MON</w:t>
        <w:br w:type="textWrapping"/>
        <w:t xml:space="preserve">-IVA SNC</w:t>
        <w:br w:type="textWrapping"/>
        <w:t xml:space="preserve">-IVA EXENTAS</w:t>
        <w:br w:type="textWrapping"/>
        <w:t xml:space="preserve">-Percepción IVA</w:t>
        <w:br w:type="textWrapping"/>
        <w:t xml:space="preserve">-Total</w:t>
      </w:r>
    </w:p>
    <w:p w:rsidR="00000000" w:rsidDel="00000000" w:rsidP="00000000" w:rsidRDefault="00000000" w:rsidRPr="00000000" w14:paraId="00000498">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99">
      <w:pPr>
        <w:pageBreakBefore w:val="0"/>
        <w:rPr/>
      </w:pPr>
      <w:r w:rsidDel="00000000" w:rsidR="00000000" w:rsidRPr="00000000">
        <w:rPr>
          <w:rtl w:val="0"/>
        </w:rPr>
      </w:r>
    </w:p>
    <w:p w:rsidR="00000000" w:rsidDel="00000000" w:rsidP="00000000" w:rsidRDefault="00000000" w:rsidRPr="00000000" w14:paraId="0000049A">
      <w:pPr>
        <w:pageBreakBefore w:val="0"/>
        <w:rPr/>
      </w:pPr>
      <w:r w:rsidDel="00000000" w:rsidR="00000000" w:rsidRPr="00000000">
        <w:rPr>
          <w:rtl w:val="0"/>
        </w:rPr>
      </w:r>
    </w:p>
    <w:p w:rsidR="00000000" w:rsidDel="00000000" w:rsidP="00000000" w:rsidRDefault="00000000" w:rsidRPr="00000000" w14:paraId="0000049B">
      <w:pPr>
        <w:pageBreakBefore w:val="0"/>
        <w:rPr/>
      </w:pPr>
      <w:r w:rsidDel="00000000" w:rsidR="00000000" w:rsidRPr="00000000">
        <w:rPr>
          <w:rtl w:val="0"/>
        </w:rPr>
      </w:r>
    </w:p>
    <w:p w:rsidR="00000000" w:rsidDel="00000000" w:rsidP="00000000" w:rsidRDefault="00000000" w:rsidRPr="00000000" w14:paraId="0000049C">
      <w:pPr>
        <w:pageBreakBefore w:val="0"/>
        <w:rPr/>
      </w:pPr>
      <w:r w:rsidDel="00000000" w:rsidR="00000000" w:rsidRPr="00000000">
        <w:rPr>
          <w:rtl w:val="0"/>
        </w:rPr>
      </w:r>
    </w:p>
    <w:p w:rsidR="00000000" w:rsidDel="00000000" w:rsidP="00000000" w:rsidRDefault="00000000" w:rsidRPr="00000000" w14:paraId="0000049D">
      <w:pPr>
        <w:pageBreakBefore w:val="0"/>
        <w:rPr/>
      </w:pPr>
      <w:r w:rsidDel="00000000" w:rsidR="00000000" w:rsidRPr="00000000">
        <w:rPr>
          <w:rtl w:val="0"/>
        </w:rPr>
      </w:r>
    </w:p>
    <w:p w:rsidR="00000000" w:rsidDel="00000000" w:rsidP="00000000" w:rsidRDefault="00000000" w:rsidRPr="00000000" w14:paraId="0000049E">
      <w:pPr>
        <w:pageBreakBefore w:val="0"/>
        <w:rPr/>
      </w:pPr>
      <w:r w:rsidDel="00000000" w:rsidR="00000000" w:rsidRPr="00000000">
        <w:rPr>
          <w:rtl w:val="0"/>
        </w:rPr>
      </w:r>
    </w:p>
    <w:p w:rsidR="00000000" w:rsidDel="00000000" w:rsidP="00000000" w:rsidRDefault="00000000" w:rsidRPr="00000000" w14:paraId="0000049F">
      <w:pPr>
        <w:pageBreakBefore w:val="0"/>
        <w:rPr>
          <w:b w:val="1"/>
          <w:i w:val="1"/>
          <w:u w:val="single"/>
        </w:rPr>
      </w:pPr>
      <w:r w:rsidDel="00000000" w:rsidR="00000000" w:rsidRPr="00000000">
        <w:rPr>
          <w:rtl w:val="0"/>
        </w:rPr>
      </w:r>
    </w:p>
    <w:p w:rsidR="00000000" w:rsidDel="00000000" w:rsidP="00000000" w:rsidRDefault="00000000" w:rsidRPr="00000000" w14:paraId="000004A0">
      <w:pPr>
        <w:pageBreakBefore w:val="0"/>
        <w:rPr>
          <w:b w:val="1"/>
          <w:i w:val="1"/>
          <w:u w:val="single"/>
        </w:rPr>
      </w:pPr>
      <w:r w:rsidDel="00000000" w:rsidR="00000000" w:rsidRPr="00000000">
        <w:rPr>
          <w:rtl w:val="0"/>
        </w:rPr>
      </w:r>
    </w:p>
    <w:p w:rsidR="00000000" w:rsidDel="00000000" w:rsidP="00000000" w:rsidRDefault="00000000" w:rsidRPr="00000000" w14:paraId="000004A1">
      <w:pPr>
        <w:pageBreakBefore w:val="0"/>
        <w:rPr>
          <w:b w:val="1"/>
          <w:i w:val="1"/>
          <w:u w:val="single"/>
        </w:rPr>
      </w:pPr>
      <w:r w:rsidDel="00000000" w:rsidR="00000000" w:rsidRPr="00000000">
        <w:rPr>
          <w:rtl w:val="0"/>
        </w:rPr>
      </w:r>
    </w:p>
    <w:p w:rsidR="00000000" w:rsidDel="00000000" w:rsidP="00000000" w:rsidRDefault="00000000" w:rsidRPr="00000000" w14:paraId="000004A2">
      <w:pPr>
        <w:pageBreakBefore w:val="0"/>
        <w:rPr>
          <w:b w:val="1"/>
          <w:i w:val="1"/>
          <w:u w:val="single"/>
        </w:rPr>
      </w:pPr>
      <w:r w:rsidDel="00000000" w:rsidR="00000000" w:rsidRPr="00000000">
        <w:rPr>
          <w:rtl w:val="0"/>
        </w:rPr>
      </w:r>
    </w:p>
    <w:p w:rsidR="00000000" w:rsidDel="00000000" w:rsidP="00000000" w:rsidRDefault="00000000" w:rsidRPr="00000000" w14:paraId="000004A3">
      <w:pPr>
        <w:pageBreakBefore w:val="0"/>
        <w:rPr>
          <w:b w:val="1"/>
          <w:i w:val="1"/>
          <w:u w:val="single"/>
        </w:rPr>
      </w:pPr>
      <w:r w:rsidDel="00000000" w:rsidR="00000000" w:rsidRPr="00000000">
        <w:rPr>
          <w:rtl w:val="0"/>
        </w:rPr>
      </w:r>
    </w:p>
    <w:p w:rsidR="00000000" w:rsidDel="00000000" w:rsidP="00000000" w:rsidRDefault="00000000" w:rsidRPr="00000000" w14:paraId="000004A4">
      <w:pPr>
        <w:pageBreakBefore w:val="0"/>
        <w:rPr>
          <w:b w:val="1"/>
          <w:i w:val="1"/>
          <w:u w:val="single"/>
        </w:rPr>
      </w:pPr>
      <w:r w:rsidDel="00000000" w:rsidR="00000000" w:rsidRPr="00000000">
        <w:rPr>
          <w:rtl w:val="0"/>
        </w:rPr>
      </w:r>
    </w:p>
    <w:p w:rsidR="00000000" w:rsidDel="00000000" w:rsidP="00000000" w:rsidRDefault="00000000" w:rsidRPr="00000000" w14:paraId="000004A5">
      <w:pPr>
        <w:pageBreakBefore w:val="0"/>
        <w:rPr>
          <w:b w:val="1"/>
          <w:i w:val="1"/>
          <w:u w:val="single"/>
        </w:rPr>
      </w:pPr>
      <w:r w:rsidDel="00000000" w:rsidR="00000000" w:rsidRPr="00000000">
        <w:rPr>
          <w:rtl w:val="0"/>
        </w:rPr>
      </w:r>
    </w:p>
    <w:p w:rsidR="00000000" w:rsidDel="00000000" w:rsidP="00000000" w:rsidRDefault="00000000" w:rsidRPr="00000000" w14:paraId="000004A6">
      <w:pPr>
        <w:pageBreakBefore w:val="0"/>
        <w:rPr>
          <w:b w:val="1"/>
          <w:i w:val="1"/>
          <w:u w:val="single"/>
        </w:rPr>
      </w:pPr>
      <w:r w:rsidDel="00000000" w:rsidR="00000000" w:rsidRPr="00000000">
        <w:rPr>
          <w:rtl w:val="0"/>
        </w:rPr>
      </w:r>
    </w:p>
    <w:p w:rsidR="00000000" w:rsidDel="00000000" w:rsidP="00000000" w:rsidRDefault="00000000" w:rsidRPr="00000000" w14:paraId="000004A7">
      <w:pPr>
        <w:pageBreakBefore w:val="0"/>
        <w:rPr>
          <w:b w:val="1"/>
          <w:i w:val="1"/>
          <w:u w:val="single"/>
        </w:rPr>
      </w:pPr>
      <w:r w:rsidDel="00000000" w:rsidR="00000000" w:rsidRPr="00000000">
        <w:rPr>
          <w:rtl w:val="0"/>
        </w:rPr>
      </w:r>
    </w:p>
    <w:p w:rsidR="00000000" w:rsidDel="00000000" w:rsidP="00000000" w:rsidRDefault="00000000" w:rsidRPr="00000000" w14:paraId="000004A8">
      <w:pPr>
        <w:pageBreakBefore w:val="0"/>
        <w:rPr>
          <w:b w:val="1"/>
          <w:i w:val="1"/>
          <w:u w:val="single"/>
        </w:rPr>
      </w:pPr>
      <w:r w:rsidDel="00000000" w:rsidR="00000000" w:rsidRPr="00000000">
        <w:rPr>
          <w:rtl w:val="0"/>
        </w:rPr>
      </w:r>
    </w:p>
    <w:p w:rsidR="00000000" w:rsidDel="00000000" w:rsidP="00000000" w:rsidRDefault="00000000" w:rsidRPr="00000000" w14:paraId="000004A9">
      <w:pPr>
        <w:pageBreakBefore w:val="0"/>
        <w:rPr>
          <w:b w:val="1"/>
          <w:i w:val="1"/>
          <w:u w:val="single"/>
        </w:rPr>
      </w:pPr>
      <w:r w:rsidDel="00000000" w:rsidR="00000000" w:rsidRPr="00000000">
        <w:rPr>
          <w:b w:val="1"/>
          <w:i w:val="1"/>
          <w:u w:val="single"/>
          <w:rtl w:val="0"/>
        </w:rPr>
        <w:t xml:space="preserve">Definición de Salidas:</w:t>
      </w:r>
    </w:p>
    <w:p w:rsidR="00000000" w:rsidDel="00000000" w:rsidP="00000000" w:rsidRDefault="00000000" w:rsidRPr="00000000" w14:paraId="000004AA">
      <w:pPr>
        <w:pageBreakBefore w:val="0"/>
        <w:tabs>
          <w:tab w:val="left" w:leader="none" w:pos="10095"/>
        </w:tabs>
        <w:rPr>
          <w:u w:val="single"/>
        </w:rPr>
      </w:pPr>
      <w:r w:rsidDel="00000000" w:rsidR="00000000" w:rsidRPr="00000000">
        <w:rPr>
          <w:u w:val="single"/>
          <w:rtl w:val="0"/>
        </w:rPr>
        <w:t xml:space="preserve">S1: Planilla IVA Ventas</w:t>
      </w:r>
    </w:p>
    <w:p w:rsidR="00000000" w:rsidDel="00000000" w:rsidP="00000000" w:rsidRDefault="00000000" w:rsidRPr="00000000" w14:paraId="000004AB">
      <w:pPr>
        <w:pageBreakBefore w:val="0"/>
        <w:rPr/>
      </w:pPr>
      <w:r w:rsidDel="00000000" w:rsidR="00000000" w:rsidRPr="00000000">
        <w:rPr>
          <w:rtl w:val="0"/>
        </w:rPr>
        <w:t xml:space="preserve">Objetivo: Poder visualizar todas las ventas de los clientes de un determinado período.</w:t>
      </w:r>
    </w:p>
    <w:p w:rsidR="00000000" w:rsidDel="00000000" w:rsidP="00000000" w:rsidRDefault="00000000" w:rsidRPr="00000000" w14:paraId="000004AC">
      <w:pPr>
        <w:pageBreakBefore w:val="0"/>
        <w:rPr/>
      </w:pPr>
      <w:r w:rsidDel="00000000" w:rsidR="00000000" w:rsidRPr="00000000">
        <w:rPr>
          <w:rtl w:val="0"/>
        </w:rPr>
        <w:t xml:space="preserve">Campos:</w:t>
      </w:r>
    </w:p>
    <w:p w:rsidR="00000000" w:rsidDel="00000000" w:rsidP="00000000" w:rsidRDefault="00000000" w:rsidRPr="00000000" w14:paraId="000004AD">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AE">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Título</w:t>
        <w:br w:type="textWrapping"/>
        <w:t xml:space="preserve">-Razón social del cliente</w:t>
        <w:br w:type="textWrapping"/>
        <w:t xml:space="preserve">-CUIT del cliente</w:t>
        <w:br w:type="textWrapping"/>
        <w:t xml:space="preserve">-Condición frente al IVA</w:t>
        <w:br w:type="textWrapping"/>
        <w:t xml:space="preserve">-Domicilio</w:t>
        <w:br w:type="textWrapping"/>
        <w:t xml:space="preserve">-Jurisdicción</w:t>
        <w:br w:type="textWrapping"/>
        <w:t xml:space="preserve">-Período</w:t>
        <w:br w:type="textWrapping"/>
        <w:t xml:space="preserve">-Nº de hoja</w:t>
        <w:br w:type="textWrapping"/>
        <w:t xml:space="preserve">-Fecha del comprobante</w:t>
        <w:br w:type="textWrapping"/>
        <w:t xml:space="preserve">-Razón social del comprador</w:t>
        <w:br w:type="textWrapping"/>
        <w:t xml:space="preserve">-CUIT del comprador</w:t>
        <w:br w:type="textWrapping"/>
        <w:t xml:space="preserve">-Situación frente al IVA</w:t>
        <w:br w:type="textWrapping"/>
        <w:t xml:space="preserve">-Tipo de comprobante</w:t>
        <w:br w:type="textWrapping"/>
        <w:t xml:space="preserve">-Número de comprobante</w:t>
        <w:br w:type="textWrapping"/>
        <w:t xml:space="preserve">-Neto reventa</w:t>
        <w:br w:type="textWrapping"/>
        <w:t xml:space="preserve">-Neto fabricación</w:t>
        <w:br w:type="textWrapping"/>
        <w:t xml:space="preserve">-Exento</w:t>
        <w:br w:type="textWrapping"/>
        <w:t xml:space="preserve">-IVA RI</w:t>
        <w:br w:type="textWrapping"/>
        <w:t xml:space="preserve">-IVA RNI</w:t>
        <w:br w:type="textWrapping"/>
        <w:t xml:space="preserve">-IVA CF</w:t>
        <w:br w:type="textWrapping"/>
        <w:t xml:space="preserve">-IVA MON</w:t>
        <w:br w:type="textWrapping"/>
        <w:t xml:space="preserve">-IVA SNC</w:t>
        <w:br w:type="textWrapping"/>
        <w:t xml:space="preserve">-IVA EXENTAS</w:t>
        <w:br w:type="textWrapping"/>
        <w:t xml:space="preserve">-Percepción IVA</w:t>
        <w:br w:type="textWrapping"/>
        <w:t xml:space="preserve">-Total</w:t>
      </w:r>
    </w:p>
    <w:p w:rsidR="00000000" w:rsidDel="00000000" w:rsidP="00000000" w:rsidRDefault="00000000" w:rsidRPr="00000000" w14:paraId="000004AF">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B0">
      <w:pPr>
        <w:pageBreakBefore w:val="0"/>
        <w:tabs>
          <w:tab w:val="left" w:leader="none" w:pos="10095"/>
        </w:tabs>
        <w:rPr>
          <w:u w:val="single"/>
        </w:rPr>
      </w:pPr>
      <w:r w:rsidDel="00000000" w:rsidR="00000000" w:rsidRPr="00000000">
        <w:rPr>
          <w:u w:val="single"/>
          <w:rtl w:val="0"/>
        </w:rPr>
        <w:t xml:space="preserve">S2: Planilla IVA Compras</w:t>
      </w:r>
    </w:p>
    <w:p w:rsidR="00000000" w:rsidDel="00000000" w:rsidP="00000000" w:rsidRDefault="00000000" w:rsidRPr="00000000" w14:paraId="000004B1">
      <w:pPr>
        <w:pageBreakBefore w:val="0"/>
        <w:rPr/>
      </w:pPr>
      <w:r w:rsidDel="00000000" w:rsidR="00000000" w:rsidRPr="00000000">
        <w:rPr>
          <w:rtl w:val="0"/>
        </w:rPr>
        <w:t xml:space="preserve">Objetivo: Poder visualizar todas las compras de los clientes de un determinado período.</w:t>
      </w:r>
    </w:p>
    <w:p w:rsidR="00000000" w:rsidDel="00000000" w:rsidP="00000000" w:rsidRDefault="00000000" w:rsidRPr="00000000" w14:paraId="000004B2">
      <w:pPr>
        <w:pageBreakBefore w:val="0"/>
        <w:rPr/>
      </w:pPr>
      <w:r w:rsidDel="00000000" w:rsidR="00000000" w:rsidRPr="00000000">
        <w:rPr>
          <w:rtl w:val="0"/>
        </w:rPr>
        <w:t xml:space="preserve">Campos:</w:t>
      </w:r>
    </w:p>
    <w:p w:rsidR="00000000" w:rsidDel="00000000" w:rsidP="00000000" w:rsidRDefault="00000000" w:rsidRPr="00000000" w14:paraId="000004B3">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B4">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Título</w:t>
        <w:br w:type="textWrapping"/>
        <w:t xml:space="preserve">-Razón social del cliente</w:t>
        <w:br w:type="textWrapping"/>
        <w:t xml:space="preserve">-CUIT del cliente</w:t>
        <w:br w:type="textWrapping"/>
        <w:t xml:space="preserve">-Condición frente al IVA</w:t>
        <w:br w:type="textWrapping"/>
        <w:t xml:space="preserve">-Domicilio</w:t>
        <w:br w:type="textWrapping"/>
        <w:t xml:space="preserve">-Jurisdicción</w:t>
        <w:br w:type="textWrapping"/>
        <w:t xml:space="preserve">-Período</w:t>
        <w:br w:type="textWrapping"/>
        <w:t xml:space="preserve">-Nº de hoja</w:t>
        <w:br w:type="textWrapping"/>
        <w:t xml:space="preserve">-Fecha del comprobante</w:t>
        <w:br w:type="textWrapping"/>
        <w:t xml:space="preserve">-Razón social del proveedor</w:t>
        <w:br w:type="textWrapping"/>
        <w:t xml:space="preserve">-CUIT del proveedor</w:t>
        <w:br w:type="textWrapping"/>
        <w:t xml:space="preserve">-Tipo de comprobante</w:t>
        <w:br w:type="textWrapping"/>
        <w:t xml:space="preserve">-Número de comprobante</w:t>
        <w:br w:type="textWrapping"/>
        <w:t xml:space="preserve">-Nº de CAI</w:t>
        <w:br w:type="textWrapping"/>
        <w:t xml:space="preserve">-Neto 21%</w:t>
        <w:br w:type="textWrapping"/>
        <w:t xml:space="preserve">-Neto 10,5%</w:t>
        <w:br w:type="textWrapping"/>
        <w:t xml:space="preserve">-Neto 27%</w:t>
        <w:br w:type="textWrapping"/>
        <w:t xml:space="preserve">-IVA 21%</w:t>
        <w:br w:type="textWrapping"/>
        <w:t xml:space="preserve">-IVA10,5%</w:t>
        <w:br w:type="textWrapping"/>
        <w:t xml:space="preserve">-IVA 27%</w:t>
        <w:br w:type="textWrapping"/>
        <w:t xml:space="preserve">-No gravado</w:t>
        <w:br w:type="textWrapping"/>
        <w:t xml:space="preserve">-Exento</w:t>
        <w:br w:type="textWrapping"/>
        <w:t xml:space="preserve">-Retenciones de IVA</w:t>
        <w:br w:type="textWrapping"/>
        <w:t xml:space="preserve">-Retenciones de Ganancias</w:t>
        <w:br w:type="textWrapping"/>
        <w:t xml:space="preserve">-Retenciones de IIBB</w:t>
        <w:br w:type="textWrapping"/>
        <w:t xml:space="preserve">-Total</w:t>
      </w:r>
    </w:p>
    <w:p w:rsidR="00000000" w:rsidDel="00000000" w:rsidP="00000000" w:rsidRDefault="00000000" w:rsidRPr="00000000" w14:paraId="000004B5">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B6">
      <w:pPr>
        <w:pageBreakBefore w:val="0"/>
        <w:tabs>
          <w:tab w:val="left" w:leader="none" w:pos="10095"/>
        </w:tabs>
        <w:rPr>
          <w:u w:val="single"/>
        </w:rPr>
      </w:pPr>
      <w:r w:rsidDel="00000000" w:rsidR="00000000" w:rsidRPr="00000000">
        <w:rPr>
          <w:u w:val="single"/>
          <w:rtl w:val="0"/>
        </w:rPr>
        <w:t xml:space="preserve">S3: Retenciones</w:t>
      </w:r>
    </w:p>
    <w:p w:rsidR="00000000" w:rsidDel="00000000" w:rsidP="00000000" w:rsidRDefault="00000000" w:rsidRPr="00000000" w14:paraId="000004B7">
      <w:pPr>
        <w:pageBreakBefore w:val="0"/>
        <w:rPr/>
      </w:pPr>
      <w:r w:rsidDel="00000000" w:rsidR="00000000" w:rsidRPr="00000000">
        <w:rPr>
          <w:rtl w:val="0"/>
        </w:rPr>
        <w:t xml:space="preserve">Objetivo: Permite conocer las Retenciones efectuadas por el Cliente.</w:t>
      </w:r>
    </w:p>
    <w:p w:rsidR="00000000" w:rsidDel="00000000" w:rsidP="00000000" w:rsidRDefault="00000000" w:rsidRPr="00000000" w14:paraId="000004B8">
      <w:pPr>
        <w:pageBreakBefore w:val="0"/>
        <w:rPr/>
      </w:pPr>
      <w:r w:rsidDel="00000000" w:rsidR="00000000" w:rsidRPr="00000000">
        <w:rPr>
          <w:rtl w:val="0"/>
        </w:rPr>
        <w:t xml:space="preserve">Campos:</w:t>
      </w:r>
    </w:p>
    <w:p w:rsidR="00000000" w:rsidDel="00000000" w:rsidP="00000000" w:rsidRDefault="00000000" w:rsidRPr="00000000" w14:paraId="000004B9">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BA">
      <w:pPr>
        <w:pageBreakBefore w:val="0"/>
        <w:rPr/>
      </w:pPr>
      <w:r w:rsidDel="00000000" w:rsidR="00000000" w:rsidRPr="00000000">
        <w:rPr>
          <w:rtl w:val="0"/>
        </w:rPr>
        <w:t xml:space="preserve">-Cliente</w:t>
        <w:br w:type="textWrapping"/>
        <w:t xml:space="preserve">-Título</w:t>
        <w:br w:type="textWrapping"/>
        <w:t xml:space="preserve">-Período</w:t>
        <w:br w:type="textWrapping"/>
        <w:t xml:space="preserve">-Hoja Nº</w:t>
        <w:br w:type="textWrapping"/>
        <w:t xml:space="preserve">-Fecha</w:t>
        <w:br w:type="textWrapping"/>
        <w:t xml:space="preserve">-Razón Social</w:t>
        <w:br w:type="textWrapping"/>
        <w:t xml:space="preserve">-CUIT</w:t>
        <w:br w:type="textWrapping"/>
        <w:t xml:space="preserve">-Tipo de Comprobante</w:t>
        <w:br w:type="textWrapping"/>
        <w:t xml:space="preserve">-Nº de Comprobante</w:t>
        <w:br w:type="textWrapping"/>
        <w:t xml:space="preserve">-Percepción IVA</w:t>
        <w:br w:type="textWrapping"/>
        <w:t xml:space="preserve">-Ganancias</w:t>
        <w:br w:type="textWrapping"/>
        <w:t xml:space="preserve">-Ingresos Brutos</w:t>
        <w:br w:type="textWrapping"/>
        <w:t xml:space="preserve">-Total de Retenciones</w:t>
      </w:r>
    </w:p>
    <w:p w:rsidR="00000000" w:rsidDel="00000000" w:rsidP="00000000" w:rsidRDefault="00000000" w:rsidRPr="00000000" w14:paraId="000004BB">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BC">
      <w:pPr>
        <w:pageBreakBefore w:val="0"/>
        <w:rPr/>
      </w:pPr>
      <w:r w:rsidDel="00000000" w:rsidR="00000000" w:rsidRPr="00000000">
        <w:rPr>
          <w:rtl w:val="0"/>
        </w:rPr>
      </w:r>
    </w:p>
    <w:p w:rsidR="00000000" w:rsidDel="00000000" w:rsidP="00000000" w:rsidRDefault="00000000" w:rsidRPr="00000000" w14:paraId="000004BD">
      <w:pPr>
        <w:pageBreakBefore w:val="0"/>
        <w:tabs>
          <w:tab w:val="left" w:leader="none" w:pos="10095"/>
        </w:tabs>
        <w:rPr>
          <w:u w:val="single"/>
        </w:rPr>
      </w:pPr>
      <w:r w:rsidDel="00000000" w:rsidR="00000000" w:rsidRPr="00000000">
        <w:rPr>
          <w:u w:val="single"/>
          <w:rtl w:val="0"/>
        </w:rPr>
        <w:t xml:space="preserve">S4: Percepciones</w:t>
      </w:r>
    </w:p>
    <w:p w:rsidR="00000000" w:rsidDel="00000000" w:rsidP="00000000" w:rsidRDefault="00000000" w:rsidRPr="00000000" w14:paraId="000004BE">
      <w:pPr>
        <w:pageBreakBefore w:val="0"/>
        <w:rPr/>
      </w:pPr>
      <w:r w:rsidDel="00000000" w:rsidR="00000000" w:rsidRPr="00000000">
        <w:rPr>
          <w:rtl w:val="0"/>
        </w:rPr>
        <w:t xml:space="preserve">Objetivo: Otorga las diferentes percepciones que fueron realizadas en un período determinado.</w:t>
      </w:r>
    </w:p>
    <w:p w:rsidR="00000000" w:rsidDel="00000000" w:rsidP="00000000" w:rsidRDefault="00000000" w:rsidRPr="00000000" w14:paraId="000004BF">
      <w:pPr>
        <w:pageBreakBefore w:val="0"/>
        <w:rPr/>
      </w:pPr>
      <w:r w:rsidDel="00000000" w:rsidR="00000000" w:rsidRPr="00000000">
        <w:rPr>
          <w:rtl w:val="0"/>
        </w:rPr>
        <w:t xml:space="preserve">Campos:</w:t>
      </w:r>
    </w:p>
    <w:p w:rsidR="00000000" w:rsidDel="00000000" w:rsidP="00000000" w:rsidRDefault="00000000" w:rsidRPr="00000000" w14:paraId="000004C0">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C1">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Cliente</w:t>
        <w:br w:type="textWrapping"/>
        <w:t xml:space="preserve">-Título</w:t>
        <w:br w:type="textWrapping"/>
        <w:t xml:space="preserve">-Período</w:t>
        <w:br w:type="textWrapping"/>
        <w:t xml:space="preserve">-Hoja Nº</w:t>
        <w:br w:type="textWrapping"/>
        <w:t xml:space="preserve">-Fecha</w:t>
        <w:br w:type="textWrapping"/>
        <w:t xml:space="preserve">-Razón Social</w:t>
        <w:br w:type="textWrapping"/>
        <w:t xml:space="preserve">-CUIT</w:t>
        <w:br w:type="textWrapping"/>
        <w:t xml:space="preserve">-Tipo de Comprobante</w:t>
        <w:br w:type="textWrapping"/>
        <w:t xml:space="preserve">-Nº de Comprobante</w:t>
        <w:br w:type="textWrapping"/>
        <w:t xml:space="preserve">-Percepción</w:t>
        <w:br w:type="textWrapping"/>
        <w:t xml:space="preserve">-Ganancias</w:t>
        <w:br w:type="textWrapping"/>
        <w:t xml:space="preserve">-Ingresos Brutos</w:t>
      </w:r>
    </w:p>
    <w:p w:rsidR="00000000" w:rsidDel="00000000" w:rsidP="00000000" w:rsidRDefault="00000000" w:rsidRPr="00000000" w14:paraId="000004C2">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C3">
      <w:pPr>
        <w:pageBreakBefore w:val="0"/>
        <w:tabs>
          <w:tab w:val="left" w:leader="none" w:pos="10095"/>
        </w:tabs>
        <w:rPr>
          <w:u w:val="single"/>
        </w:rPr>
      </w:pPr>
      <w:r w:rsidDel="00000000" w:rsidR="00000000" w:rsidRPr="00000000">
        <w:rPr>
          <w:u w:val="single"/>
          <w:rtl w:val="0"/>
        </w:rPr>
        <w:t xml:space="preserve">S5: Proveedores</w:t>
      </w:r>
    </w:p>
    <w:p w:rsidR="00000000" w:rsidDel="00000000" w:rsidP="00000000" w:rsidRDefault="00000000" w:rsidRPr="00000000" w14:paraId="000004C4">
      <w:pPr>
        <w:pageBreakBefore w:val="0"/>
        <w:rPr/>
      </w:pPr>
      <w:r w:rsidDel="00000000" w:rsidR="00000000" w:rsidRPr="00000000">
        <w:rPr>
          <w:rtl w:val="0"/>
        </w:rPr>
        <w:t xml:space="preserve">Objetivo: Otorga una planilla con todos los datos de los Proveedores, tanto actuales como anteriores.</w:t>
      </w:r>
    </w:p>
    <w:p w:rsidR="00000000" w:rsidDel="00000000" w:rsidP="00000000" w:rsidRDefault="00000000" w:rsidRPr="00000000" w14:paraId="000004C5">
      <w:pPr>
        <w:pageBreakBefore w:val="0"/>
        <w:rPr/>
      </w:pPr>
      <w:r w:rsidDel="00000000" w:rsidR="00000000" w:rsidRPr="00000000">
        <w:rPr>
          <w:rtl w:val="0"/>
        </w:rPr>
        <w:t xml:space="preserve">Campos:</w:t>
      </w:r>
    </w:p>
    <w:p w:rsidR="00000000" w:rsidDel="00000000" w:rsidP="00000000" w:rsidRDefault="00000000" w:rsidRPr="00000000" w14:paraId="000004C6">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C7">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Fecha</w:t>
        <w:br w:type="textWrapping"/>
        <w:t xml:space="preserve">-Título</w:t>
        <w:br w:type="textWrapping"/>
        <w:t xml:space="preserve">-Nº de Página</w:t>
        <w:br w:type="textWrapping"/>
        <w:t xml:space="preserve">-Proveedor</w:t>
        <w:br w:type="textWrapping"/>
        <w:t xml:space="preserve">-Nº de CUIT</w:t>
        <w:br w:type="textWrapping"/>
        <w:t xml:space="preserve">-Situación IVA</w:t>
      </w:r>
    </w:p>
    <w:p w:rsidR="00000000" w:rsidDel="00000000" w:rsidP="00000000" w:rsidRDefault="00000000" w:rsidRPr="00000000" w14:paraId="000004C8">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C9">
      <w:pPr>
        <w:pageBreakBefore w:val="0"/>
        <w:tabs>
          <w:tab w:val="left" w:leader="none" w:pos="10095"/>
        </w:tabs>
        <w:rPr>
          <w:u w:val="single"/>
        </w:rPr>
      </w:pPr>
      <w:r w:rsidDel="00000000" w:rsidR="00000000" w:rsidRPr="00000000">
        <w:rPr>
          <w:u w:val="single"/>
          <w:rtl w:val="0"/>
        </w:rPr>
        <w:t xml:space="preserve">S6: Empresas</w:t>
      </w:r>
    </w:p>
    <w:p w:rsidR="00000000" w:rsidDel="00000000" w:rsidP="00000000" w:rsidRDefault="00000000" w:rsidRPr="00000000" w14:paraId="000004CA">
      <w:pPr>
        <w:pageBreakBefore w:val="0"/>
        <w:rPr/>
      </w:pPr>
      <w:r w:rsidDel="00000000" w:rsidR="00000000" w:rsidRPr="00000000">
        <w:rPr>
          <w:rtl w:val="0"/>
        </w:rPr>
        <w:t xml:space="preserve">Objetivo: Conocer toda la información trascendental sobre las Empresas con las que trabaja el Estudio.</w:t>
      </w:r>
    </w:p>
    <w:p w:rsidR="00000000" w:rsidDel="00000000" w:rsidP="00000000" w:rsidRDefault="00000000" w:rsidRPr="00000000" w14:paraId="000004CB">
      <w:pPr>
        <w:pageBreakBefore w:val="0"/>
        <w:rPr/>
      </w:pPr>
      <w:r w:rsidDel="00000000" w:rsidR="00000000" w:rsidRPr="00000000">
        <w:rPr>
          <w:rtl w:val="0"/>
        </w:rPr>
        <w:t xml:space="preserve">Campos:</w:t>
      </w:r>
    </w:p>
    <w:p w:rsidR="00000000" w:rsidDel="00000000" w:rsidP="00000000" w:rsidRDefault="00000000" w:rsidRPr="00000000" w14:paraId="000004CC">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CD">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ID</w:t>
        <w:br w:type="textWrapping"/>
        <w:t xml:space="preserve">-Empresa</w:t>
        <w:br w:type="textWrapping"/>
        <w:t xml:space="preserve">-Domicilio</w:t>
        <w:br w:type="textWrapping"/>
        <w:t xml:space="preserve">-Localidad</w:t>
        <w:br w:type="textWrapping"/>
        <w:t xml:space="preserve">-Provincia</w:t>
        <w:br w:type="textWrapping"/>
        <w:t xml:space="preserve">-ID Situación IVA</w:t>
        <w:br w:type="textWrapping"/>
        <w:t xml:space="preserve">-Situación IVA</w:t>
        <w:br w:type="textWrapping"/>
        <w:t xml:space="preserve">-CUIT</w:t>
        <w:br w:type="textWrapping"/>
        <w:t xml:space="preserve">-Nº IIBB</w:t>
        <w:br w:type="textWrapping"/>
        <w:t xml:space="preserve">-Rubro</w:t>
        <w:br w:type="textWrapping"/>
        <w:t xml:space="preserve">-Titular</w:t>
      </w:r>
    </w:p>
    <w:p w:rsidR="00000000" w:rsidDel="00000000" w:rsidP="00000000" w:rsidRDefault="00000000" w:rsidRPr="00000000" w14:paraId="000004CE">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CF">
      <w:pPr>
        <w:pageBreakBefore w:val="0"/>
        <w:tabs>
          <w:tab w:val="left" w:leader="none" w:pos="10095"/>
        </w:tabs>
        <w:rPr>
          <w:u w:val="single"/>
        </w:rPr>
      </w:pPr>
      <w:r w:rsidDel="00000000" w:rsidR="00000000" w:rsidRPr="00000000">
        <w:rPr>
          <w:u w:val="single"/>
          <w:rtl w:val="0"/>
        </w:rPr>
        <w:t xml:space="preserve">S7: Clientes</w:t>
      </w:r>
    </w:p>
    <w:p w:rsidR="00000000" w:rsidDel="00000000" w:rsidP="00000000" w:rsidRDefault="00000000" w:rsidRPr="00000000" w14:paraId="000004D0">
      <w:pPr>
        <w:pageBreakBefore w:val="0"/>
        <w:rPr/>
      </w:pPr>
      <w:r w:rsidDel="00000000" w:rsidR="00000000" w:rsidRPr="00000000">
        <w:rPr>
          <w:rtl w:val="0"/>
        </w:rPr>
        <w:t xml:space="preserve">Objetivo: Otorga una planilla con todos los datos de los Clientes, tanto actuales como anteriores.</w:t>
      </w:r>
    </w:p>
    <w:p w:rsidR="00000000" w:rsidDel="00000000" w:rsidP="00000000" w:rsidRDefault="00000000" w:rsidRPr="00000000" w14:paraId="000004D1">
      <w:pPr>
        <w:pageBreakBefore w:val="0"/>
        <w:rPr/>
      </w:pPr>
      <w:r w:rsidDel="00000000" w:rsidR="00000000" w:rsidRPr="00000000">
        <w:rPr>
          <w:rtl w:val="0"/>
        </w:rPr>
        <w:t xml:space="preserve">Campos:</w:t>
      </w:r>
    </w:p>
    <w:p w:rsidR="00000000" w:rsidDel="00000000" w:rsidP="00000000" w:rsidRDefault="00000000" w:rsidRPr="00000000" w14:paraId="000004D2">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D3">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Fecha</w:t>
        <w:br w:type="textWrapping"/>
        <w:t xml:space="preserve">-Título</w:t>
        <w:br w:type="textWrapping"/>
        <w:t xml:space="preserve">-Nº de Página</w:t>
        <w:br w:type="textWrapping"/>
        <w:t xml:space="preserve">-Cliente</w:t>
        <w:br w:type="textWrapping"/>
        <w:t xml:space="preserve">-Nº de CUIT</w:t>
        <w:br w:type="textWrapping"/>
        <w:t xml:space="preserve">-Situación IVA</w:t>
        <w:br w:type="textWrapping"/>
        <w:t xml:space="preserve">-ID Jurisdicción </w:t>
        <w:br w:type="textWrapping"/>
        <w:t xml:space="preserve">-Nombre Jurisdicción</w:t>
      </w:r>
    </w:p>
    <w:p w:rsidR="00000000" w:rsidDel="00000000" w:rsidP="00000000" w:rsidRDefault="00000000" w:rsidRPr="00000000" w14:paraId="000004D4">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D5">
      <w:pPr>
        <w:pageBreakBefore w:val="0"/>
        <w:tabs>
          <w:tab w:val="left" w:leader="none" w:pos="10095"/>
        </w:tabs>
        <w:rPr>
          <w:u w:val="single"/>
        </w:rPr>
      </w:pPr>
      <w:r w:rsidDel="00000000" w:rsidR="00000000" w:rsidRPr="00000000">
        <w:rPr>
          <w:u w:val="single"/>
          <w:rtl w:val="0"/>
        </w:rPr>
        <w:t xml:space="preserve">S8: Jurisdicciones</w:t>
      </w:r>
    </w:p>
    <w:p w:rsidR="00000000" w:rsidDel="00000000" w:rsidP="00000000" w:rsidRDefault="00000000" w:rsidRPr="00000000" w14:paraId="000004D6">
      <w:pPr>
        <w:pageBreakBefore w:val="0"/>
        <w:rPr/>
      </w:pPr>
      <w:r w:rsidDel="00000000" w:rsidR="00000000" w:rsidRPr="00000000">
        <w:rPr>
          <w:rtl w:val="0"/>
        </w:rPr>
        <w:t xml:space="preserve">Objetivo: Poder conocer todas las Provincias donde fueron realizadas las distintas operaciones.</w:t>
      </w:r>
    </w:p>
    <w:p w:rsidR="00000000" w:rsidDel="00000000" w:rsidP="00000000" w:rsidRDefault="00000000" w:rsidRPr="00000000" w14:paraId="000004D7">
      <w:pPr>
        <w:pageBreakBefore w:val="0"/>
        <w:rPr/>
      </w:pPr>
      <w:r w:rsidDel="00000000" w:rsidR="00000000" w:rsidRPr="00000000">
        <w:rPr>
          <w:rtl w:val="0"/>
        </w:rPr>
        <w:t xml:space="preserve">Campos:</w:t>
      </w:r>
    </w:p>
    <w:p w:rsidR="00000000" w:rsidDel="00000000" w:rsidP="00000000" w:rsidRDefault="00000000" w:rsidRPr="00000000" w14:paraId="000004D8">
      <w:pPr>
        <w:pageBreakBefore w:val="0"/>
        <w:rPr/>
      </w:pPr>
      <w:r w:rsidDel="00000000" w:rsidR="00000000" w:rsidRPr="00000000">
        <w:rPr>
          <w:rtl w:val="0"/>
        </w:rPr>
        <w:t xml:space="preserve">-ID</w:t>
        <w:br w:type="textWrapping"/>
        <w:t xml:space="preserve">-Nombre Jurisdicción</w:t>
      </w:r>
    </w:p>
    <w:p w:rsidR="00000000" w:rsidDel="00000000" w:rsidP="00000000" w:rsidRDefault="00000000" w:rsidRPr="00000000" w14:paraId="000004D9">
      <w:pPr>
        <w:pageBreakBefore w:val="0"/>
        <w:tabs>
          <w:tab w:val="left" w:leader="none" w:pos="10095"/>
        </w:tabs>
        <w:rPr>
          <w:u w:val="single"/>
        </w:rPr>
      </w:pPr>
      <w:r w:rsidDel="00000000" w:rsidR="00000000" w:rsidRPr="00000000">
        <w:rPr>
          <w:u w:val="single"/>
          <w:rtl w:val="0"/>
        </w:rPr>
        <w:br w:type="textWrapping"/>
        <w:t xml:space="preserve">S9: Imputaciones</w:t>
      </w:r>
    </w:p>
    <w:p w:rsidR="00000000" w:rsidDel="00000000" w:rsidP="00000000" w:rsidRDefault="00000000" w:rsidRPr="00000000" w14:paraId="000004DA">
      <w:pPr>
        <w:pageBreakBefore w:val="0"/>
        <w:rPr/>
      </w:pPr>
      <w:r w:rsidDel="00000000" w:rsidR="00000000" w:rsidRPr="00000000">
        <w:rPr>
          <w:rtl w:val="0"/>
        </w:rPr>
        <w:t xml:space="preserve">Objetivo: Visualizar todas las imputaciones existentes a una determinada fecha.</w:t>
      </w:r>
    </w:p>
    <w:p w:rsidR="00000000" w:rsidDel="00000000" w:rsidP="00000000" w:rsidRDefault="00000000" w:rsidRPr="00000000" w14:paraId="000004DB">
      <w:pPr>
        <w:pageBreakBefore w:val="0"/>
        <w:rPr/>
      </w:pPr>
      <w:r w:rsidDel="00000000" w:rsidR="00000000" w:rsidRPr="00000000">
        <w:rPr>
          <w:rtl w:val="0"/>
        </w:rPr>
        <w:t xml:space="preserve">Campos:</w:t>
      </w:r>
    </w:p>
    <w:p w:rsidR="00000000" w:rsidDel="00000000" w:rsidP="00000000" w:rsidRDefault="00000000" w:rsidRPr="00000000" w14:paraId="000004DC">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DD">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Fecha</w:t>
        <w:br w:type="textWrapping"/>
        <w:t xml:space="preserve">-Título</w:t>
        <w:br w:type="textWrapping"/>
        <w:t xml:space="preserve">-Número de Página</w:t>
        <w:br w:type="textWrapping"/>
        <w:t xml:space="preserve">-ID Imputación</w:t>
        <w:br w:type="textWrapping"/>
        <w:t xml:space="preserve">-Descripción de Imputación</w:t>
      </w:r>
    </w:p>
    <w:p w:rsidR="00000000" w:rsidDel="00000000" w:rsidP="00000000" w:rsidRDefault="00000000" w:rsidRPr="00000000" w14:paraId="000004DE">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DF">
      <w:pPr>
        <w:pageBreakBefore w:val="0"/>
        <w:rPr>
          <w:u w:val="single"/>
        </w:rPr>
      </w:pPr>
      <w:r w:rsidDel="00000000" w:rsidR="00000000" w:rsidRPr="00000000">
        <w:br w:type="page"/>
      </w:r>
      <w:r w:rsidDel="00000000" w:rsidR="00000000" w:rsidRPr="00000000">
        <w:rPr>
          <w:rtl w:val="0"/>
        </w:rPr>
      </w:r>
    </w:p>
    <w:p w:rsidR="00000000" w:rsidDel="00000000" w:rsidP="00000000" w:rsidRDefault="00000000" w:rsidRPr="00000000" w14:paraId="000004E0">
      <w:pPr>
        <w:pageBreakBefore w:val="0"/>
        <w:rPr>
          <w:b w:val="1"/>
          <w:i w:val="1"/>
          <w:u w:val="single"/>
        </w:rPr>
      </w:pPr>
      <w:r w:rsidDel="00000000" w:rsidR="00000000" w:rsidRPr="00000000">
        <w:rPr>
          <w:b w:val="1"/>
          <w:i w:val="1"/>
          <w:u w:val="single"/>
          <w:rtl w:val="0"/>
        </w:rPr>
        <w:t xml:space="preserve">Definición de Archivos:</w:t>
      </w:r>
    </w:p>
    <w:p w:rsidR="00000000" w:rsidDel="00000000" w:rsidP="00000000" w:rsidRDefault="00000000" w:rsidRPr="00000000" w14:paraId="000004E1">
      <w:pPr>
        <w:pageBreakBefore w:val="0"/>
        <w:tabs>
          <w:tab w:val="left" w:leader="none" w:pos="10095"/>
        </w:tabs>
        <w:rPr>
          <w:u w:val="single"/>
        </w:rPr>
      </w:pPr>
      <w:r w:rsidDel="00000000" w:rsidR="00000000" w:rsidRPr="00000000">
        <w:rPr>
          <w:u w:val="single"/>
          <w:rtl w:val="0"/>
        </w:rPr>
        <w:t xml:space="preserve">A1: Comprobantes de Compra</w:t>
      </w:r>
    </w:p>
    <w:p w:rsidR="00000000" w:rsidDel="00000000" w:rsidP="00000000" w:rsidRDefault="00000000" w:rsidRPr="00000000" w14:paraId="000004E2">
      <w:pPr>
        <w:pageBreakBefore w:val="0"/>
        <w:rPr/>
      </w:pPr>
      <w:r w:rsidDel="00000000" w:rsidR="00000000" w:rsidRPr="00000000">
        <w:rPr>
          <w:rtl w:val="0"/>
        </w:rPr>
        <w:t xml:space="preserve">Objetivo: Conocer las compras realizadas por nuestros clientes, así como los proveedores, importes, fecha, etc.</w:t>
      </w:r>
    </w:p>
    <w:p w:rsidR="00000000" w:rsidDel="00000000" w:rsidP="00000000" w:rsidRDefault="00000000" w:rsidRPr="00000000" w14:paraId="000004E3">
      <w:pPr>
        <w:pageBreakBefore w:val="0"/>
        <w:rPr/>
      </w:pPr>
      <w:r w:rsidDel="00000000" w:rsidR="00000000" w:rsidRPr="00000000">
        <w:rPr>
          <w:rtl w:val="0"/>
        </w:rPr>
        <w:t xml:space="preserve">Campos:</w:t>
      </w:r>
    </w:p>
    <w:p w:rsidR="00000000" w:rsidDel="00000000" w:rsidP="00000000" w:rsidRDefault="00000000" w:rsidRPr="00000000" w14:paraId="000004E4">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E5">
      <w:pPr>
        <w:pageBreakBefore w:val="0"/>
        <w:rPr/>
      </w:pPr>
      <w:r w:rsidDel="00000000" w:rsidR="00000000" w:rsidRPr="00000000">
        <w:rPr>
          <w:rtl w:val="0"/>
        </w:rPr>
        <w:t xml:space="preserve">-Razón Social del proveedor</w:t>
        <w:br w:type="textWrapping"/>
        <w:t xml:space="preserve">-Nombre de fantasía</w:t>
        <w:br w:type="textWrapping"/>
        <w:t xml:space="preserve">-Domicilio</w:t>
        <w:br w:type="textWrapping"/>
        <w:t xml:space="preserve">-Código Postal</w:t>
        <w:br w:type="textWrapping"/>
        <w:t xml:space="preserve">-Jurisdicción</w:t>
        <w:br w:type="textWrapping"/>
        <w:t xml:space="preserve">-Condición frente al IVA</w:t>
        <w:br w:type="textWrapping"/>
        <w:t xml:space="preserve">-CUIT</w:t>
        <w:br w:type="textWrapping"/>
        <w:t xml:space="preserve">-Nº de Ingresos Brutos</w:t>
        <w:br w:type="textWrapping"/>
        <w:t xml:space="preserve">-Fecha de Inicio de Actividades</w:t>
        <w:br w:type="textWrapping"/>
        <w:t xml:space="preserve">-Tipo de comprobante</w:t>
        <w:br w:type="textWrapping"/>
        <w:t xml:space="preserve">-Nº de Comprobante</w:t>
        <w:br w:type="textWrapping"/>
        <w:t xml:space="preserve">-Fecha de la operación</w:t>
        <w:br w:type="textWrapping"/>
        <w:t xml:space="preserve">-Razón Social del Cliente</w:t>
        <w:br w:type="textWrapping"/>
        <w:t xml:space="preserve">-CUIT del Cliente</w:t>
        <w:br w:type="textWrapping"/>
        <w:t xml:space="preserve">-Domicilio del Cliente</w:t>
        <w:br w:type="textWrapping"/>
        <w:t xml:space="preserve">-Localidad del Cliente</w:t>
        <w:br w:type="textWrapping"/>
        <w:t xml:space="preserve">-Jurisdicción del Cliente</w:t>
        <w:br w:type="textWrapping"/>
        <w:t xml:space="preserve">-Código Postal del Cliente</w:t>
        <w:br w:type="textWrapping"/>
        <w:t xml:space="preserve">-Teléfono del Cliente</w:t>
        <w:br w:type="textWrapping"/>
        <w:t xml:space="preserve">-Condición Frente al IVA del Cliente</w:t>
        <w:br w:type="textWrapping"/>
        <w:t xml:space="preserve">-Condición de Venta</w:t>
        <w:br w:type="textWrapping"/>
        <w:t xml:space="preserve">-Cantidad</w:t>
        <w:br w:type="textWrapping"/>
        <w:t xml:space="preserve">-Descripción del Producto/Servicio</w:t>
        <w:br w:type="textWrapping"/>
        <w:t xml:space="preserve">-Precio Unitario</w:t>
        <w:br w:type="textWrapping"/>
        <w:t xml:space="preserve">-Importe</w:t>
        <w:br w:type="textWrapping"/>
        <w:t xml:space="preserve">-Subtotal</w:t>
        <w:br w:type="textWrapping"/>
        <w:t xml:space="preserve">-IVA</w:t>
        <w:br w:type="textWrapping"/>
        <w:t xml:space="preserve">-Percepción/Retenciones</w:t>
        <w:br w:type="textWrapping"/>
        <w:t xml:space="preserve">-Total</w:t>
        <w:br w:type="textWrapping"/>
        <w:t xml:space="preserve">-Nº de CAI</w:t>
        <w:br w:type="textWrapping"/>
        <w:t xml:space="preserve">-Fecha de Vencimiento del CAI</w:t>
        <w:br w:type="textWrapping"/>
        <w:t xml:space="preserve">-Fecha de Impresión del talonario</w:t>
      </w:r>
    </w:p>
    <w:p w:rsidR="00000000" w:rsidDel="00000000" w:rsidP="00000000" w:rsidRDefault="00000000" w:rsidRPr="00000000" w14:paraId="000004E6">
      <w:pPr>
        <w:pageBreakBefore w:val="0"/>
        <w:rPr>
          <w:u w:val="single"/>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E7">
      <w:pPr>
        <w:pageBreakBefore w:val="0"/>
        <w:tabs>
          <w:tab w:val="left" w:leader="none" w:pos="10095"/>
        </w:tabs>
        <w:rPr>
          <w:u w:val="single"/>
        </w:rPr>
      </w:pPr>
      <w:r w:rsidDel="00000000" w:rsidR="00000000" w:rsidRPr="00000000">
        <w:rPr>
          <w:u w:val="single"/>
          <w:rtl w:val="0"/>
        </w:rPr>
        <w:br w:type="textWrapping"/>
        <w:t xml:space="preserve">A2: Comprobantes de Venta</w:t>
      </w:r>
    </w:p>
    <w:p w:rsidR="00000000" w:rsidDel="00000000" w:rsidP="00000000" w:rsidRDefault="00000000" w:rsidRPr="00000000" w14:paraId="000004E8">
      <w:pPr>
        <w:pageBreakBefore w:val="0"/>
        <w:rPr/>
      </w:pPr>
      <w:r w:rsidDel="00000000" w:rsidR="00000000" w:rsidRPr="00000000">
        <w:rPr>
          <w:rtl w:val="0"/>
        </w:rPr>
        <w:t xml:space="preserve">Objetivo: Tomar conocimiento de las ventas realizadas por los clientes, los importes, quienes son los compradores y sus datos, entre otra información.</w:t>
      </w:r>
    </w:p>
    <w:p w:rsidR="00000000" w:rsidDel="00000000" w:rsidP="00000000" w:rsidRDefault="00000000" w:rsidRPr="00000000" w14:paraId="000004E9">
      <w:pPr>
        <w:pageBreakBefore w:val="0"/>
        <w:rPr/>
      </w:pPr>
      <w:r w:rsidDel="00000000" w:rsidR="00000000" w:rsidRPr="00000000">
        <w:rPr>
          <w:rtl w:val="0"/>
        </w:rPr>
        <w:t xml:space="preserve">Campos:</w:t>
      </w:r>
    </w:p>
    <w:p w:rsidR="00000000" w:rsidDel="00000000" w:rsidP="00000000" w:rsidRDefault="00000000" w:rsidRPr="00000000" w14:paraId="000004EA">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EB">
      <w:pPr>
        <w:pageBreakBefore w:val="0"/>
        <w:rPr/>
      </w:pPr>
      <w:r w:rsidDel="00000000" w:rsidR="00000000" w:rsidRPr="00000000">
        <w:rPr>
          <w:rtl w:val="0"/>
        </w:rPr>
        <w:t xml:space="preserve">-Razón Social del Cliente</w:t>
        <w:br w:type="textWrapping"/>
        <w:t xml:space="preserve">-Nombre de fantasía</w:t>
        <w:br w:type="textWrapping"/>
        <w:t xml:space="preserve">-Domicilio</w:t>
        <w:br w:type="textWrapping"/>
        <w:t xml:space="preserve">-Código Postal</w:t>
        <w:br w:type="textWrapping"/>
        <w:t xml:space="preserve">-Jurisdicción</w:t>
        <w:br w:type="textWrapping"/>
        <w:t xml:space="preserve">-Condición frente al IVA</w:t>
        <w:br w:type="textWrapping"/>
        <w:t xml:space="preserve">-CUIT</w:t>
        <w:br w:type="textWrapping"/>
        <w:t xml:space="preserve">-Nº de Ingresos Brutos</w:t>
        <w:br w:type="textWrapping"/>
        <w:t xml:space="preserve">-Fecha de Inicio de Actividades</w:t>
        <w:br w:type="textWrapping"/>
        <w:t xml:space="preserve">-Tipo de comprobante</w:t>
        <w:br w:type="textWrapping"/>
        <w:t xml:space="preserve">-Nº de Comprobante</w:t>
        <w:br w:type="textWrapping"/>
        <w:t xml:space="preserve">-Fecha de la operación</w:t>
        <w:br w:type="textWrapping"/>
        <w:t xml:space="preserve">-Razón Social del Comprador</w:t>
        <w:br w:type="textWrapping"/>
        <w:t xml:space="preserve">-CUIT del Comprador</w:t>
        <w:br w:type="textWrapping"/>
        <w:t xml:space="preserve">-Domicilio del Comprador</w:t>
        <w:br w:type="textWrapping"/>
        <w:t xml:space="preserve">-Localidad del Comprador</w:t>
        <w:br w:type="textWrapping"/>
        <w:t xml:space="preserve">-Jurisdicción del Comprador</w:t>
        <w:br w:type="textWrapping"/>
        <w:t xml:space="preserve">-Código Postal del Comprador</w:t>
        <w:br w:type="textWrapping"/>
        <w:t xml:space="preserve">-Teléfono del Comprador</w:t>
        <w:br w:type="textWrapping"/>
        <w:t xml:space="preserve">-Condición Frente al IVA del Cliente</w:t>
        <w:br w:type="textWrapping"/>
        <w:t xml:space="preserve">-Condición de Venta</w:t>
        <w:br w:type="textWrapping"/>
        <w:t xml:space="preserve">-Cantidad</w:t>
        <w:br w:type="textWrapping"/>
        <w:t xml:space="preserve">-Descripción del Producto/Servicio</w:t>
        <w:br w:type="textWrapping"/>
        <w:t xml:space="preserve">-Precio Unitario</w:t>
        <w:br w:type="textWrapping"/>
        <w:t xml:space="preserve">-Importe</w:t>
        <w:br w:type="textWrapping"/>
        <w:t xml:space="preserve">-Subtotal</w:t>
        <w:br w:type="textWrapping"/>
        <w:t xml:space="preserve">-IVA</w:t>
        <w:br w:type="textWrapping"/>
        <w:t xml:space="preserve">-Percepción/Retenciones</w:t>
        <w:br w:type="textWrapping"/>
        <w:t xml:space="preserve">-Total</w:t>
        <w:br w:type="textWrapping"/>
        <w:t xml:space="preserve">-Nº de CAI</w:t>
        <w:br w:type="textWrapping"/>
        <w:t xml:space="preserve">-Fecha de Vencimiento del CAI</w:t>
        <w:br w:type="textWrapping"/>
        <w:t xml:space="preserve">-Fecha de Impresión del talonario</w:t>
      </w:r>
    </w:p>
    <w:p w:rsidR="00000000" w:rsidDel="00000000" w:rsidP="00000000" w:rsidRDefault="00000000" w:rsidRPr="00000000" w14:paraId="000004EC">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ED">
      <w:pPr>
        <w:pageBreakBefore w:val="0"/>
        <w:rPr/>
      </w:pPr>
      <w:r w:rsidDel="00000000" w:rsidR="00000000" w:rsidRPr="00000000">
        <w:rPr>
          <w:rtl w:val="0"/>
        </w:rPr>
      </w:r>
    </w:p>
    <w:p w:rsidR="00000000" w:rsidDel="00000000" w:rsidP="00000000" w:rsidRDefault="00000000" w:rsidRPr="00000000" w14:paraId="000004EE">
      <w:pPr>
        <w:pageBreakBefore w:val="0"/>
        <w:tabs>
          <w:tab w:val="left" w:leader="none" w:pos="10095"/>
        </w:tabs>
        <w:rPr>
          <w:u w:val="single"/>
        </w:rPr>
      </w:pPr>
      <w:r w:rsidDel="00000000" w:rsidR="00000000" w:rsidRPr="00000000">
        <w:rPr>
          <w:u w:val="single"/>
          <w:rtl w:val="0"/>
        </w:rPr>
        <w:t xml:space="preserve">A3: Retenciones</w:t>
      </w:r>
    </w:p>
    <w:p w:rsidR="00000000" w:rsidDel="00000000" w:rsidP="00000000" w:rsidRDefault="00000000" w:rsidRPr="00000000" w14:paraId="000004EF">
      <w:pPr>
        <w:pageBreakBefore w:val="0"/>
        <w:rPr/>
      </w:pPr>
      <w:r w:rsidDel="00000000" w:rsidR="00000000" w:rsidRPr="00000000">
        <w:rPr>
          <w:rtl w:val="0"/>
        </w:rPr>
        <w:t xml:space="preserve">Objetivo: Permite conocer las Retenciones efectuadas por el Cliente.</w:t>
      </w:r>
    </w:p>
    <w:p w:rsidR="00000000" w:rsidDel="00000000" w:rsidP="00000000" w:rsidRDefault="00000000" w:rsidRPr="00000000" w14:paraId="000004F0">
      <w:pPr>
        <w:pageBreakBefore w:val="0"/>
        <w:rPr/>
      </w:pPr>
      <w:r w:rsidDel="00000000" w:rsidR="00000000" w:rsidRPr="00000000">
        <w:rPr>
          <w:rtl w:val="0"/>
        </w:rPr>
        <w:t xml:space="preserve">Campos:</w:t>
      </w:r>
    </w:p>
    <w:p w:rsidR="00000000" w:rsidDel="00000000" w:rsidP="00000000" w:rsidRDefault="00000000" w:rsidRPr="00000000" w14:paraId="000004F1">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F2">
      <w:pPr>
        <w:pageBreakBefore w:val="0"/>
        <w:rPr/>
      </w:pPr>
      <w:r w:rsidDel="00000000" w:rsidR="00000000" w:rsidRPr="00000000">
        <w:rPr>
          <w:rtl w:val="0"/>
        </w:rPr>
        <w:t xml:space="preserve">-Cliente</w:t>
        <w:br w:type="textWrapping"/>
        <w:t xml:space="preserve">-Título</w:t>
        <w:br w:type="textWrapping"/>
        <w:t xml:space="preserve">-Período</w:t>
        <w:br w:type="textWrapping"/>
        <w:t xml:space="preserve">-Hoja Nº</w:t>
        <w:br w:type="textWrapping"/>
        <w:t xml:space="preserve">-Fecha</w:t>
        <w:br w:type="textWrapping"/>
        <w:t xml:space="preserve">-Razón Social</w:t>
        <w:br w:type="textWrapping"/>
        <w:t xml:space="preserve">-CUIT</w:t>
        <w:br w:type="textWrapping"/>
        <w:t xml:space="preserve">-Tipo de Comprobante</w:t>
        <w:br w:type="textWrapping"/>
        <w:t xml:space="preserve">-Nº de Comprobante</w:t>
        <w:br w:type="textWrapping"/>
        <w:t xml:space="preserve">-Percepción IVA</w:t>
        <w:br w:type="textWrapping"/>
        <w:t xml:space="preserve">-Ganancias</w:t>
        <w:br w:type="textWrapping"/>
        <w:t xml:space="preserve">-Ingresos Brutos</w:t>
        <w:br w:type="textWrapping"/>
        <w:t xml:space="preserve">-Total de Retenciones</w:t>
      </w:r>
    </w:p>
    <w:p w:rsidR="00000000" w:rsidDel="00000000" w:rsidP="00000000" w:rsidRDefault="00000000" w:rsidRPr="00000000" w14:paraId="000004F3">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F4">
      <w:pPr>
        <w:pageBreakBefore w:val="0"/>
        <w:rPr/>
      </w:pPr>
      <w:r w:rsidDel="00000000" w:rsidR="00000000" w:rsidRPr="00000000">
        <w:rPr>
          <w:rtl w:val="0"/>
        </w:rPr>
      </w:r>
    </w:p>
    <w:p w:rsidR="00000000" w:rsidDel="00000000" w:rsidP="00000000" w:rsidRDefault="00000000" w:rsidRPr="00000000" w14:paraId="000004F5">
      <w:pPr>
        <w:pageBreakBefore w:val="0"/>
        <w:tabs>
          <w:tab w:val="left" w:leader="none" w:pos="10095"/>
        </w:tabs>
        <w:rPr>
          <w:u w:val="single"/>
        </w:rPr>
      </w:pPr>
      <w:r w:rsidDel="00000000" w:rsidR="00000000" w:rsidRPr="00000000">
        <w:rPr>
          <w:u w:val="single"/>
          <w:rtl w:val="0"/>
        </w:rPr>
        <w:t xml:space="preserve">A4: Percepciones</w:t>
      </w:r>
    </w:p>
    <w:p w:rsidR="00000000" w:rsidDel="00000000" w:rsidP="00000000" w:rsidRDefault="00000000" w:rsidRPr="00000000" w14:paraId="000004F6">
      <w:pPr>
        <w:pageBreakBefore w:val="0"/>
        <w:rPr/>
      </w:pPr>
      <w:r w:rsidDel="00000000" w:rsidR="00000000" w:rsidRPr="00000000">
        <w:rPr>
          <w:rtl w:val="0"/>
        </w:rPr>
        <w:t xml:space="preserve">Objetivo: Otorga las diferentes percepciones que fueron realizadas en un período determinado.</w:t>
      </w:r>
    </w:p>
    <w:p w:rsidR="00000000" w:rsidDel="00000000" w:rsidP="00000000" w:rsidRDefault="00000000" w:rsidRPr="00000000" w14:paraId="000004F7">
      <w:pPr>
        <w:pageBreakBefore w:val="0"/>
        <w:rPr/>
      </w:pPr>
      <w:r w:rsidDel="00000000" w:rsidR="00000000" w:rsidRPr="00000000">
        <w:rPr>
          <w:rtl w:val="0"/>
        </w:rPr>
        <w:t xml:space="preserve">Campos:</w:t>
      </w:r>
    </w:p>
    <w:p w:rsidR="00000000" w:rsidDel="00000000" w:rsidP="00000000" w:rsidRDefault="00000000" w:rsidRPr="00000000" w14:paraId="000004F8">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4F9">
      <w:pPr>
        <w:pageBreakBefore w:val="0"/>
        <w:rPr/>
      </w:pPr>
      <w:r w:rsidDel="00000000" w:rsidR="00000000" w:rsidRPr="00000000">
        <w:rPr>
          <w:rtl w:val="0"/>
        </w:rPr>
        <w:t xml:space="preserve">-Cliente</w:t>
        <w:br w:type="textWrapping"/>
        <w:t xml:space="preserve">-Título</w:t>
        <w:br w:type="textWrapping"/>
        <w:t xml:space="preserve">-Período</w:t>
        <w:br w:type="textWrapping"/>
        <w:t xml:space="preserve">-Hoja Nº</w:t>
        <w:br w:type="textWrapping"/>
        <w:t xml:space="preserve">-Fecha</w:t>
        <w:br w:type="textWrapping"/>
        <w:t xml:space="preserve">-Razón Social</w:t>
        <w:br w:type="textWrapping"/>
        <w:t xml:space="preserve">-CUIT</w:t>
        <w:br w:type="textWrapping"/>
        <w:t xml:space="preserve">-Tipo de Comprobante</w:t>
        <w:br w:type="textWrapping"/>
        <w:t xml:space="preserve">-Nº de Comprobante</w:t>
        <w:br w:type="textWrapping"/>
        <w:t xml:space="preserve">-Percepción</w:t>
        <w:br w:type="textWrapping"/>
        <w:t xml:space="preserve">-Ganancias</w:t>
        <w:br w:type="textWrapping"/>
        <w:t xml:space="preserve">-Ingresos Brutos</w:t>
      </w:r>
    </w:p>
    <w:p w:rsidR="00000000" w:rsidDel="00000000" w:rsidP="00000000" w:rsidRDefault="00000000" w:rsidRPr="00000000" w14:paraId="000004FA">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r>
    </w:p>
    <w:p w:rsidR="00000000" w:rsidDel="00000000" w:rsidP="00000000" w:rsidRDefault="00000000" w:rsidRPr="00000000" w14:paraId="000004FB">
      <w:pPr>
        <w:pageBreakBefore w:val="0"/>
        <w:rPr/>
      </w:pPr>
      <w:r w:rsidDel="00000000" w:rsidR="00000000" w:rsidRPr="00000000">
        <w:rPr>
          <w:rtl w:val="0"/>
        </w:rPr>
      </w:r>
    </w:p>
    <w:p w:rsidR="00000000" w:rsidDel="00000000" w:rsidP="00000000" w:rsidRDefault="00000000" w:rsidRPr="00000000" w14:paraId="000004FC">
      <w:pPr>
        <w:pageBreakBefore w:val="0"/>
        <w:tabs>
          <w:tab w:val="left" w:leader="none" w:pos="10095"/>
        </w:tabs>
        <w:rPr>
          <w:u w:val="single"/>
        </w:rPr>
      </w:pPr>
      <w:r w:rsidDel="00000000" w:rsidR="00000000" w:rsidRPr="00000000">
        <w:rPr>
          <w:u w:val="single"/>
          <w:rtl w:val="0"/>
        </w:rPr>
        <w:t xml:space="preserve">A5: Planilla IVA Compras</w:t>
      </w:r>
    </w:p>
    <w:p w:rsidR="00000000" w:rsidDel="00000000" w:rsidP="00000000" w:rsidRDefault="00000000" w:rsidRPr="00000000" w14:paraId="000004FD">
      <w:pPr>
        <w:pageBreakBefore w:val="0"/>
        <w:rPr/>
      </w:pPr>
      <w:r w:rsidDel="00000000" w:rsidR="00000000" w:rsidRPr="00000000">
        <w:rPr>
          <w:rtl w:val="0"/>
        </w:rPr>
        <w:t xml:space="preserve">Objetivo: Poder visualizar todas las compras de los clientes de un determinado período.</w:t>
      </w:r>
    </w:p>
    <w:p w:rsidR="00000000" w:rsidDel="00000000" w:rsidP="00000000" w:rsidRDefault="00000000" w:rsidRPr="00000000" w14:paraId="000004FE">
      <w:pPr>
        <w:pageBreakBefore w:val="0"/>
        <w:rPr/>
      </w:pPr>
      <w:r w:rsidDel="00000000" w:rsidR="00000000" w:rsidRPr="00000000">
        <w:rPr>
          <w:rtl w:val="0"/>
        </w:rPr>
        <w:t xml:space="preserve">Campos:</w:t>
      </w:r>
    </w:p>
    <w:p w:rsidR="00000000" w:rsidDel="00000000" w:rsidP="00000000" w:rsidRDefault="00000000" w:rsidRPr="00000000" w14:paraId="000004FF">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500">
      <w:pPr>
        <w:pageBreakBefore w:val="0"/>
        <w:rPr/>
      </w:pPr>
      <w:r w:rsidDel="00000000" w:rsidR="00000000" w:rsidRPr="00000000">
        <w:rPr>
          <w:rtl w:val="0"/>
        </w:rPr>
        <w:t xml:space="preserve">-Título</w:t>
        <w:br w:type="textWrapping"/>
        <w:t xml:space="preserve">-Razón social del cliente</w:t>
        <w:br w:type="textWrapping"/>
        <w:t xml:space="preserve">-CUIT del cliente</w:t>
        <w:br w:type="textWrapping"/>
        <w:t xml:space="preserve">-Condición frente al IVA</w:t>
        <w:br w:type="textWrapping"/>
        <w:t xml:space="preserve">-Domicilio</w:t>
        <w:br w:type="textWrapping"/>
        <w:t xml:space="preserve">-Jurisdicción</w:t>
        <w:br w:type="textWrapping"/>
        <w:t xml:space="preserve">-Período</w:t>
        <w:br w:type="textWrapping"/>
        <w:t xml:space="preserve">-Nº de hoja</w:t>
        <w:br w:type="textWrapping"/>
        <w:t xml:space="preserve">-Fecha del comprobante</w:t>
        <w:br w:type="textWrapping"/>
        <w:t xml:space="preserve">-Razón social del proveedor</w:t>
        <w:br w:type="textWrapping"/>
        <w:t xml:space="preserve">-CUIT del proveedor</w:t>
        <w:br w:type="textWrapping"/>
        <w:t xml:space="preserve">-Tipo de comprobante</w:t>
        <w:br w:type="textWrapping"/>
        <w:t xml:space="preserve">-Número de comprobante</w:t>
        <w:br w:type="textWrapping"/>
        <w:t xml:space="preserve">-Nº de CAI</w:t>
        <w:br w:type="textWrapping"/>
        <w:t xml:space="preserve">-Neto 21%</w:t>
        <w:br w:type="textWrapping"/>
        <w:t xml:space="preserve">-Neto 10,5%</w:t>
        <w:br w:type="textWrapping"/>
        <w:t xml:space="preserve">-Neto 27%</w:t>
        <w:br w:type="textWrapping"/>
        <w:t xml:space="preserve">-IVA 21%</w:t>
        <w:br w:type="textWrapping"/>
        <w:t xml:space="preserve">-IVA10,5%</w:t>
        <w:br w:type="textWrapping"/>
        <w:t xml:space="preserve">-IVA 27%</w:t>
        <w:br w:type="textWrapping"/>
        <w:t xml:space="preserve">-No gravado</w:t>
        <w:br w:type="textWrapping"/>
        <w:t xml:space="preserve">-Exento</w:t>
        <w:br w:type="textWrapping"/>
        <w:t xml:space="preserve">-Retenciones de IVA</w:t>
        <w:br w:type="textWrapping"/>
        <w:t xml:space="preserve">-Retenciones de Ganancias</w:t>
        <w:br w:type="textWrapping"/>
        <w:t xml:space="preserve">-Retenciones de IIBB</w:t>
        <w:br w:type="textWrapping"/>
        <w:t xml:space="preserve">-Total</w:t>
      </w:r>
    </w:p>
    <w:p w:rsidR="00000000" w:rsidDel="00000000" w:rsidP="00000000" w:rsidRDefault="00000000" w:rsidRPr="00000000" w14:paraId="00000501">
      <w:pPr>
        <w:pageBreakBefore w:val="0"/>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r>
    </w:p>
    <w:p w:rsidR="00000000" w:rsidDel="00000000" w:rsidP="00000000" w:rsidRDefault="00000000" w:rsidRPr="00000000" w14:paraId="00000502">
      <w:pPr>
        <w:pageBreakBefore w:val="0"/>
        <w:tabs>
          <w:tab w:val="left" w:leader="none" w:pos="10095"/>
        </w:tabs>
        <w:rPr>
          <w:u w:val="single"/>
        </w:rPr>
      </w:pPr>
      <w:r w:rsidDel="00000000" w:rsidR="00000000" w:rsidRPr="00000000">
        <w:rPr>
          <w:rtl w:val="0"/>
        </w:rPr>
        <w:br w:type="textWrapping"/>
      </w:r>
      <w:r w:rsidDel="00000000" w:rsidR="00000000" w:rsidRPr="00000000">
        <w:rPr>
          <w:u w:val="single"/>
          <w:rtl w:val="0"/>
        </w:rPr>
        <w:t xml:space="preserve">A6: Planilla IVA Ventas</w:t>
      </w:r>
    </w:p>
    <w:p w:rsidR="00000000" w:rsidDel="00000000" w:rsidP="00000000" w:rsidRDefault="00000000" w:rsidRPr="00000000" w14:paraId="00000503">
      <w:pPr>
        <w:pageBreakBefore w:val="0"/>
        <w:rPr/>
      </w:pPr>
      <w:r w:rsidDel="00000000" w:rsidR="00000000" w:rsidRPr="00000000">
        <w:rPr>
          <w:rtl w:val="0"/>
        </w:rPr>
        <w:t xml:space="preserve">Objetivo: Poder visualizar todas las ventas de los clientes de un determinado período.</w:t>
      </w:r>
    </w:p>
    <w:p w:rsidR="00000000" w:rsidDel="00000000" w:rsidP="00000000" w:rsidRDefault="00000000" w:rsidRPr="00000000" w14:paraId="00000504">
      <w:pPr>
        <w:pageBreakBefore w:val="0"/>
        <w:rPr/>
      </w:pPr>
      <w:r w:rsidDel="00000000" w:rsidR="00000000" w:rsidRPr="00000000">
        <w:rPr>
          <w:rtl w:val="0"/>
        </w:rPr>
        <w:t xml:space="preserve">Campos:</w:t>
      </w:r>
    </w:p>
    <w:p w:rsidR="00000000" w:rsidDel="00000000" w:rsidP="00000000" w:rsidRDefault="00000000" w:rsidRPr="00000000" w14:paraId="00000505">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506">
      <w:pPr>
        <w:pageBreakBefore w:val="0"/>
        <w:rPr/>
      </w:pPr>
      <w:r w:rsidDel="00000000" w:rsidR="00000000" w:rsidRPr="00000000">
        <w:rPr>
          <w:rtl w:val="0"/>
        </w:rPr>
        <w:t xml:space="preserve">-Título</w:t>
        <w:br w:type="textWrapping"/>
        <w:t xml:space="preserve">-Razón social del cliente</w:t>
        <w:br w:type="textWrapping"/>
        <w:t xml:space="preserve">-CUIT del cliente</w:t>
        <w:br w:type="textWrapping"/>
        <w:t xml:space="preserve">-Condición frente al IVA</w:t>
        <w:br w:type="textWrapping"/>
        <w:t xml:space="preserve">-Domicilio</w:t>
        <w:br w:type="textWrapping"/>
        <w:t xml:space="preserve">-Jurisdicción</w:t>
        <w:br w:type="textWrapping"/>
        <w:t xml:space="preserve">-Período</w:t>
        <w:br w:type="textWrapping"/>
        <w:t xml:space="preserve">-Nº de hoja</w:t>
        <w:br w:type="textWrapping"/>
        <w:t xml:space="preserve">-Fecha del comprobante</w:t>
        <w:br w:type="textWrapping"/>
        <w:t xml:space="preserve">-Razón social del comprador</w:t>
        <w:br w:type="textWrapping"/>
        <w:t xml:space="preserve">-CUIT del comprador</w:t>
        <w:br w:type="textWrapping"/>
        <w:t xml:space="preserve">-Situación frente al IVA</w:t>
        <w:br w:type="textWrapping"/>
        <w:t xml:space="preserve">-Tipo de comprobante</w:t>
        <w:br w:type="textWrapping"/>
        <w:t xml:space="preserve">-Número de comprobante</w:t>
        <w:br w:type="textWrapping"/>
        <w:t xml:space="preserve">-Neto reventa</w:t>
        <w:br w:type="textWrapping"/>
        <w:t xml:space="preserve">-Neto fabricación</w:t>
        <w:br w:type="textWrapping"/>
        <w:t xml:space="preserve">-Exento</w:t>
        <w:br w:type="textWrapping"/>
        <w:t xml:space="preserve">-IVA RI</w:t>
        <w:br w:type="textWrapping"/>
        <w:t xml:space="preserve">-IVA RNI</w:t>
        <w:br w:type="textWrapping"/>
        <w:t xml:space="preserve">-IVA CF</w:t>
        <w:br w:type="textWrapping"/>
        <w:t xml:space="preserve">-IVA MON</w:t>
        <w:br w:type="textWrapping"/>
        <w:t xml:space="preserve">-IVA SNC</w:t>
        <w:br w:type="textWrapping"/>
        <w:t xml:space="preserve">-IVA EXENTAS</w:t>
        <w:br w:type="textWrapping"/>
        <w:t xml:space="preserve">-Percepción IVA</w:t>
        <w:br w:type="textWrapping"/>
        <w:t xml:space="preserve">-Total</w:t>
      </w:r>
    </w:p>
    <w:p w:rsidR="00000000" w:rsidDel="00000000" w:rsidP="00000000" w:rsidRDefault="00000000" w:rsidRPr="00000000" w14:paraId="00000507">
      <w:pPr>
        <w:pageBreakBefore w:val="0"/>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r>
    </w:p>
    <w:p w:rsidR="00000000" w:rsidDel="00000000" w:rsidP="00000000" w:rsidRDefault="00000000" w:rsidRPr="00000000" w14:paraId="00000508">
      <w:pPr>
        <w:pageBreakBefore w:val="0"/>
        <w:tabs>
          <w:tab w:val="left" w:leader="none" w:pos="10095"/>
        </w:tabs>
        <w:rPr>
          <w:u w:val="single"/>
        </w:rPr>
      </w:pPr>
      <w:r w:rsidDel="00000000" w:rsidR="00000000" w:rsidRPr="00000000">
        <w:rPr>
          <w:rtl w:val="0"/>
        </w:rPr>
        <w:br w:type="textWrapping"/>
      </w:r>
      <w:r w:rsidDel="00000000" w:rsidR="00000000" w:rsidRPr="00000000">
        <w:rPr>
          <w:u w:val="single"/>
          <w:rtl w:val="0"/>
        </w:rPr>
        <w:t xml:space="preserve">A7: Jurisdicciones</w:t>
      </w:r>
    </w:p>
    <w:p w:rsidR="00000000" w:rsidDel="00000000" w:rsidP="00000000" w:rsidRDefault="00000000" w:rsidRPr="00000000" w14:paraId="00000509">
      <w:pPr>
        <w:pageBreakBefore w:val="0"/>
        <w:rPr/>
      </w:pPr>
      <w:r w:rsidDel="00000000" w:rsidR="00000000" w:rsidRPr="00000000">
        <w:rPr>
          <w:rtl w:val="0"/>
        </w:rPr>
        <w:t xml:space="preserve">Objetivo: Poder conocer todas las Provincias donde fueron realizadas las distintas operaciones.</w:t>
      </w:r>
    </w:p>
    <w:p w:rsidR="00000000" w:rsidDel="00000000" w:rsidP="00000000" w:rsidRDefault="00000000" w:rsidRPr="00000000" w14:paraId="0000050A">
      <w:pPr>
        <w:pageBreakBefore w:val="0"/>
        <w:rPr/>
      </w:pPr>
      <w:r w:rsidDel="00000000" w:rsidR="00000000" w:rsidRPr="00000000">
        <w:rPr>
          <w:rtl w:val="0"/>
        </w:rPr>
        <w:t xml:space="preserve">Campos:</w:t>
      </w:r>
    </w:p>
    <w:p w:rsidR="00000000" w:rsidDel="00000000" w:rsidP="00000000" w:rsidRDefault="00000000" w:rsidRPr="00000000" w14:paraId="0000050B">
      <w:pPr>
        <w:pageBreakBefore w:val="0"/>
        <w:rPr/>
      </w:pPr>
      <w:r w:rsidDel="00000000" w:rsidR="00000000" w:rsidRPr="00000000">
        <w:rPr>
          <w:rtl w:val="0"/>
        </w:rPr>
        <w:t xml:space="preserve">-ID</w:t>
        <w:br w:type="textWrapping"/>
        <w:t xml:space="preserve">-Nombre Jurisdicción</w:t>
      </w:r>
    </w:p>
    <w:p w:rsidR="00000000" w:rsidDel="00000000" w:rsidP="00000000" w:rsidRDefault="00000000" w:rsidRPr="00000000" w14:paraId="0000050C">
      <w:pPr>
        <w:pageBreakBefore w:val="0"/>
        <w:tabs>
          <w:tab w:val="left" w:leader="none" w:pos="10095"/>
        </w:tabs>
        <w:rPr>
          <w:u w:val="single"/>
        </w:rPr>
      </w:pPr>
      <w:r w:rsidDel="00000000" w:rsidR="00000000" w:rsidRPr="00000000">
        <w:rPr>
          <w:rtl w:val="0"/>
        </w:rPr>
        <w:br w:type="textWrapping"/>
      </w:r>
      <w:r w:rsidDel="00000000" w:rsidR="00000000" w:rsidRPr="00000000">
        <w:rPr>
          <w:u w:val="single"/>
          <w:rtl w:val="0"/>
        </w:rPr>
        <w:t xml:space="preserve">A8: Imputaciones</w:t>
      </w:r>
    </w:p>
    <w:p w:rsidR="00000000" w:rsidDel="00000000" w:rsidP="00000000" w:rsidRDefault="00000000" w:rsidRPr="00000000" w14:paraId="0000050D">
      <w:pPr>
        <w:pageBreakBefore w:val="0"/>
        <w:rPr/>
      </w:pPr>
      <w:r w:rsidDel="00000000" w:rsidR="00000000" w:rsidRPr="00000000">
        <w:rPr>
          <w:rtl w:val="0"/>
        </w:rPr>
        <w:t xml:space="preserve">Objetivo: Visualizar todas las imputaciones existentes a una determinada fecha.</w:t>
      </w:r>
    </w:p>
    <w:p w:rsidR="00000000" w:rsidDel="00000000" w:rsidP="00000000" w:rsidRDefault="00000000" w:rsidRPr="00000000" w14:paraId="0000050E">
      <w:pPr>
        <w:pageBreakBefore w:val="0"/>
        <w:rPr/>
      </w:pPr>
      <w:r w:rsidDel="00000000" w:rsidR="00000000" w:rsidRPr="00000000">
        <w:rPr>
          <w:rtl w:val="0"/>
        </w:rPr>
        <w:t xml:space="preserve">Campos:</w:t>
      </w:r>
    </w:p>
    <w:p w:rsidR="00000000" w:rsidDel="00000000" w:rsidP="00000000" w:rsidRDefault="00000000" w:rsidRPr="00000000" w14:paraId="0000050F">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510">
      <w:pPr>
        <w:pageBreakBefore w:val="0"/>
        <w:rPr/>
      </w:pPr>
      <w:r w:rsidDel="00000000" w:rsidR="00000000" w:rsidRPr="00000000">
        <w:rPr>
          <w:rtl w:val="0"/>
        </w:rPr>
        <w:t xml:space="preserve">-Fecha</w:t>
        <w:br w:type="textWrapping"/>
        <w:t xml:space="preserve">-Título</w:t>
        <w:br w:type="textWrapping"/>
        <w:t xml:space="preserve">-Número de Página</w:t>
        <w:br w:type="textWrapping"/>
        <w:t xml:space="preserve">-ID Imputación</w:t>
        <w:br w:type="textWrapping"/>
        <w:t xml:space="preserve">-Descripción de Imputación</w:t>
      </w:r>
    </w:p>
    <w:p w:rsidR="00000000" w:rsidDel="00000000" w:rsidP="00000000" w:rsidRDefault="00000000" w:rsidRPr="00000000" w14:paraId="00000511">
      <w:pPr>
        <w:pageBreakBefore w:val="0"/>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r>
    </w:p>
    <w:p w:rsidR="00000000" w:rsidDel="00000000" w:rsidP="00000000" w:rsidRDefault="00000000" w:rsidRPr="00000000" w14:paraId="00000512">
      <w:pPr>
        <w:pageBreakBefore w:val="0"/>
        <w:tabs>
          <w:tab w:val="left" w:leader="none" w:pos="10095"/>
        </w:tabs>
        <w:rPr>
          <w:u w:val="single"/>
        </w:rPr>
      </w:pPr>
      <w:r w:rsidDel="00000000" w:rsidR="00000000" w:rsidRPr="00000000">
        <w:rPr>
          <w:u w:val="single"/>
          <w:rtl w:val="0"/>
        </w:rPr>
        <w:t xml:space="preserve">A9: Clientes</w:t>
      </w:r>
    </w:p>
    <w:p w:rsidR="00000000" w:rsidDel="00000000" w:rsidP="00000000" w:rsidRDefault="00000000" w:rsidRPr="00000000" w14:paraId="00000513">
      <w:pPr>
        <w:pageBreakBefore w:val="0"/>
        <w:rPr/>
      </w:pPr>
      <w:r w:rsidDel="00000000" w:rsidR="00000000" w:rsidRPr="00000000">
        <w:rPr>
          <w:rtl w:val="0"/>
        </w:rPr>
        <w:t xml:space="preserve">Objetivo: Otorga una planilla con todos los datos de los Clientes, tanto actuales como anteriores.</w:t>
      </w:r>
    </w:p>
    <w:p w:rsidR="00000000" w:rsidDel="00000000" w:rsidP="00000000" w:rsidRDefault="00000000" w:rsidRPr="00000000" w14:paraId="00000514">
      <w:pPr>
        <w:pageBreakBefore w:val="0"/>
        <w:rPr/>
      </w:pPr>
      <w:r w:rsidDel="00000000" w:rsidR="00000000" w:rsidRPr="00000000">
        <w:rPr>
          <w:rtl w:val="0"/>
        </w:rPr>
        <w:t xml:space="preserve">Campos:</w:t>
      </w:r>
    </w:p>
    <w:p w:rsidR="00000000" w:rsidDel="00000000" w:rsidP="00000000" w:rsidRDefault="00000000" w:rsidRPr="00000000" w14:paraId="00000515">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516">
      <w:pPr>
        <w:pageBreakBefore w:val="0"/>
        <w:rPr/>
      </w:pPr>
      <w:r w:rsidDel="00000000" w:rsidR="00000000" w:rsidRPr="00000000">
        <w:rPr>
          <w:rtl w:val="0"/>
        </w:rPr>
        <w:t xml:space="preserve">-Fecha</w:t>
        <w:br w:type="textWrapping"/>
        <w:t xml:space="preserve">-Título</w:t>
        <w:br w:type="textWrapping"/>
        <w:t xml:space="preserve">-Nº de Página</w:t>
        <w:br w:type="textWrapping"/>
        <w:t xml:space="preserve">-Cliente</w:t>
        <w:br w:type="textWrapping"/>
        <w:t xml:space="preserve">-Nº de CUIT</w:t>
        <w:br w:type="textWrapping"/>
        <w:t xml:space="preserve">-Situación IVA</w:t>
        <w:br w:type="textWrapping"/>
        <w:t xml:space="preserve">-ID Jurisdicción </w:t>
        <w:br w:type="textWrapping"/>
        <w:t xml:space="preserve">-Nombre Jurisdicción</w:t>
      </w:r>
    </w:p>
    <w:p w:rsidR="00000000" w:rsidDel="00000000" w:rsidP="00000000" w:rsidRDefault="00000000" w:rsidRPr="00000000" w14:paraId="00000517">
      <w:pPr>
        <w:pageBreakBefore w:val="0"/>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r>
    </w:p>
    <w:p w:rsidR="00000000" w:rsidDel="00000000" w:rsidP="00000000" w:rsidRDefault="00000000" w:rsidRPr="00000000" w14:paraId="00000518">
      <w:pPr>
        <w:pageBreakBefore w:val="0"/>
        <w:rPr/>
      </w:pPr>
      <w:r w:rsidDel="00000000" w:rsidR="00000000" w:rsidRPr="00000000">
        <w:rPr>
          <w:rtl w:val="0"/>
        </w:rPr>
      </w:r>
    </w:p>
    <w:p w:rsidR="00000000" w:rsidDel="00000000" w:rsidP="00000000" w:rsidRDefault="00000000" w:rsidRPr="00000000" w14:paraId="00000519">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51A">
      <w:pPr>
        <w:pageBreakBefore w:val="0"/>
        <w:tabs>
          <w:tab w:val="left" w:leader="none" w:pos="10095"/>
        </w:tabs>
        <w:rPr>
          <w:u w:val="single"/>
        </w:rPr>
      </w:pPr>
      <w:r w:rsidDel="00000000" w:rsidR="00000000" w:rsidRPr="00000000">
        <w:rPr>
          <w:u w:val="single"/>
          <w:rtl w:val="0"/>
        </w:rPr>
        <w:t xml:space="preserve">A10: Proveedores</w:t>
      </w:r>
    </w:p>
    <w:p w:rsidR="00000000" w:rsidDel="00000000" w:rsidP="00000000" w:rsidRDefault="00000000" w:rsidRPr="00000000" w14:paraId="0000051B">
      <w:pPr>
        <w:pageBreakBefore w:val="0"/>
        <w:rPr/>
      </w:pPr>
      <w:r w:rsidDel="00000000" w:rsidR="00000000" w:rsidRPr="00000000">
        <w:rPr>
          <w:rtl w:val="0"/>
        </w:rPr>
        <w:t xml:space="preserve">Objetivo: Otorga una planilla con todos los datos de los Proveedores, tanto actuales como anteriores.</w:t>
      </w:r>
    </w:p>
    <w:p w:rsidR="00000000" w:rsidDel="00000000" w:rsidP="00000000" w:rsidRDefault="00000000" w:rsidRPr="00000000" w14:paraId="0000051C">
      <w:pPr>
        <w:pageBreakBefore w:val="0"/>
        <w:rPr/>
      </w:pPr>
      <w:r w:rsidDel="00000000" w:rsidR="00000000" w:rsidRPr="00000000">
        <w:rPr>
          <w:rtl w:val="0"/>
        </w:rPr>
        <w:t xml:space="preserve">Campos:</w:t>
      </w:r>
    </w:p>
    <w:p w:rsidR="00000000" w:rsidDel="00000000" w:rsidP="00000000" w:rsidRDefault="00000000" w:rsidRPr="00000000" w14:paraId="0000051D">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51E">
      <w:pPr>
        <w:pageBreakBefore w:val="0"/>
        <w:rPr/>
      </w:pPr>
      <w:r w:rsidDel="00000000" w:rsidR="00000000" w:rsidRPr="00000000">
        <w:rPr>
          <w:rtl w:val="0"/>
        </w:rPr>
        <w:t xml:space="preserve">-Fecha</w:t>
        <w:br w:type="textWrapping"/>
        <w:t xml:space="preserve">-Título</w:t>
        <w:br w:type="textWrapping"/>
        <w:t xml:space="preserve">-Nº de Página</w:t>
        <w:br w:type="textWrapping"/>
        <w:t xml:space="preserve">-Proveedor</w:t>
        <w:br w:type="textWrapping"/>
        <w:t xml:space="preserve">-Nº de CUIT</w:t>
        <w:br w:type="textWrapping"/>
        <w:t xml:space="preserve">-Situación IVA</w:t>
      </w:r>
    </w:p>
    <w:p w:rsidR="00000000" w:rsidDel="00000000" w:rsidP="00000000" w:rsidRDefault="00000000" w:rsidRPr="00000000" w14:paraId="0000051F">
      <w:pPr>
        <w:pageBreakBefore w:val="0"/>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r>
    </w:p>
    <w:p w:rsidR="00000000" w:rsidDel="00000000" w:rsidP="00000000" w:rsidRDefault="00000000" w:rsidRPr="00000000" w14:paraId="00000520">
      <w:pPr>
        <w:pageBreakBefore w:val="0"/>
        <w:rPr/>
      </w:pPr>
      <w:r w:rsidDel="00000000" w:rsidR="00000000" w:rsidRPr="00000000">
        <w:rPr>
          <w:rtl w:val="0"/>
        </w:rPr>
      </w:r>
    </w:p>
    <w:p w:rsidR="00000000" w:rsidDel="00000000" w:rsidP="00000000" w:rsidRDefault="00000000" w:rsidRPr="00000000" w14:paraId="00000521">
      <w:pPr>
        <w:pageBreakBefore w:val="0"/>
        <w:tabs>
          <w:tab w:val="left" w:leader="none" w:pos="10095"/>
        </w:tabs>
        <w:rPr>
          <w:u w:val="single"/>
        </w:rPr>
      </w:pPr>
      <w:r w:rsidDel="00000000" w:rsidR="00000000" w:rsidRPr="00000000">
        <w:rPr>
          <w:u w:val="single"/>
          <w:rtl w:val="0"/>
        </w:rPr>
        <w:t xml:space="preserve">A11: Empresas</w:t>
      </w:r>
    </w:p>
    <w:p w:rsidR="00000000" w:rsidDel="00000000" w:rsidP="00000000" w:rsidRDefault="00000000" w:rsidRPr="00000000" w14:paraId="00000522">
      <w:pPr>
        <w:pageBreakBefore w:val="0"/>
        <w:rPr/>
      </w:pPr>
      <w:r w:rsidDel="00000000" w:rsidR="00000000" w:rsidRPr="00000000">
        <w:rPr>
          <w:rtl w:val="0"/>
        </w:rPr>
        <w:t xml:space="preserve">Objetivo: Conocer toda la información trascendental sobre las Empresas con las que trabaja el Estudio.</w:t>
      </w:r>
    </w:p>
    <w:p w:rsidR="00000000" w:rsidDel="00000000" w:rsidP="00000000" w:rsidRDefault="00000000" w:rsidRPr="00000000" w14:paraId="00000523">
      <w:pPr>
        <w:pageBreakBefore w:val="0"/>
        <w:rPr/>
      </w:pPr>
      <w:r w:rsidDel="00000000" w:rsidR="00000000" w:rsidRPr="00000000">
        <w:rPr>
          <w:rtl w:val="0"/>
        </w:rPr>
        <w:t xml:space="preserve">Campos:</w:t>
      </w:r>
    </w:p>
    <w:p w:rsidR="00000000" w:rsidDel="00000000" w:rsidP="00000000" w:rsidRDefault="00000000" w:rsidRPr="00000000" w14:paraId="00000524">
      <w:pPr>
        <w:pageBreakBefore w:val="0"/>
        <w:rPr/>
        <w:sectPr>
          <w:type w:val="continuous"/>
          <w:pgSz w:h="16839" w:w="11907" w:orient="portrait"/>
          <w:pgMar w:bottom="1417" w:top="1417" w:left="1701" w:right="1701" w:header="708" w:footer="708"/>
        </w:sectPr>
      </w:pPr>
      <w:r w:rsidDel="00000000" w:rsidR="00000000" w:rsidRPr="00000000">
        <w:rPr>
          <w:rtl w:val="0"/>
        </w:rPr>
      </w:r>
    </w:p>
    <w:p w:rsidR="00000000" w:rsidDel="00000000" w:rsidP="00000000" w:rsidRDefault="00000000" w:rsidRPr="00000000" w14:paraId="00000525">
      <w:pPr>
        <w:pageBreakBefore w:val="0"/>
        <w:rPr/>
        <w:sectPr>
          <w:type w:val="continuous"/>
          <w:pgSz w:h="16839" w:w="11907" w:orient="portrait"/>
          <w:pgMar w:bottom="1417" w:top="1417" w:left="1701" w:right="1701" w:header="708" w:footer="708"/>
          <w:cols w:equalWidth="0" w:num="2">
            <w:col w:space="708" w:w="3898.5"/>
            <w:col w:space="0" w:w="3898.5"/>
          </w:cols>
        </w:sectPr>
      </w:pPr>
      <w:r w:rsidDel="00000000" w:rsidR="00000000" w:rsidRPr="00000000">
        <w:rPr>
          <w:rtl w:val="0"/>
        </w:rPr>
        <w:t xml:space="preserve">-ID</w:t>
        <w:br w:type="textWrapping"/>
        <w:t xml:space="preserve">-Empresa</w:t>
        <w:br w:type="textWrapping"/>
        <w:t xml:space="preserve">-Domicilio</w:t>
        <w:br w:type="textWrapping"/>
        <w:t xml:space="preserve">-Localidad</w:t>
        <w:br w:type="textWrapping"/>
        <w:t xml:space="preserve">-Provincia</w:t>
        <w:br w:type="textWrapping"/>
        <w:t xml:space="preserve">-ID Situación IVA</w:t>
        <w:br w:type="textWrapping"/>
        <w:t xml:space="preserve">-Situación IVA</w:t>
        <w:br w:type="textWrapping"/>
        <w:t xml:space="preserve">-CUIT</w:t>
        <w:br w:type="textWrapping"/>
        <w:t xml:space="preserve">-Nº IIBB</w:t>
        <w:br w:type="textWrapping"/>
        <w:t xml:space="preserve">-Rubro</w:t>
        <w:br w:type="textWrapping"/>
        <w:t xml:space="preserve">-Titular</w:t>
      </w:r>
    </w:p>
    <w:p w:rsidR="00000000" w:rsidDel="00000000" w:rsidP="00000000" w:rsidRDefault="00000000" w:rsidRPr="00000000" w14:paraId="00000526">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527">
      <w:pPr>
        <w:pageBreakBefore w:val="0"/>
        <w:tabs>
          <w:tab w:val="left" w:leader="none" w:pos="10095"/>
        </w:tabs>
        <w:rPr>
          <w:u w:val="single"/>
        </w:rPr>
      </w:pPr>
      <w:r w:rsidDel="00000000" w:rsidR="00000000" w:rsidRPr="00000000">
        <w:rPr>
          <w:u w:val="single"/>
          <w:rtl w:val="0"/>
        </w:rPr>
        <w:t xml:space="preserve">A12: Situación IVA</w:t>
      </w:r>
    </w:p>
    <w:p w:rsidR="00000000" w:rsidDel="00000000" w:rsidP="00000000" w:rsidRDefault="00000000" w:rsidRPr="00000000" w14:paraId="00000528">
      <w:pPr>
        <w:pageBreakBefore w:val="0"/>
        <w:tabs>
          <w:tab w:val="left" w:leader="none" w:pos="1200"/>
        </w:tabs>
        <w:rPr/>
      </w:pPr>
      <w:r w:rsidDel="00000000" w:rsidR="00000000" w:rsidRPr="00000000">
        <w:rPr>
          <w:rtl w:val="0"/>
        </w:rPr>
        <w:t xml:space="preserve">Objetivo: Da a conocer todos las Situaciones de IVA existentes, junto con su referencia.</w:t>
      </w:r>
    </w:p>
    <w:p w:rsidR="00000000" w:rsidDel="00000000" w:rsidP="00000000" w:rsidRDefault="00000000" w:rsidRPr="00000000" w14:paraId="00000529">
      <w:pPr>
        <w:pageBreakBefore w:val="0"/>
        <w:rPr/>
      </w:pPr>
      <w:r w:rsidDel="00000000" w:rsidR="00000000" w:rsidRPr="00000000">
        <w:rPr>
          <w:rtl w:val="0"/>
        </w:rPr>
        <w:t xml:space="preserve">Campos:</w:t>
      </w:r>
    </w:p>
    <w:p w:rsidR="00000000" w:rsidDel="00000000" w:rsidP="00000000" w:rsidRDefault="00000000" w:rsidRPr="00000000" w14:paraId="0000052A">
      <w:pPr>
        <w:pageBreakBefore w:val="0"/>
        <w:rPr/>
        <w:sectPr>
          <w:type w:val="continuous"/>
          <w:pgSz w:h="16839" w:w="11907" w:orient="portrait"/>
          <w:pgMar w:bottom="1417" w:top="1417" w:left="1701" w:right="1701" w:header="708" w:footer="708"/>
          <w:titlePg w:val="1"/>
        </w:sectPr>
      </w:pPr>
      <w:r w:rsidDel="00000000" w:rsidR="00000000" w:rsidRPr="00000000">
        <w:rPr>
          <w:rtl w:val="0"/>
        </w:rPr>
      </w:r>
    </w:p>
    <w:p w:rsidR="00000000" w:rsidDel="00000000" w:rsidP="00000000" w:rsidRDefault="00000000" w:rsidRPr="00000000" w14:paraId="0000052B">
      <w:pPr>
        <w:pageBreakBefore w:val="0"/>
        <w:rPr/>
        <w:sectPr>
          <w:type w:val="continuous"/>
          <w:pgSz w:h="16839" w:w="11907" w:orient="portrait"/>
          <w:pgMar w:bottom="1417" w:top="1417" w:left="1701" w:right="1701" w:header="708" w:footer="708"/>
          <w:cols w:equalWidth="0" w:num="2">
            <w:col w:space="708" w:w="3898.5"/>
            <w:col w:space="0" w:w="3898.5"/>
          </w:cols>
          <w:titlePg w:val="1"/>
        </w:sectPr>
      </w:pPr>
      <w:r w:rsidDel="00000000" w:rsidR="00000000" w:rsidRPr="00000000">
        <w:rPr>
          <w:rtl w:val="0"/>
        </w:rPr>
        <w:t xml:space="preserve">-Fecha</w:t>
        <w:br w:type="textWrapping"/>
        <w:t xml:space="preserve">-Título</w:t>
        <w:br w:type="textWrapping"/>
        <w:t xml:space="preserve">-Nº de Página</w:t>
        <w:br w:type="textWrapping"/>
        <w:t xml:space="preserve">-Referencia </w:t>
        <w:br w:type="textWrapping"/>
        <w:t xml:space="preserve">-Situación IVA</w:t>
      </w:r>
    </w:p>
    <w:p w:rsidR="00000000" w:rsidDel="00000000" w:rsidP="00000000" w:rsidRDefault="00000000" w:rsidRPr="00000000" w14:paraId="0000052C">
      <w:pPr>
        <w:pageBreakBefore w:val="0"/>
        <w:rPr/>
      </w:pPr>
      <w:r w:rsidDel="00000000" w:rsidR="00000000" w:rsidRPr="00000000">
        <w:rPr>
          <w:rtl w:val="0"/>
        </w:rPr>
      </w:r>
    </w:p>
    <w:p w:rsidR="00000000" w:rsidDel="00000000" w:rsidP="00000000" w:rsidRDefault="00000000" w:rsidRPr="00000000" w14:paraId="0000052D">
      <w:pPr>
        <w:pageBreakBefore w:val="0"/>
        <w:rPr>
          <w:b w:val="1"/>
          <w:u w:val="single"/>
        </w:rPr>
      </w:pPr>
      <w:r w:rsidDel="00000000" w:rsidR="00000000" w:rsidRPr="00000000">
        <w:rPr>
          <w:b w:val="1"/>
          <w:rtl w:val="0"/>
        </w:rPr>
        <w:t xml:space="preserve">7.1.3 </w:t>
      </w:r>
      <w:r w:rsidDel="00000000" w:rsidR="00000000" w:rsidRPr="00000000">
        <w:rPr>
          <w:b w:val="1"/>
          <w:u w:val="single"/>
          <w:rtl w:val="0"/>
        </w:rPr>
        <w:t xml:space="preserve">Procesos globales que se generan</w:t>
      </w:r>
    </w:p>
    <w:p w:rsidR="00000000" w:rsidDel="00000000" w:rsidP="00000000" w:rsidRDefault="00000000" w:rsidRPr="00000000" w14:paraId="0000052E">
      <w:pPr>
        <w:pageBreakBefore w:val="0"/>
        <w:rPr>
          <w:u w:val="single"/>
        </w:rPr>
      </w:pPr>
      <w:r w:rsidDel="00000000" w:rsidR="00000000" w:rsidRPr="00000000">
        <w:rPr>
          <w:u w:val="single"/>
          <w:rtl w:val="0"/>
        </w:rPr>
        <w:t xml:space="preserve">Proceso de Facturación:</w:t>
      </w:r>
    </w:p>
    <w:p w:rsidR="00000000" w:rsidDel="00000000" w:rsidP="00000000" w:rsidRDefault="00000000" w:rsidRPr="00000000" w14:paraId="0000052F">
      <w:pPr>
        <w:pageBreakBefore w:val="0"/>
        <w:rPr/>
      </w:pPr>
      <w:r w:rsidDel="00000000" w:rsidR="00000000" w:rsidRPr="00000000">
        <w:rPr>
          <w:rtl w:val="0"/>
        </w:rPr>
        <w:t xml:space="preserve">Este proceso se ocupa de la elaboración de los distintos tipos de comprobantes de venta o servicios en base a las planillas detalladas que nos son entregadas por los clientes. La elaboración de las facturas puede ser manual o vía electrónica a través del sitio web de la AFIP. Este proceso no involucra interacción con el sistema.</w:t>
      </w:r>
    </w:p>
    <w:p w:rsidR="00000000" w:rsidDel="00000000" w:rsidP="00000000" w:rsidRDefault="00000000" w:rsidRPr="00000000" w14:paraId="00000530">
      <w:pPr>
        <w:pageBreakBefore w:val="0"/>
        <w:rPr>
          <w:u w:val="single"/>
        </w:rPr>
      </w:pPr>
      <w:r w:rsidDel="00000000" w:rsidR="00000000" w:rsidRPr="00000000">
        <w:rPr>
          <w:u w:val="single"/>
          <w:rtl w:val="0"/>
        </w:rPr>
        <w:t xml:space="preserve">Procesos de carga de información en el Sistema:</w:t>
      </w:r>
    </w:p>
    <w:p w:rsidR="00000000" w:rsidDel="00000000" w:rsidP="00000000" w:rsidRDefault="00000000" w:rsidRPr="00000000" w14:paraId="00000531">
      <w:pPr>
        <w:pageBreakBefore w:val="0"/>
        <w:rPr/>
      </w:pPr>
      <w:r w:rsidDel="00000000" w:rsidR="00000000" w:rsidRPr="00000000">
        <w:rPr>
          <w:rtl w:val="0"/>
        </w:rPr>
        <w:t xml:space="preserve">La función principal de este proceso es realizar la carga de los distintos comprobantes, tanto de ventas como de compras, en el sistema que son entregados por los clientes. Esta carga se realiza comprobante por comprobante en forma manual. Si bien existen clientes que entregan el detalle en una planilla, de todas formas es necesario ingresar uno por uno cada registro. El proceso finaliza con la impresión de la planilla de ventas mensuales y la planilla de compras mensuales.</w:t>
      </w:r>
    </w:p>
    <w:p w:rsidR="00000000" w:rsidDel="00000000" w:rsidP="00000000" w:rsidRDefault="00000000" w:rsidRPr="00000000" w14:paraId="00000532">
      <w:pPr>
        <w:pageBreakBefore w:val="0"/>
        <w:rPr>
          <w:u w:val="single"/>
        </w:rPr>
      </w:pPr>
      <w:r w:rsidDel="00000000" w:rsidR="00000000" w:rsidRPr="00000000">
        <w:rPr>
          <w:u w:val="single"/>
          <w:rtl w:val="0"/>
        </w:rPr>
        <w:t xml:space="preserve">Procesos de elaboración de Reportes Detallados:</w:t>
      </w:r>
    </w:p>
    <w:p w:rsidR="00000000" w:rsidDel="00000000" w:rsidP="00000000" w:rsidRDefault="00000000" w:rsidRPr="00000000" w14:paraId="00000533">
      <w:pPr>
        <w:pageBreakBefore w:val="0"/>
        <w:rPr/>
      </w:pPr>
      <w:r w:rsidDel="00000000" w:rsidR="00000000" w:rsidRPr="00000000">
        <w:rPr>
          <w:rtl w:val="0"/>
        </w:rPr>
        <w:t xml:space="preserve">El proceso de elaboración de informes involucra la creación de un reporte basado en los filtros aplicables para obtener un detalle solicitado. Por ejemplo, detalle de ventas por jurisdicción, principales proveedores mensuales, detalle de compras por imputación, etc. Esto finaliza en una impresión del reporte o bien en un archivo Excel.</w:t>
      </w:r>
    </w:p>
    <w:p w:rsidR="00000000" w:rsidDel="00000000" w:rsidP="00000000" w:rsidRDefault="00000000" w:rsidRPr="00000000" w14:paraId="00000534">
      <w:pPr>
        <w:pageBreakBefore w:val="0"/>
        <w:rPr>
          <w:u w:val="single"/>
        </w:rPr>
      </w:pPr>
      <w:r w:rsidDel="00000000" w:rsidR="00000000" w:rsidRPr="00000000">
        <w:rPr>
          <w:u w:val="single"/>
          <w:rtl w:val="0"/>
        </w:rPr>
        <w:t xml:space="preserve">Proceso de confección de Recibos de Sueldo:</w:t>
      </w:r>
    </w:p>
    <w:p w:rsidR="00000000" w:rsidDel="00000000" w:rsidP="00000000" w:rsidRDefault="00000000" w:rsidRPr="00000000" w14:paraId="00000535">
      <w:pPr>
        <w:pageBreakBefore w:val="0"/>
        <w:rPr/>
      </w:pPr>
      <w:r w:rsidDel="00000000" w:rsidR="00000000" w:rsidRPr="00000000">
        <w:rPr>
          <w:rtl w:val="0"/>
        </w:rPr>
        <w:t xml:space="preserve">De forma mensual los clientes envían las novedades, ya sea altas bajas y/o modificaciones, horas extras, adelantos, ausencias, etc. Con ello se realiza una planilla en la cual impactan estos cambios. Estas planillas son entregadas a personal externo para su procesamiento. Una vez realizado esto, la empresa recibe los recibos de sueldo correspondientes para luego ser entregados a los clientes. El cliente puede conservar los recibos firmados por el empleado o bien devolverlos al estudio para su almacenamiento.</w:t>
      </w:r>
    </w:p>
    <w:p w:rsidR="00000000" w:rsidDel="00000000" w:rsidP="00000000" w:rsidRDefault="00000000" w:rsidRPr="00000000" w14:paraId="00000536">
      <w:pPr>
        <w:pageBreakBefore w:val="0"/>
        <w:rPr/>
      </w:pPr>
      <w:r w:rsidDel="00000000" w:rsidR="00000000" w:rsidRPr="00000000">
        <w:rPr>
          <w:rtl w:val="0"/>
        </w:rPr>
        <w:t xml:space="preserve">Proceso de liquidación de impuestos mensuales</w:t>
      </w:r>
    </w:p>
    <w:p w:rsidR="00000000" w:rsidDel="00000000" w:rsidP="00000000" w:rsidRDefault="00000000" w:rsidRPr="00000000" w14:paraId="00000537">
      <w:pPr>
        <w:pageBreakBefore w:val="0"/>
        <w:rPr/>
      </w:pPr>
      <w:r w:rsidDel="00000000" w:rsidR="00000000" w:rsidRPr="00000000">
        <w:rPr>
          <w:rtl w:val="0"/>
        </w:rPr>
        <w:t xml:space="preserve">Una vez pasada la facturación al sistema se imprimen las planillas correspondientes a ventas y compras, las cuales son cargadas en los portales de los entes de recaudación (AFIP, AGIP, ARBA, etc.) los cuales devuelven el saldo del período junto con el formulario para realizar el pago en caso de corresponder. Este mismo es enviado al cliente, junto con el recordatorio de la fecha máxima de pago.</w:t>
      </w:r>
    </w:p>
    <w:p w:rsidR="00000000" w:rsidDel="00000000" w:rsidP="00000000" w:rsidRDefault="00000000" w:rsidRPr="00000000" w14:paraId="00000538">
      <w:pPr>
        <w:pageBreakBefore w:val="0"/>
        <w:rPr>
          <w:u w:val="single"/>
        </w:rPr>
      </w:pPr>
      <w:r w:rsidDel="00000000" w:rsidR="00000000" w:rsidRPr="00000000">
        <w:rPr>
          <w:u w:val="single"/>
          <w:rtl w:val="0"/>
        </w:rPr>
        <w:t xml:space="preserve">Proceso de liquidación anual de Ganancias:</w:t>
      </w:r>
    </w:p>
    <w:p w:rsidR="00000000" w:rsidDel="00000000" w:rsidP="00000000" w:rsidRDefault="00000000" w:rsidRPr="00000000" w14:paraId="00000539">
      <w:pPr>
        <w:pageBreakBefore w:val="0"/>
        <w:rPr/>
      </w:pPr>
      <w:r w:rsidDel="00000000" w:rsidR="00000000" w:rsidRPr="00000000">
        <w:rPr>
          <w:rtl w:val="0"/>
        </w:rPr>
        <w:t xml:space="preserve">Mediante el sistema se obtiene la Planilla de Ventas y Compras correspondiente al período liquidad, (hay que tener en cuenta que en caso de tratarse de Personas Jurídicas dicho período será de acuerdo al cierre del ejercicio comercial; en cambio con las Personas Físicas, los ejercicios corresponden al año calendario, es decir 31 de Diciembre de cada año). Con la información de las mencionadas planillas, junto con extractos bancarios, control de stock, y otra información relevante, se realiza una proforma de la Declaración Jurada para ser presentada al cliente, en conjunto se evalúan posible modificaciones con el fin de cerrar lo más acorde el ejercicio comercial. Una vez revisada, se procede a pasar la información al Sistema SIAP. Se realiza una última verificación y se procede a la presentación. Luego, se envía al cliente el comprobante de pago (en caso de arrojar saldo a ingresar), éste abona el saldo e informa al Estudio que la deuda se ha cancelado, adjuntando una copia del pago.</w:t>
      </w:r>
    </w:p>
    <w:p w:rsidR="00000000" w:rsidDel="00000000" w:rsidP="00000000" w:rsidRDefault="00000000" w:rsidRPr="00000000" w14:paraId="0000053A">
      <w:pPr>
        <w:pageBreakBefore w:val="0"/>
        <w:rPr>
          <w:u w:val="single"/>
        </w:rPr>
      </w:pPr>
      <w:r w:rsidDel="00000000" w:rsidR="00000000" w:rsidRPr="00000000">
        <w:rPr>
          <w:u w:val="single"/>
          <w:rtl w:val="0"/>
        </w:rPr>
        <w:t xml:space="preserve">Proceso de alta de Usuarios y modificación de datos personales:</w:t>
      </w:r>
    </w:p>
    <w:p w:rsidR="00000000" w:rsidDel="00000000" w:rsidP="00000000" w:rsidRDefault="00000000" w:rsidRPr="00000000" w14:paraId="0000053B">
      <w:pPr>
        <w:pageBreakBefore w:val="0"/>
        <w:rPr/>
      </w:pPr>
      <w:r w:rsidDel="00000000" w:rsidR="00000000" w:rsidRPr="00000000">
        <w:rPr>
          <w:rtl w:val="0"/>
        </w:rPr>
        <w:t xml:space="preserve">El usuario con privilegios de Administrador es quien únicamente puede realizar esta operatoria, que consiste en crear un nombre de Usuario y contraseña, para poder acceder al Sistema. Asociados a estos datos se encuentra la información personal del Usuario (nombre, apellido, etc.).</w:t>
      </w:r>
    </w:p>
    <w:p w:rsidR="00000000" w:rsidDel="00000000" w:rsidP="00000000" w:rsidRDefault="00000000" w:rsidRPr="00000000" w14:paraId="0000053C">
      <w:pPr>
        <w:pageBreakBefore w:val="0"/>
        <w:rPr/>
      </w:pPr>
      <w:r w:rsidDel="00000000" w:rsidR="00000000" w:rsidRPr="00000000">
        <w:rPr>
          <w:rtl w:val="0"/>
        </w:rPr>
        <w:t xml:space="preserve">En el caso de necesitar modificar datos, se deberá informar al Administrador para que sea él quien realice los cambios solicitados. Posteriormente le informará al Usuario para que éste último opere con los datos modificados.</w:t>
      </w:r>
    </w:p>
    <w:p w:rsidR="00000000" w:rsidDel="00000000" w:rsidP="00000000" w:rsidRDefault="00000000" w:rsidRPr="00000000" w14:paraId="0000053D">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53E">
      <w:pPr>
        <w:pageBreakBefore w:val="0"/>
        <w:rPr>
          <w:rFonts w:ascii="Calibri" w:cs="Calibri" w:eastAsia="Calibri" w:hAnsi="Calibri"/>
          <w:color w:val="000000"/>
          <w:highlight w:val="white"/>
        </w:rPr>
      </w:pPr>
      <w:r w:rsidDel="00000000" w:rsidR="00000000" w:rsidRPr="00000000">
        <w:br w:type="page"/>
      </w:r>
      <w:r w:rsidDel="00000000" w:rsidR="00000000" w:rsidRPr="00000000">
        <w:rPr>
          <w:rtl w:val="0"/>
        </w:rPr>
      </w:r>
    </w:p>
    <w:p w:rsidR="00000000" w:rsidDel="00000000" w:rsidP="00000000" w:rsidRDefault="00000000" w:rsidRPr="00000000" w14:paraId="0000053F">
      <w:pPr>
        <w:pageBreakBefore w:val="0"/>
        <w:rPr>
          <w:b w:val="1"/>
          <w:u w:val="single"/>
        </w:rPr>
      </w:pPr>
      <w:bookmarkStart w:colFirst="0" w:colLast="0" w:name="_heading=h.gjdgxs" w:id="0"/>
      <w:bookmarkEnd w:id="0"/>
      <w:r w:rsidDel="00000000" w:rsidR="00000000" w:rsidRPr="00000000">
        <w:rPr>
          <w:b w:val="1"/>
          <w:rtl w:val="0"/>
        </w:rPr>
        <w:t xml:space="preserve">7.1.4 </w:t>
      </w:r>
      <w:r w:rsidDel="00000000" w:rsidR="00000000" w:rsidRPr="00000000">
        <w:rPr>
          <w:b w:val="1"/>
          <w:u w:val="single"/>
          <w:rtl w:val="0"/>
        </w:rPr>
        <w:t xml:space="preserve">Medios de procesamiento: Análisis del grado de necesidad de comunicación - y - </w:t>
        <w:br w:type="textWrapping"/>
      </w:r>
      <w:r w:rsidDel="00000000" w:rsidR="00000000" w:rsidRPr="00000000">
        <w:rPr>
          <w:b w:val="1"/>
          <w:rtl w:val="0"/>
        </w:rPr>
        <w:t xml:space="preserve">7.15 </w:t>
      </w:r>
      <w:r w:rsidDel="00000000" w:rsidR="00000000" w:rsidRPr="00000000">
        <w:rPr>
          <w:b w:val="1"/>
          <w:u w:val="single"/>
          <w:rtl w:val="0"/>
        </w:rPr>
        <w:t xml:space="preserve">Determinación de los equipos necesarios para el funcionamiento del Sistema</w:t>
      </w:r>
    </w:p>
    <w:p w:rsidR="00000000" w:rsidDel="00000000" w:rsidP="00000000" w:rsidRDefault="00000000" w:rsidRPr="00000000" w14:paraId="00000540">
      <w:pPr>
        <w:pageBreakBefore w:val="0"/>
        <w:rPr/>
      </w:pPr>
      <w:r w:rsidDel="00000000" w:rsidR="00000000" w:rsidRPr="00000000">
        <w:rPr>
          <w:rtl w:val="0"/>
        </w:rPr>
        <w:t xml:space="preserve">Actualmente el Estudio Yansenson y Asociados posee una fotocopiadora multifunción que puede ser utilizada por cualquiera de los empleados. A su vez, tienen 3 impresoras adicionales para el área de Cadetería, Recursos Humanos y Gerente.</w:t>
      </w:r>
    </w:p>
    <w:p w:rsidR="00000000" w:rsidDel="00000000" w:rsidP="00000000" w:rsidRDefault="00000000" w:rsidRPr="00000000" w14:paraId="00000541">
      <w:pPr>
        <w:pageBreakBefore w:val="0"/>
        <w:rPr/>
      </w:pPr>
      <w:r w:rsidDel="00000000" w:rsidR="00000000" w:rsidRPr="00000000">
        <w:rPr>
          <w:rtl w:val="0"/>
        </w:rPr>
        <w:t xml:space="preserve">Respecto a los equipos, se encuentran ubicados uno por puesto de trabajo y uno adicional que es utilizado como el Servidor principal.</w:t>
      </w:r>
    </w:p>
    <w:p w:rsidR="00000000" w:rsidDel="00000000" w:rsidP="00000000" w:rsidRDefault="00000000" w:rsidRPr="00000000" w14:paraId="00000542">
      <w:pPr>
        <w:pageBreakBefore w:val="0"/>
        <w:rPr/>
      </w:pPr>
      <w:r w:rsidDel="00000000" w:rsidR="00000000" w:rsidRPr="00000000">
        <w:rPr>
          <w:rtl w:val="0"/>
        </w:rPr>
        <w:t xml:space="preserve">Por último, poseen una notebook que es utilizada exclusivamente por el Gerente de la Institución.</w:t>
      </w:r>
    </w:p>
    <w:p w:rsidR="00000000" w:rsidDel="00000000" w:rsidP="00000000" w:rsidRDefault="00000000" w:rsidRPr="00000000" w14:paraId="00000543">
      <w:pPr>
        <w:pageBreakBefore w:val="0"/>
        <w:rPr/>
      </w:pPr>
      <w:r w:rsidDel="00000000" w:rsidR="00000000" w:rsidRPr="00000000">
        <w:rPr>
          <w:rtl w:val="0"/>
        </w:rPr>
        <w:t xml:space="preserve">A continuación se describirá brevemente el hardware con el que cuentan hoy en día:</w:t>
        <w:br w:type="textWrapping"/>
        <w:br w:type="textWrapping"/>
      </w:r>
      <w:r w:rsidDel="00000000" w:rsidR="00000000" w:rsidRPr="00000000">
        <w:rPr>
          <w:i w:val="1"/>
          <w:u w:val="single"/>
          <w:rtl w:val="0"/>
        </w:rPr>
        <w:t xml:space="preserve">Fotocopiadora multifunción:</w:t>
      </w:r>
      <w:r w:rsidDel="00000000" w:rsidR="00000000" w:rsidRPr="00000000">
        <w:rPr>
          <w:rtl w:val="0"/>
        </w:rPr>
      </w:r>
    </w:p>
    <w:p w:rsidR="00000000" w:rsidDel="00000000" w:rsidP="00000000" w:rsidRDefault="00000000" w:rsidRPr="00000000" w14:paraId="00000544">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ICOH Aficio MP 301 PCL 6</w:t>
      </w:r>
    </w:p>
    <w:p w:rsidR="00000000" w:rsidDel="00000000" w:rsidP="00000000" w:rsidRDefault="00000000" w:rsidRPr="00000000" w14:paraId="00000545">
      <w:pPr>
        <w:pageBreakBefore w:val="0"/>
        <w:rPr>
          <w:i w:val="1"/>
          <w:u w:val="single"/>
        </w:rPr>
      </w:pPr>
      <w:r w:rsidDel="00000000" w:rsidR="00000000" w:rsidRPr="00000000">
        <w:rPr>
          <w:i w:val="1"/>
          <w:u w:val="single"/>
          <w:rtl w:val="0"/>
        </w:rPr>
        <w:t xml:space="preserve">Impresoras:</w:t>
      </w:r>
    </w:p>
    <w:p w:rsidR="00000000" w:rsidDel="00000000" w:rsidP="00000000" w:rsidRDefault="00000000" w:rsidRPr="00000000" w14:paraId="00000546">
      <w:pPr>
        <w:keepNext w:val="0"/>
        <w:keepLines w:val="0"/>
        <w:pageBreakBefore w:val="0"/>
        <w:widowControl w:val="1"/>
        <w:numPr>
          <w:ilvl w:val="0"/>
          <w:numId w:val="27"/>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P Laser Jet 1018 Blanco y Negro</w:t>
      </w:r>
    </w:p>
    <w:p w:rsidR="00000000" w:rsidDel="00000000" w:rsidP="00000000" w:rsidRDefault="00000000" w:rsidRPr="00000000" w14:paraId="00000547">
      <w:pPr>
        <w:pageBreakBefore w:val="0"/>
        <w:rPr>
          <w:i w:val="1"/>
          <w:u w:val="single"/>
        </w:rPr>
      </w:pPr>
      <w:r w:rsidDel="00000000" w:rsidR="00000000" w:rsidRPr="00000000">
        <w:rPr>
          <w:i w:val="1"/>
          <w:u w:val="single"/>
          <w:rtl w:val="0"/>
        </w:rPr>
        <w:t xml:space="preserve">Equipos: </w:t>
      </w:r>
    </w:p>
    <w:p w:rsidR="00000000" w:rsidDel="00000000" w:rsidP="00000000" w:rsidRDefault="00000000" w:rsidRPr="00000000" w14:paraId="00000548">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bricante Acer</w:t>
      </w:r>
    </w:p>
    <w:p w:rsidR="00000000" w:rsidDel="00000000" w:rsidP="00000000" w:rsidRDefault="00000000" w:rsidRPr="00000000" w14:paraId="00000549">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odelo X3950</w:t>
      </w:r>
    </w:p>
    <w:p w:rsidR="00000000" w:rsidDel="00000000" w:rsidP="00000000" w:rsidRDefault="00000000" w:rsidRPr="00000000" w14:paraId="0000054A">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tel ® Core ™ I3 CPU 540 @ 3.07 Ghz</w:t>
      </w:r>
    </w:p>
    <w:p w:rsidR="00000000" w:rsidDel="00000000" w:rsidP="00000000" w:rsidRDefault="00000000" w:rsidRPr="00000000" w14:paraId="0000054B">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emoria RAM 6gb</w:t>
      </w:r>
    </w:p>
    <w:p w:rsidR="00000000" w:rsidDel="00000000" w:rsidP="00000000" w:rsidRDefault="00000000" w:rsidRPr="00000000" w14:paraId="0000054C">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DD 1TB SATA</w:t>
      </w:r>
    </w:p>
    <w:p w:rsidR="00000000" w:rsidDel="00000000" w:rsidP="00000000" w:rsidRDefault="00000000" w:rsidRPr="00000000" w14:paraId="0000054D">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istema Operativo Windows 64 Bits</w:t>
      </w:r>
    </w:p>
    <w:p w:rsidR="00000000" w:rsidDel="00000000" w:rsidP="00000000" w:rsidRDefault="00000000" w:rsidRPr="00000000" w14:paraId="0000054E">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Teclado y Mouse inalámbrico Genius</w:t>
      </w:r>
    </w:p>
    <w:p w:rsidR="00000000" w:rsidDel="00000000" w:rsidP="00000000" w:rsidRDefault="00000000" w:rsidRPr="00000000" w14:paraId="0000054F">
      <w:pPr>
        <w:keepNext w:val="0"/>
        <w:keepLines w:val="0"/>
        <w:pageBreakBefore w:val="0"/>
        <w:widowControl w:val="1"/>
        <w:numPr>
          <w:ilvl w:val="0"/>
          <w:numId w:val="26"/>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onitor  LG LED 19´´</w:t>
      </w:r>
    </w:p>
    <w:p w:rsidR="00000000" w:rsidDel="00000000" w:rsidP="00000000" w:rsidRDefault="00000000" w:rsidRPr="00000000" w14:paraId="00000550">
      <w:pPr>
        <w:pageBreakBefore w:val="0"/>
        <w:rPr>
          <w:i w:val="1"/>
          <w:u w:val="single"/>
        </w:rPr>
      </w:pPr>
      <w:r w:rsidDel="00000000" w:rsidR="00000000" w:rsidRPr="00000000">
        <w:rPr>
          <w:i w:val="1"/>
          <w:u w:val="single"/>
          <w:rtl w:val="0"/>
        </w:rPr>
        <w:t xml:space="preserve">Notebook:</w:t>
      </w:r>
    </w:p>
    <w:p w:rsidR="00000000" w:rsidDel="00000000" w:rsidP="00000000" w:rsidRDefault="00000000" w:rsidRPr="00000000" w14:paraId="00000551">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Fabricante Lenovo</w:t>
      </w:r>
    </w:p>
    <w:p w:rsidR="00000000" w:rsidDel="00000000" w:rsidP="00000000" w:rsidRDefault="00000000" w:rsidRPr="00000000" w14:paraId="00000552">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odelo U31E0L04</w:t>
      </w:r>
    </w:p>
    <w:p w:rsidR="00000000" w:rsidDel="00000000" w:rsidP="00000000" w:rsidRDefault="00000000" w:rsidRPr="00000000" w14:paraId="00000553">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tel ® Core ™ I5-6200U CPU @ 2.30 Ghz – 2.40Ghz</w:t>
      </w:r>
    </w:p>
    <w:p w:rsidR="00000000" w:rsidDel="00000000" w:rsidP="00000000" w:rsidRDefault="00000000" w:rsidRPr="00000000" w14:paraId="00000554">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emoria Ram 4gb</w:t>
      </w:r>
    </w:p>
    <w:p w:rsidR="00000000" w:rsidDel="00000000" w:rsidP="00000000" w:rsidRDefault="00000000" w:rsidRPr="00000000" w14:paraId="00000555">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HDD 1TB SATA</w:t>
      </w:r>
    </w:p>
    <w:p w:rsidR="00000000" w:rsidDel="00000000" w:rsidP="00000000" w:rsidRDefault="00000000" w:rsidRPr="00000000" w14:paraId="00000556">
      <w:pPr>
        <w:keepNext w:val="0"/>
        <w:keepLines w:val="0"/>
        <w:pageBreakBefore w:val="0"/>
        <w:widowControl w:val="1"/>
        <w:numPr>
          <w:ilvl w:val="0"/>
          <w:numId w:val="29"/>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istema Operativo Windows 64 bits</w:t>
      </w:r>
    </w:p>
    <w:p w:rsidR="00000000" w:rsidDel="00000000" w:rsidP="00000000" w:rsidRDefault="00000000" w:rsidRPr="00000000" w14:paraId="00000557">
      <w:pPr>
        <w:pageBreakBefore w:val="0"/>
        <w:rPr/>
      </w:pPr>
      <w:r w:rsidDel="00000000" w:rsidR="00000000" w:rsidRPr="00000000">
        <w:rPr>
          <w:rtl w:val="0"/>
        </w:rPr>
        <w:t xml:space="preserve">Al momento de elegir la plataforma de desarrollo y el motor de Base de Datos, hemos tenido en cuenta la configuración actual del Hardware. De todas formas, hemos considerado la posibilidad que el mismo Software sea compatible, con una mejor configuración de Hardware en el futuro, produciendo un óptimo desempeño, eficiencia en la utilización y mejoras en los tiempos de ejecución del Sistema.</w:t>
      </w:r>
    </w:p>
    <w:p w:rsidR="00000000" w:rsidDel="00000000" w:rsidP="00000000" w:rsidRDefault="00000000" w:rsidRPr="00000000" w14:paraId="00000558">
      <w:pPr>
        <w:pageBreakBefore w:val="0"/>
        <w:rPr/>
      </w:pPr>
      <w:r w:rsidDel="00000000" w:rsidR="00000000" w:rsidRPr="00000000">
        <w:rPr>
          <w:rtl w:val="0"/>
        </w:rPr>
        <w:t xml:space="preserve">Tras evaluar los equipos utilizados en cada puesto de trabajo, consideramos que los mismos cumplen con los requisitos mínimos recomendados para el correcto funcionamiento del Sistema a implementar, quedando a disposición de la Empresa llevar a cabo una renovación de los mismos.</w:t>
      </w:r>
    </w:p>
    <w:p w:rsidR="00000000" w:rsidDel="00000000" w:rsidP="00000000" w:rsidRDefault="00000000" w:rsidRPr="00000000" w14:paraId="00000559">
      <w:pPr>
        <w:pageBreakBefore w:val="0"/>
        <w:rPr/>
      </w:pPr>
      <w:r w:rsidDel="00000000" w:rsidR="00000000" w:rsidRPr="00000000">
        <w:rPr>
          <w:rtl w:val="0"/>
        </w:rPr>
        <w:t xml:space="preserve">Por lo tanto, se sugiere considerar, en un mediano plazo, una actualización de los componentes de Hardware para que el sistema desarrollado pueda alcanzar su máximo potencial, poniendo principal hincapié en la modernización del Main Server. </w:t>
      </w:r>
    </w:p>
    <w:p w:rsidR="00000000" w:rsidDel="00000000" w:rsidP="00000000" w:rsidRDefault="00000000" w:rsidRPr="00000000" w14:paraId="0000055A">
      <w:pPr>
        <w:pageBreakBefore w:val="0"/>
        <w:rPr/>
      </w:pPr>
      <w:r w:rsidDel="00000000" w:rsidR="00000000" w:rsidRPr="00000000">
        <w:rPr>
          <w:rtl w:val="0"/>
        </w:rPr>
        <w:t xml:space="preserve">Cabe destacar que gracias al excelente trabajo de desarrollo el Sistema funcionaria de manera eficaz en el actual hardware.</w:t>
        <w:br w:type="textWrapping"/>
      </w:r>
    </w:p>
    <w:p w:rsidR="00000000" w:rsidDel="00000000" w:rsidP="00000000" w:rsidRDefault="00000000" w:rsidRPr="00000000" w14:paraId="0000055B">
      <w:pPr>
        <w:pageBreakBefore w:val="0"/>
        <w:rPr>
          <w:i w:val="1"/>
          <w:u w:val="single"/>
        </w:rPr>
      </w:pPr>
      <w:r w:rsidDel="00000000" w:rsidR="00000000" w:rsidRPr="00000000">
        <w:rPr>
          <w:i w:val="1"/>
          <w:u w:val="single"/>
          <w:rtl w:val="0"/>
        </w:rPr>
        <w:t xml:space="preserve">Especificaciones sugeridas para un Servidor óptimo:</w:t>
      </w:r>
    </w:p>
    <w:p w:rsidR="00000000" w:rsidDel="00000000" w:rsidP="00000000" w:rsidRDefault="00000000" w:rsidRPr="00000000" w14:paraId="0000055C">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Intel ® Core ™ i7-7700K 4 cores, 8M Cache, up to 4.50 GHz</w:t>
      </w:r>
    </w:p>
    <w:p w:rsidR="00000000" w:rsidDel="00000000" w:rsidP="00000000" w:rsidRDefault="00000000" w:rsidRPr="00000000" w14:paraId="0000055D">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 Memoria RAM</w:t>
      </w:r>
    </w:p>
    <w:p w:rsidR="00000000" w:rsidDel="00000000" w:rsidP="00000000" w:rsidRDefault="00000000" w:rsidRPr="00000000" w14:paraId="0000055E">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4 x HDU 512 GB SAS, en RAID 10</w:t>
      </w:r>
    </w:p>
    <w:p w:rsidR="00000000" w:rsidDel="00000000" w:rsidP="00000000" w:rsidRDefault="00000000" w:rsidRPr="00000000" w14:paraId="0000055F">
      <w:pPr>
        <w:keepNext w:val="0"/>
        <w:keepLines w:val="0"/>
        <w:pageBreakBefore w:val="0"/>
        <w:widowControl w:val="1"/>
        <w:numPr>
          <w:ilvl w:val="0"/>
          <w:numId w:val="28"/>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otherboard Gigabyte GA-Q87M-D2H</w:t>
      </w:r>
    </w:p>
    <w:p w:rsidR="00000000" w:rsidDel="00000000" w:rsidP="00000000" w:rsidRDefault="00000000" w:rsidRPr="00000000" w14:paraId="00000560">
      <w:pPr>
        <w:pageBreakBefore w:val="0"/>
        <w:rPr>
          <w:rFonts w:ascii="Calibri" w:cs="Calibri" w:eastAsia="Calibri" w:hAnsi="Calibri"/>
          <w:color w:val="000000"/>
          <w:highlight w:val="white"/>
        </w:rPr>
      </w:pPr>
      <w:r w:rsidDel="00000000" w:rsidR="00000000" w:rsidRPr="00000000">
        <w:br w:type="page"/>
      </w:r>
      <w:r w:rsidDel="00000000" w:rsidR="00000000" w:rsidRPr="00000000">
        <w:rPr>
          <w:rtl w:val="0"/>
        </w:rPr>
      </w:r>
    </w:p>
    <w:p w:rsidR="00000000" w:rsidDel="00000000" w:rsidP="00000000" w:rsidRDefault="00000000" w:rsidRPr="00000000" w14:paraId="00000561">
      <w:pPr>
        <w:pageBreakBefore w:val="0"/>
        <w:rPr>
          <w:b w:val="1"/>
        </w:rPr>
      </w:pPr>
      <w:r w:rsidDel="00000000" w:rsidR="00000000" w:rsidRPr="00000000">
        <w:rPr>
          <w:b w:val="1"/>
          <w:rtl w:val="0"/>
        </w:rPr>
        <w:t xml:space="preserve">7.1.5 </w:t>
      </w:r>
      <w:r w:rsidDel="00000000" w:rsidR="00000000" w:rsidRPr="00000000">
        <w:rPr>
          <w:b w:val="1"/>
          <w:u w:val="single"/>
          <w:rtl w:val="0"/>
        </w:rPr>
        <w:t xml:space="preserve">Presupuesto</w:t>
      </w:r>
      <w:r w:rsidDel="00000000" w:rsidR="00000000" w:rsidRPr="00000000">
        <w:rPr>
          <w:rtl w:val="0"/>
        </w:rPr>
      </w:r>
    </w:p>
    <w:p w:rsidR="00000000" w:rsidDel="00000000" w:rsidP="00000000" w:rsidRDefault="00000000" w:rsidRPr="00000000" w14:paraId="00000562">
      <w:pPr>
        <w:pageBreakBefore w:val="0"/>
        <w:rPr/>
      </w:pPr>
      <w:r w:rsidDel="00000000" w:rsidR="00000000" w:rsidRPr="00000000">
        <w:rPr>
          <w:rtl w:val="0"/>
        </w:rPr>
        <w:t xml:space="preserve">Los costos son considerados como una inversión en relación a los beneficios que se obtendrán con la implementación del nuevo Sistema. A lo largo del informe se han detallado las innovaciones que incluirá el Sistema en cuestión, lo que permitirá agilizar procesos y mejorar los tiempos de trabajo, logrando un desempeño eficiente día a día. Por otro lado, y a pedido del Estudio, se rediseño el Organigrama actual, creando una nueva repartición departamental permitiendo dividir correctamente las tareas ejercidas y la estructura jerárquica. A continuación se presentará la Oferta Técnica y la Oferta Económica.</w:t>
      </w:r>
    </w:p>
    <w:p w:rsidR="00000000" w:rsidDel="00000000" w:rsidP="00000000" w:rsidRDefault="00000000" w:rsidRPr="00000000" w14:paraId="00000563">
      <w:pPr>
        <w:pageBreakBefore w:val="0"/>
        <w:rPr>
          <w:b w:val="1"/>
          <w:i w:val="1"/>
          <w:u w:val="single"/>
        </w:rPr>
      </w:pPr>
      <w:r w:rsidDel="00000000" w:rsidR="00000000" w:rsidRPr="00000000">
        <w:rPr>
          <w:b w:val="1"/>
          <w:i w:val="1"/>
          <w:u w:val="single"/>
          <w:rtl w:val="0"/>
        </w:rPr>
        <w:t xml:space="preserve">Oferta Técnica</w:t>
      </w:r>
    </w:p>
    <w:p w:rsidR="00000000" w:rsidDel="00000000" w:rsidP="00000000" w:rsidRDefault="00000000" w:rsidRPr="00000000" w14:paraId="00000564">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Relevamiento detallado de la información</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Este punto incluye el relevamiento total de la información, las visitas a las oficinas de la Empresa, elaboración de las entrevistas y todo lo relacionado a la recolección de la información distinguida para elaborar un informe de la situación actual del Estudio Yansenson y Asociados.</w:t>
      </w:r>
    </w:p>
    <w:p w:rsidR="00000000" w:rsidDel="00000000" w:rsidP="00000000" w:rsidRDefault="00000000" w:rsidRPr="00000000" w14:paraId="00000565">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Diseño:</w:t>
      </w:r>
      <w:r w:rsidDel="00000000" w:rsidR="00000000" w:rsidRPr="00000000">
        <w:rPr>
          <w:rFonts w:ascii="Calibri" w:cs="Calibri" w:eastAsia="Calibri" w:hAnsi="Calibri"/>
          <w:b w:val="0"/>
          <w:i w:val="1"/>
          <w:smallCaps w:val="0"/>
          <w:strike w:val="0"/>
          <w:color w:val="000000"/>
          <w:sz w:val="22"/>
          <w:szCs w:val="22"/>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 esta fase se procederá a la confección del diseño preliminar del nuevo Sistema propuesto, se evaluarán las posibles modificaciones a realizar y las potenciales pantallas. En esta sección se incluye también el diseño completo de la Base de Datos, definición de los frameworks a utilizar y dimensionar el Hardware requerido.</w:t>
        <w:br w:type="textWrapping"/>
        <w:t xml:space="preserve">Por último realiza el análisis y establecen los tiempos del proyecto y las fechas para la presentación de entregas parciales.</w:t>
      </w:r>
      <w:r w:rsidDel="00000000" w:rsidR="00000000" w:rsidRPr="00000000">
        <w:rPr>
          <w:rtl w:val="0"/>
        </w:rPr>
      </w:r>
    </w:p>
    <w:p w:rsidR="00000000" w:rsidDel="00000000" w:rsidP="00000000" w:rsidRDefault="00000000" w:rsidRPr="00000000" w14:paraId="00000566">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Desarrollo: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ste ciclo es el más extenso el cual incluye la codificación en sí, el desarrollo del frontend y backend, la creación de la Base de Datos. De igual manera, se llevan a cabo todos los testing y una retroalimentación continua con el cliente.</w:t>
      </w:r>
      <w:r w:rsidDel="00000000" w:rsidR="00000000" w:rsidRPr="00000000">
        <w:rPr>
          <w:rtl w:val="0"/>
        </w:rPr>
      </w:r>
    </w:p>
    <w:p w:rsidR="00000000" w:rsidDel="00000000" w:rsidP="00000000" w:rsidRDefault="00000000" w:rsidRPr="00000000" w14:paraId="00000567">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Informes finales: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Se explica en detalles la aplicación con su respectivo Manual de Usuario y sus especificaciones técnicas. Además se expresan las conclusiones obtenidas durante el proceso y propuestas de futuras innovaciones. </w:t>
      </w:r>
      <w:r w:rsidDel="00000000" w:rsidR="00000000" w:rsidRPr="00000000">
        <w:rPr>
          <w:rtl w:val="0"/>
        </w:rPr>
      </w:r>
    </w:p>
    <w:p w:rsidR="00000000" w:rsidDel="00000000" w:rsidP="00000000" w:rsidRDefault="00000000" w:rsidRPr="00000000" w14:paraId="00000568">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Implementación: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En esta etapa se lleva a cabo la instalación del nuevo Sistema en las oficinas del Estudio, utilizando la infraestructura provista. También se realiza el proceso de migración de datos del Software actual a la nueva aplicación. </w:t>
      </w:r>
      <w:r w:rsidDel="00000000" w:rsidR="00000000" w:rsidRPr="00000000">
        <w:rPr>
          <w:rtl w:val="0"/>
        </w:rPr>
      </w:r>
    </w:p>
    <w:p w:rsidR="00000000" w:rsidDel="00000000" w:rsidP="00000000" w:rsidRDefault="00000000" w:rsidRPr="00000000" w14:paraId="00000569">
      <w:pPr>
        <w:keepNext w:val="0"/>
        <w:keepLines w:val="0"/>
        <w:pageBreakBefore w:val="0"/>
        <w:widowControl w:val="1"/>
        <w:numPr>
          <w:ilvl w:val="0"/>
          <w:numId w:val="20"/>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rFonts w:ascii="Calibri" w:cs="Calibri" w:eastAsia="Calibri" w:hAnsi="Calibri"/>
          <w:b w:val="0"/>
          <w:i w:val="1"/>
          <w:smallCaps w:val="0"/>
          <w:strike w:val="0"/>
          <w:color w:val="000000"/>
          <w:sz w:val="22"/>
          <w:szCs w:val="22"/>
          <w:u w:val="single"/>
          <w:shd w:fill="auto" w:val="clear"/>
          <w:vertAlign w:val="baseline"/>
        </w:rPr>
      </w:pPr>
      <w:r w:rsidDel="00000000" w:rsidR="00000000" w:rsidRPr="00000000">
        <w:rPr>
          <w:rFonts w:ascii="Calibri" w:cs="Calibri" w:eastAsia="Calibri" w:hAnsi="Calibri"/>
          <w:b w:val="0"/>
          <w:i w:val="1"/>
          <w:smallCaps w:val="0"/>
          <w:strike w:val="0"/>
          <w:color w:val="000000"/>
          <w:sz w:val="22"/>
          <w:szCs w:val="22"/>
          <w:u w:val="single"/>
          <w:shd w:fill="auto" w:val="clear"/>
          <w:vertAlign w:val="baseline"/>
          <w:rtl w:val="0"/>
        </w:rPr>
        <w:t xml:space="preserve">Capacitación del personal: </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quí se lleva a cabo la capacitación del personal, se destinará un técnico, durante una semana, para capacitar a todos los usuarios que utilizaran el nuevo Sistema. En caso de ser necesario se podrán realizar instrucciones individuales. </w:t>
      </w:r>
      <w:r w:rsidDel="00000000" w:rsidR="00000000" w:rsidRPr="00000000">
        <w:rPr>
          <w:rtl w:val="0"/>
        </w:rPr>
      </w:r>
    </w:p>
    <w:p w:rsidR="00000000" w:rsidDel="00000000" w:rsidP="00000000" w:rsidRDefault="00000000" w:rsidRPr="00000000" w14:paraId="0000056A">
      <w:pPr>
        <w:pageBreakBefore w:val="0"/>
        <w:rPr/>
      </w:pPr>
      <w:r w:rsidDel="00000000" w:rsidR="00000000" w:rsidRPr="00000000">
        <w:rPr>
          <w:rtl w:val="0"/>
        </w:rPr>
      </w:r>
    </w:p>
    <w:p w:rsidR="00000000" w:rsidDel="00000000" w:rsidP="00000000" w:rsidRDefault="00000000" w:rsidRPr="00000000" w14:paraId="0000056B">
      <w:pPr>
        <w:pageBreakBefore w:val="0"/>
        <w:rPr/>
      </w:pPr>
      <w:r w:rsidDel="00000000" w:rsidR="00000000" w:rsidRPr="00000000">
        <w:rPr>
          <w:rtl w:val="0"/>
        </w:rPr>
        <w:br w:type="textWrapping"/>
        <w:br w:type="textWrapping"/>
      </w:r>
    </w:p>
    <w:p w:rsidR="00000000" w:rsidDel="00000000" w:rsidP="00000000" w:rsidRDefault="00000000" w:rsidRPr="00000000" w14:paraId="0000056C">
      <w:pPr>
        <w:pageBreakBefore w:val="0"/>
        <w:rPr/>
      </w:pPr>
      <w:r w:rsidDel="00000000" w:rsidR="00000000" w:rsidRPr="00000000">
        <w:rPr>
          <w:rtl w:val="0"/>
        </w:rPr>
        <w:br w:type="textWrapping"/>
      </w:r>
    </w:p>
    <w:p w:rsidR="00000000" w:rsidDel="00000000" w:rsidP="00000000" w:rsidRDefault="00000000" w:rsidRPr="00000000" w14:paraId="0000056D">
      <w:pPr>
        <w:pageBreakBefore w:val="0"/>
        <w:rPr>
          <w:b w:val="1"/>
          <w:i w:val="1"/>
          <w:u w:val="single"/>
        </w:rPr>
      </w:pPr>
      <w:r w:rsidDel="00000000" w:rsidR="00000000" w:rsidRPr="00000000">
        <w:rPr>
          <w:b w:val="1"/>
          <w:i w:val="1"/>
          <w:u w:val="single"/>
          <w:rtl w:val="0"/>
        </w:rPr>
        <w:br w:type="textWrapping"/>
        <w:t xml:space="preserve">Oferta Económica</w:t>
      </w:r>
    </w:p>
    <w:tbl>
      <w:tblPr>
        <w:tblStyle w:val="Table1"/>
        <w:tblW w:w="8721.000000000002"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741"/>
        <w:gridCol w:w="1555"/>
        <w:gridCol w:w="1503"/>
        <w:gridCol w:w="1300"/>
        <w:gridCol w:w="1151"/>
        <w:gridCol w:w="1471"/>
        <w:tblGridChange w:id="0">
          <w:tblGrid>
            <w:gridCol w:w="1741"/>
            <w:gridCol w:w="1555"/>
            <w:gridCol w:w="1503"/>
            <w:gridCol w:w="1300"/>
            <w:gridCol w:w="1151"/>
            <w:gridCol w:w="1471"/>
          </w:tblGrid>
        </w:tblGridChange>
      </w:tblGrid>
      <w:tr>
        <w:trPr>
          <w:cantSplit w:val="0"/>
          <w:tblHeader w:val="0"/>
        </w:trPr>
        <w:tc>
          <w:tcPr/>
          <w:p w:rsidR="00000000" w:rsidDel="00000000" w:rsidP="00000000" w:rsidRDefault="00000000" w:rsidRPr="00000000" w14:paraId="0000056E">
            <w:pPr>
              <w:pageBreakBefore w:val="0"/>
              <w:jc w:val="center"/>
              <w:rPr/>
            </w:pPr>
            <w:r w:rsidDel="00000000" w:rsidR="00000000" w:rsidRPr="00000000">
              <w:rPr>
                <w:rtl w:val="0"/>
              </w:rPr>
              <w:t xml:space="preserve">Descripción de tareas</w:t>
            </w:r>
          </w:p>
        </w:tc>
        <w:tc>
          <w:tcPr/>
          <w:p w:rsidR="00000000" w:rsidDel="00000000" w:rsidP="00000000" w:rsidRDefault="00000000" w:rsidRPr="00000000" w14:paraId="0000056F">
            <w:pPr>
              <w:pageBreakBefore w:val="0"/>
              <w:jc w:val="center"/>
              <w:rPr/>
            </w:pPr>
            <w:r w:rsidDel="00000000" w:rsidR="00000000" w:rsidRPr="00000000">
              <w:rPr>
                <w:rtl w:val="0"/>
              </w:rPr>
              <w:t xml:space="preserve">Cantidad de personal involucrado</w:t>
            </w:r>
          </w:p>
        </w:tc>
        <w:tc>
          <w:tcPr/>
          <w:p w:rsidR="00000000" w:rsidDel="00000000" w:rsidP="00000000" w:rsidRDefault="00000000" w:rsidRPr="00000000" w14:paraId="00000570">
            <w:pPr>
              <w:pageBreakBefore w:val="0"/>
              <w:jc w:val="center"/>
              <w:rPr/>
            </w:pPr>
            <w:r w:rsidDel="00000000" w:rsidR="00000000" w:rsidRPr="00000000">
              <w:rPr>
                <w:rtl w:val="0"/>
              </w:rPr>
              <w:t xml:space="preserve">Horas trabajadas</w:t>
            </w:r>
          </w:p>
          <w:p w:rsidR="00000000" w:rsidDel="00000000" w:rsidP="00000000" w:rsidRDefault="00000000" w:rsidRPr="00000000" w14:paraId="00000571">
            <w:pPr>
              <w:pageBreakBefore w:val="0"/>
              <w:jc w:val="center"/>
              <w:rPr/>
            </w:pPr>
            <w:r w:rsidDel="00000000" w:rsidR="00000000" w:rsidRPr="00000000">
              <w:rPr>
                <w:rtl w:val="0"/>
              </w:rPr>
              <w:t xml:space="preserve">por empleado</w:t>
            </w:r>
          </w:p>
        </w:tc>
        <w:tc>
          <w:tcPr/>
          <w:p w:rsidR="00000000" w:rsidDel="00000000" w:rsidP="00000000" w:rsidRDefault="00000000" w:rsidRPr="00000000" w14:paraId="00000572">
            <w:pPr>
              <w:pageBreakBefore w:val="0"/>
              <w:jc w:val="center"/>
              <w:rPr/>
            </w:pPr>
            <w:r w:rsidDel="00000000" w:rsidR="00000000" w:rsidRPr="00000000">
              <w:rPr>
                <w:rtl w:val="0"/>
              </w:rPr>
              <w:t xml:space="preserve">Total de horas por tarea</w:t>
            </w:r>
          </w:p>
        </w:tc>
        <w:tc>
          <w:tcPr/>
          <w:p w:rsidR="00000000" w:rsidDel="00000000" w:rsidP="00000000" w:rsidRDefault="00000000" w:rsidRPr="00000000" w14:paraId="00000573">
            <w:pPr>
              <w:pageBreakBefore w:val="0"/>
              <w:jc w:val="center"/>
              <w:rPr/>
            </w:pPr>
            <w:r w:rsidDel="00000000" w:rsidR="00000000" w:rsidRPr="00000000">
              <w:rPr>
                <w:rtl w:val="0"/>
              </w:rPr>
              <w:t xml:space="preserve">Valor hora en pesos ($)</w:t>
            </w:r>
          </w:p>
        </w:tc>
        <w:tc>
          <w:tcPr/>
          <w:p w:rsidR="00000000" w:rsidDel="00000000" w:rsidP="00000000" w:rsidRDefault="00000000" w:rsidRPr="00000000" w14:paraId="00000574">
            <w:pPr>
              <w:pageBreakBefore w:val="0"/>
              <w:jc w:val="center"/>
              <w:rPr/>
            </w:pPr>
            <w:r w:rsidDel="00000000" w:rsidR="00000000" w:rsidRPr="00000000">
              <w:rPr>
                <w:rtl w:val="0"/>
              </w:rPr>
              <w:t xml:space="preserve">Subtotal</w:t>
            </w:r>
          </w:p>
        </w:tc>
      </w:tr>
      <w:tr>
        <w:trPr>
          <w:cantSplit w:val="0"/>
          <w:tblHeader w:val="0"/>
        </w:trPr>
        <w:tc>
          <w:tcPr/>
          <w:p w:rsidR="00000000" w:rsidDel="00000000" w:rsidP="00000000" w:rsidRDefault="00000000" w:rsidRPr="00000000" w14:paraId="00000575">
            <w:pPr>
              <w:pageBreakBefore w:val="0"/>
              <w:rPr/>
            </w:pPr>
            <w:r w:rsidDel="00000000" w:rsidR="00000000" w:rsidRPr="00000000">
              <w:rPr>
                <w:rtl w:val="0"/>
              </w:rPr>
              <w:t xml:space="preserve">Relevamiento detallado de la información</w:t>
            </w:r>
          </w:p>
        </w:tc>
        <w:tc>
          <w:tcPr/>
          <w:p w:rsidR="00000000" w:rsidDel="00000000" w:rsidP="00000000" w:rsidRDefault="00000000" w:rsidRPr="00000000" w14:paraId="00000576">
            <w:pPr>
              <w:pageBreakBefore w:val="0"/>
              <w:jc w:val="center"/>
              <w:rPr/>
            </w:pPr>
            <w:r w:rsidDel="00000000" w:rsidR="00000000" w:rsidRPr="00000000">
              <w:rPr>
                <w:rtl w:val="0"/>
              </w:rPr>
              <w:t xml:space="preserve">2</w:t>
            </w:r>
          </w:p>
        </w:tc>
        <w:tc>
          <w:tcPr/>
          <w:p w:rsidR="00000000" w:rsidDel="00000000" w:rsidP="00000000" w:rsidRDefault="00000000" w:rsidRPr="00000000" w14:paraId="00000577">
            <w:pPr>
              <w:pageBreakBefore w:val="0"/>
              <w:jc w:val="center"/>
              <w:rPr/>
            </w:pPr>
            <w:r w:rsidDel="00000000" w:rsidR="00000000" w:rsidRPr="00000000">
              <w:rPr>
                <w:rtl w:val="0"/>
              </w:rPr>
              <w:t xml:space="preserve">80</w:t>
            </w:r>
          </w:p>
        </w:tc>
        <w:tc>
          <w:tcPr/>
          <w:p w:rsidR="00000000" w:rsidDel="00000000" w:rsidP="00000000" w:rsidRDefault="00000000" w:rsidRPr="00000000" w14:paraId="00000578">
            <w:pPr>
              <w:pageBreakBefore w:val="0"/>
              <w:jc w:val="center"/>
              <w:rPr/>
            </w:pPr>
            <w:r w:rsidDel="00000000" w:rsidR="00000000" w:rsidRPr="00000000">
              <w:rPr>
                <w:rtl w:val="0"/>
              </w:rPr>
              <w:t xml:space="preserve">160</w:t>
            </w:r>
          </w:p>
        </w:tc>
        <w:tc>
          <w:tcPr/>
          <w:p w:rsidR="00000000" w:rsidDel="00000000" w:rsidP="00000000" w:rsidRDefault="00000000" w:rsidRPr="00000000" w14:paraId="00000579">
            <w:pPr>
              <w:pageBreakBefore w:val="0"/>
              <w:jc w:val="center"/>
              <w:rPr/>
            </w:pPr>
            <w:r w:rsidDel="00000000" w:rsidR="00000000" w:rsidRPr="00000000">
              <w:rPr>
                <w:rtl w:val="0"/>
              </w:rPr>
              <w:t xml:space="preserve">220</w:t>
            </w:r>
          </w:p>
        </w:tc>
        <w:tc>
          <w:tcPr/>
          <w:p w:rsidR="00000000" w:rsidDel="00000000" w:rsidP="00000000" w:rsidRDefault="00000000" w:rsidRPr="00000000" w14:paraId="0000057A">
            <w:pPr>
              <w:pageBreakBefore w:val="0"/>
              <w:rPr/>
            </w:pPr>
            <w:r w:rsidDel="00000000" w:rsidR="00000000" w:rsidRPr="00000000">
              <w:rPr>
                <w:rtl w:val="0"/>
              </w:rPr>
              <w:t xml:space="preserve">$35.200,00</w:t>
            </w:r>
          </w:p>
        </w:tc>
      </w:tr>
      <w:tr>
        <w:trPr>
          <w:cantSplit w:val="0"/>
          <w:tblHeader w:val="0"/>
        </w:trPr>
        <w:tc>
          <w:tcPr/>
          <w:p w:rsidR="00000000" w:rsidDel="00000000" w:rsidP="00000000" w:rsidRDefault="00000000" w:rsidRPr="00000000" w14:paraId="0000057B">
            <w:pPr>
              <w:pageBreakBefore w:val="0"/>
              <w:rPr/>
            </w:pPr>
            <w:r w:rsidDel="00000000" w:rsidR="00000000" w:rsidRPr="00000000">
              <w:rPr>
                <w:rtl w:val="0"/>
              </w:rPr>
              <w:t xml:space="preserve">Diseño</w:t>
            </w:r>
          </w:p>
        </w:tc>
        <w:tc>
          <w:tcPr/>
          <w:p w:rsidR="00000000" w:rsidDel="00000000" w:rsidP="00000000" w:rsidRDefault="00000000" w:rsidRPr="00000000" w14:paraId="0000057C">
            <w:pPr>
              <w:pageBreakBefore w:val="0"/>
              <w:jc w:val="center"/>
              <w:rPr/>
            </w:pPr>
            <w:r w:rsidDel="00000000" w:rsidR="00000000" w:rsidRPr="00000000">
              <w:rPr>
                <w:rtl w:val="0"/>
              </w:rPr>
              <w:t xml:space="preserve">3</w:t>
            </w:r>
          </w:p>
        </w:tc>
        <w:tc>
          <w:tcPr/>
          <w:p w:rsidR="00000000" w:rsidDel="00000000" w:rsidP="00000000" w:rsidRDefault="00000000" w:rsidRPr="00000000" w14:paraId="0000057D">
            <w:pPr>
              <w:pageBreakBefore w:val="0"/>
              <w:jc w:val="center"/>
              <w:rPr/>
            </w:pPr>
            <w:r w:rsidDel="00000000" w:rsidR="00000000" w:rsidRPr="00000000">
              <w:rPr>
                <w:rtl w:val="0"/>
              </w:rPr>
              <w:t xml:space="preserve">125</w:t>
            </w:r>
          </w:p>
        </w:tc>
        <w:tc>
          <w:tcPr/>
          <w:p w:rsidR="00000000" w:rsidDel="00000000" w:rsidP="00000000" w:rsidRDefault="00000000" w:rsidRPr="00000000" w14:paraId="0000057E">
            <w:pPr>
              <w:pageBreakBefore w:val="0"/>
              <w:jc w:val="center"/>
              <w:rPr/>
            </w:pPr>
            <w:r w:rsidDel="00000000" w:rsidR="00000000" w:rsidRPr="00000000">
              <w:rPr>
                <w:rtl w:val="0"/>
              </w:rPr>
              <w:t xml:space="preserve">375</w:t>
            </w:r>
          </w:p>
        </w:tc>
        <w:tc>
          <w:tcPr/>
          <w:p w:rsidR="00000000" w:rsidDel="00000000" w:rsidP="00000000" w:rsidRDefault="00000000" w:rsidRPr="00000000" w14:paraId="0000057F">
            <w:pPr>
              <w:pageBreakBefore w:val="0"/>
              <w:jc w:val="center"/>
              <w:rPr/>
            </w:pPr>
            <w:r w:rsidDel="00000000" w:rsidR="00000000" w:rsidRPr="00000000">
              <w:rPr>
                <w:rtl w:val="0"/>
              </w:rPr>
              <w:t xml:space="preserve">230</w:t>
            </w:r>
          </w:p>
        </w:tc>
        <w:tc>
          <w:tcPr/>
          <w:p w:rsidR="00000000" w:rsidDel="00000000" w:rsidP="00000000" w:rsidRDefault="00000000" w:rsidRPr="00000000" w14:paraId="00000580">
            <w:pPr>
              <w:pageBreakBefore w:val="0"/>
              <w:rPr/>
            </w:pPr>
            <w:r w:rsidDel="00000000" w:rsidR="00000000" w:rsidRPr="00000000">
              <w:rPr>
                <w:rtl w:val="0"/>
              </w:rPr>
              <w:t xml:space="preserve">$86.250,00</w:t>
            </w:r>
          </w:p>
        </w:tc>
      </w:tr>
      <w:tr>
        <w:trPr>
          <w:cantSplit w:val="0"/>
          <w:tblHeader w:val="0"/>
        </w:trPr>
        <w:tc>
          <w:tcPr/>
          <w:p w:rsidR="00000000" w:rsidDel="00000000" w:rsidP="00000000" w:rsidRDefault="00000000" w:rsidRPr="00000000" w14:paraId="00000581">
            <w:pPr>
              <w:pageBreakBefore w:val="0"/>
              <w:rPr/>
            </w:pPr>
            <w:r w:rsidDel="00000000" w:rsidR="00000000" w:rsidRPr="00000000">
              <w:rPr>
                <w:rtl w:val="0"/>
              </w:rPr>
              <w:t xml:space="preserve">Desarrollo</w:t>
            </w:r>
          </w:p>
        </w:tc>
        <w:tc>
          <w:tcPr/>
          <w:p w:rsidR="00000000" w:rsidDel="00000000" w:rsidP="00000000" w:rsidRDefault="00000000" w:rsidRPr="00000000" w14:paraId="00000582">
            <w:pPr>
              <w:pageBreakBefore w:val="0"/>
              <w:jc w:val="center"/>
              <w:rPr/>
            </w:pPr>
            <w:r w:rsidDel="00000000" w:rsidR="00000000" w:rsidRPr="00000000">
              <w:rPr>
                <w:rtl w:val="0"/>
              </w:rPr>
              <w:t xml:space="preserve">3</w:t>
            </w:r>
          </w:p>
        </w:tc>
        <w:tc>
          <w:tcPr/>
          <w:p w:rsidR="00000000" w:rsidDel="00000000" w:rsidP="00000000" w:rsidRDefault="00000000" w:rsidRPr="00000000" w14:paraId="00000583">
            <w:pPr>
              <w:pageBreakBefore w:val="0"/>
              <w:jc w:val="center"/>
              <w:rPr/>
            </w:pPr>
            <w:r w:rsidDel="00000000" w:rsidR="00000000" w:rsidRPr="00000000">
              <w:rPr>
                <w:rtl w:val="0"/>
              </w:rPr>
              <w:t xml:space="preserve">175</w:t>
            </w:r>
          </w:p>
        </w:tc>
        <w:tc>
          <w:tcPr/>
          <w:p w:rsidR="00000000" w:rsidDel="00000000" w:rsidP="00000000" w:rsidRDefault="00000000" w:rsidRPr="00000000" w14:paraId="00000584">
            <w:pPr>
              <w:pageBreakBefore w:val="0"/>
              <w:tabs>
                <w:tab w:val="left" w:leader="none" w:pos="360"/>
                <w:tab w:val="center" w:leader="none" w:pos="542"/>
              </w:tabs>
              <w:jc w:val="center"/>
              <w:rPr/>
            </w:pPr>
            <w:r w:rsidDel="00000000" w:rsidR="00000000" w:rsidRPr="00000000">
              <w:rPr>
                <w:rtl w:val="0"/>
              </w:rPr>
              <w:t xml:space="preserve">525</w:t>
            </w:r>
          </w:p>
        </w:tc>
        <w:tc>
          <w:tcPr/>
          <w:p w:rsidR="00000000" w:rsidDel="00000000" w:rsidP="00000000" w:rsidRDefault="00000000" w:rsidRPr="00000000" w14:paraId="00000585">
            <w:pPr>
              <w:pageBreakBefore w:val="0"/>
              <w:jc w:val="center"/>
              <w:rPr/>
            </w:pPr>
            <w:r w:rsidDel="00000000" w:rsidR="00000000" w:rsidRPr="00000000">
              <w:rPr>
                <w:rtl w:val="0"/>
              </w:rPr>
              <w:t xml:space="preserve">200</w:t>
            </w:r>
          </w:p>
        </w:tc>
        <w:tc>
          <w:tcPr/>
          <w:p w:rsidR="00000000" w:rsidDel="00000000" w:rsidP="00000000" w:rsidRDefault="00000000" w:rsidRPr="00000000" w14:paraId="00000586">
            <w:pPr>
              <w:pageBreakBefore w:val="0"/>
              <w:rPr/>
            </w:pPr>
            <w:r w:rsidDel="00000000" w:rsidR="00000000" w:rsidRPr="00000000">
              <w:rPr>
                <w:rtl w:val="0"/>
              </w:rPr>
              <w:t xml:space="preserve">$105.000,00</w:t>
            </w:r>
          </w:p>
        </w:tc>
      </w:tr>
      <w:tr>
        <w:trPr>
          <w:cantSplit w:val="0"/>
          <w:tblHeader w:val="0"/>
        </w:trPr>
        <w:tc>
          <w:tcPr/>
          <w:p w:rsidR="00000000" w:rsidDel="00000000" w:rsidP="00000000" w:rsidRDefault="00000000" w:rsidRPr="00000000" w14:paraId="00000587">
            <w:pPr>
              <w:pageBreakBefore w:val="0"/>
              <w:rPr/>
            </w:pPr>
            <w:r w:rsidDel="00000000" w:rsidR="00000000" w:rsidRPr="00000000">
              <w:rPr>
                <w:rtl w:val="0"/>
              </w:rPr>
              <w:t xml:space="preserve">Informes finales</w:t>
            </w:r>
          </w:p>
        </w:tc>
        <w:tc>
          <w:tcPr/>
          <w:p w:rsidR="00000000" w:rsidDel="00000000" w:rsidP="00000000" w:rsidRDefault="00000000" w:rsidRPr="00000000" w14:paraId="00000588">
            <w:pPr>
              <w:pageBreakBefore w:val="0"/>
              <w:jc w:val="center"/>
              <w:rPr/>
            </w:pPr>
            <w:r w:rsidDel="00000000" w:rsidR="00000000" w:rsidRPr="00000000">
              <w:rPr>
                <w:rtl w:val="0"/>
              </w:rPr>
              <w:t xml:space="preserve">2</w:t>
            </w:r>
          </w:p>
        </w:tc>
        <w:tc>
          <w:tcPr/>
          <w:p w:rsidR="00000000" w:rsidDel="00000000" w:rsidP="00000000" w:rsidRDefault="00000000" w:rsidRPr="00000000" w14:paraId="00000589">
            <w:pPr>
              <w:pageBreakBefore w:val="0"/>
              <w:jc w:val="center"/>
              <w:rPr/>
            </w:pPr>
            <w:r w:rsidDel="00000000" w:rsidR="00000000" w:rsidRPr="00000000">
              <w:rPr>
                <w:rtl w:val="0"/>
              </w:rPr>
              <w:t xml:space="preserve">40</w:t>
            </w:r>
          </w:p>
        </w:tc>
        <w:tc>
          <w:tcPr/>
          <w:p w:rsidR="00000000" w:rsidDel="00000000" w:rsidP="00000000" w:rsidRDefault="00000000" w:rsidRPr="00000000" w14:paraId="0000058A">
            <w:pPr>
              <w:pageBreakBefore w:val="0"/>
              <w:jc w:val="center"/>
              <w:rPr/>
            </w:pPr>
            <w:r w:rsidDel="00000000" w:rsidR="00000000" w:rsidRPr="00000000">
              <w:rPr>
                <w:rtl w:val="0"/>
              </w:rPr>
              <w:t xml:space="preserve">80</w:t>
            </w:r>
          </w:p>
        </w:tc>
        <w:tc>
          <w:tcPr/>
          <w:p w:rsidR="00000000" w:rsidDel="00000000" w:rsidP="00000000" w:rsidRDefault="00000000" w:rsidRPr="00000000" w14:paraId="0000058B">
            <w:pPr>
              <w:pageBreakBefore w:val="0"/>
              <w:jc w:val="center"/>
              <w:rPr/>
            </w:pPr>
            <w:r w:rsidDel="00000000" w:rsidR="00000000" w:rsidRPr="00000000">
              <w:rPr>
                <w:rtl w:val="0"/>
              </w:rPr>
              <w:t xml:space="preserve">125</w:t>
            </w:r>
          </w:p>
        </w:tc>
        <w:tc>
          <w:tcPr/>
          <w:p w:rsidR="00000000" w:rsidDel="00000000" w:rsidP="00000000" w:rsidRDefault="00000000" w:rsidRPr="00000000" w14:paraId="0000058C">
            <w:pPr>
              <w:pageBreakBefore w:val="0"/>
              <w:rPr/>
            </w:pPr>
            <w:r w:rsidDel="00000000" w:rsidR="00000000" w:rsidRPr="00000000">
              <w:rPr>
                <w:rtl w:val="0"/>
              </w:rPr>
              <w:t xml:space="preserve">$10.000,00</w:t>
            </w:r>
          </w:p>
        </w:tc>
      </w:tr>
      <w:tr>
        <w:trPr>
          <w:cantSplit w:val="0"/>
          <w:tblHeader w:val="0"/>
        </w:trPr>
        <w:tc>
          <w:tcPr/>
          <w:p w:rsidR="00000000" w:rsidDel="00000000" w:rsidP="00000000" w:rsidRDefault="00000000" w:rsidRPr="00000000" w14:paraId="0000058D">
            <w:pPr>
              <w:pageBreakBefore w:val="0"/>
              <w:rPr/>
            </w:pPr>
            <w:r w:rsidDel="00000000" w:rsidR="00000000" w:rsidRPr="00000000">
              <w:rPr>
                <w:rtl w:val="0"/>
              </w:rPr>
              <w:t xml:space="preserve">Implementación</w:t>
            </w:r>
          </w:p>
        </w:tc>
        <w:tc>
          <w:tcPr/>
          <w:p w:rsidR="00000000" w:rsidDel="00000000" w:rsidP="00000000" w:rsidRDefault="00000000" w:rsidRPr="00000000" w14:paraId="0000058E">
            <w:pPr>
              <w:pageBreakBefore w:val="0"/>
              <w:jc w:val="center"/>
              <w:rPr/>
            </w:pPr>
            <w:r w:rsidDel="00000000" w:rsidR="00000000" w:rsidRPr="00000000">
              <w:rPr>
                <w:rtl w:val="0"/>
              </w:rPr>
              <w:t xml:space="preserve">2</w:t>
            </w:r>
          </w:p>
        </w:tc>
        <w:tc>
          <w:tcPr/>
          <w:p w:rsidR="00000000" w:rsidDel="00000000" w:rsidP="00000000" w:rsidRDefault="00000000" w:rsidRPr="00000000" w14:paraId="0000058F">
            <w:pPr>
              <w:pageBreakBefore w:val="0"/>
              <w:jc w:val="center"/>
              <w:rPr/>
            </w:pPr>
            <w:r w:rsidDel="00000000" w:rsidR="00000000" w:rsidRPr="00000000">
              <w:rPr>
                <w:rtl w:val="0"/>
              </w:rPr>
              <w:t xml:space="preserve">40</w:t>
            </w:r>
          </w:p>
        </w:tc>
        <w:tc>
          <w:tcPr/>
          <w:p w:rsidR="00000000" w:rsidDel="00000000" w:rsidP="00000000" w:rsidRDefault="00000000" w:rsidRPr="00000000" w14:paraId="00000590">
            <w:pPr>
              <w:pageBreakBefore w:val="0"/>
              <w:jc w:val="center"/>
              <w:rPr/>
            </w:pPr>
            <w:r w:rsidDel="00000000" w:rsidR="00000000" w:rsidRPr="00000000">
              <w:rPr>
                <w:rtl w:val="0"/>
              </w:rPr>
              <w:t xml:space="preserve">80</w:t>
            </w:r>
          </w:p>
        </w:tc>
        <w:tc>
          <w:tcPr/>
          <w:p w:rsidR="00000000" w:rsidDel="00000000" w:rsidP="00000000" w:rsidRDefault="00000000" w:rsidRPr="00000000" w14:paraId="00000591">
            <w:pPr>
              <w:pageBreakBefore w:val="0"/>
              <w:jc w:val="center"/>
              <w:rPr/>
            </w:pPr>
            <w:r w:rsidDel="00000000" w:rsidR="00000000" w:rsidRPr="00000000">
              <w:rPr>
                <w:rtl w:val="0"/>
              </w:rPr>
              <w:t xml:space="preserve">215</w:t>
            </w:r>
          </w:p>
        </w:tc>
        <w:tc>
          <w:tcPr/>
          <w:p w:rsidR="00000000" w:rsidDel="00000000" w:rsidP="00000000" w:rsidRDefault="00000000" w:rsidRPr="00000000" w14:paraId="00000592">
            <w:pPr>
              <w:pageBreakBefore w:val="0"/>
              <w:rPr/>
            </w:pPr>
            <w:r w:rsidDel="00000000" w:rsidR="00000000" w:rsidRPr="00000000">
              <w:rPr>
                <w:rtl w:val="0"/>
              </w:rPr>
              <w:t xml:space="preserve">$17.200,00</w:t>
            </w:r>
          </w:p>
        </w:tc>
      </w:tr>
      <w:tr>
        <w:trPr>
          <w:cantSplit w:val="0"/>
          <w:tblHeader w:val="0"/>
        </w:trPr>
        <w:tc>
          <w:tcPr/>
          <w:p w:rsidR="00000000" w:rsidDel="00000000" w:rsidP="00000000" w:rsidRDefault="00000000" w:rsidRPr="00000000" w14:paraId="00000593">
            <w:pPr>
              <w:pageBreakBefore w:val="0"/>
              <w:rPr/>
            </w:pPr>
            <w:r w:rsidDel="00000000" w:rsidR="00000000" w:rsidRPr="00000000">
              <w:rPr>
                <w:rtl w:val="0"/>
              </w:rPr>
              <w:t xml:space="preserve">Capacitación del personal</w:t>
            </w:r>
          </w:p>
        </w:tc>
        <w:tc>
          <w:tcPr/>
          <w:p w:rsidR="00000000" w:rsidDel="00000000" w:rsidP="00000000" w:rsidRDefault="00000000" w:rsidRPr="00000000" w14:paraId="00000594">
            <w:pPr>
              <w:pageBreakBefore w:val="0"/>
              <w:jc w:val="center"/>
              <w:rPr/>
            </w:pPr>
            <w:r w:rsidDel="00000000" w:rsidR="00000000" w:rsidRPr="00000000">
              <w:rPr>
                <w:rtl w:val="0"/>
              </w:rPr>
              <w:t xml:space="preserve">1</w:t>
            </w:r>
          </w:p>
        </w:tc>
        <w:tc>
          <w:tcPr/>
          <w:p w:rsidR="00000000" w:rsidDel="00000000" w:rsidP="00000000" w:rsidRDefault="00000000" w:rsidRPr="00000000" w14:paraId="00000595">
            <w:pPr>
              <w:pageBreakBefore w:val="0"/>
              <w:jc w:val="center"/>
              <w:rPr/>
            </w:pPr>
            <w:r w:rsidDel="00000000" w:rsidR="00000000" w:rsidRPr="00000000">
              <w:rPr>
                <w:rtl w:val="0"/>
              </w:rPr>
              <w:t xml:space="preserve">40</w:t>
            </w:r>
          </w:p>
        </w:tc>
        <w:tc>
          <w:tcPr/>
          <w:p w:rsidR="00000000" w:rsidDel="00000000" w:rsidP="00000000" w:rsidRDefault="00000000" w:rsidRPr="00000000" w14:paraId="00000596">
            <w:pPr>
              <w:pageBreakBefore w:val="0"/>
              <w:jc w:val="center"/>
              <w:rPr/>
            </w:pPr>
            <w:r w:rsidDel="00000000" w:rsidR="00000000" w:rsidRPr="00000000">
              <w:rPr>
                <w:rtl w:val="0"/>
              </w:rPr>
              <w:t xml:space="preserve">40</w:t>
            </w:r>
          </w:p>
        </w:tc>
        <w:tc>
          <w:tcPr/>
          <w:p w:rsidR="00000000" w:rsidDel="00000000" w:rsidP="00000000" w:rsidRDefault="00000000" w:rsidRPr="00000000" w14:paraId="00000597">
            <w:pPr>
              <w:pageBreakBefore w:val="0"/>
              <w:jc w:val="center"/>
              <w:rPr/>
            </w:pPr>
            <w:r w:rsidDel="00000000" w:rsidR="00000000" w:rsidRPr="00000000">
              <w:rPr>
                <w:rtl w:val="0"/>
              </w:rPr>
              <w:t xml:space="preserve">100</w:t>
            </w:r>
          </w:p>
        </w:tc>
        <w:tc>
          <w:tcPr/>
          <w:p w:rsidR="00000000" w:rsidDel="00000000" w:rsidP="00000000" w:rsidRDefault="00000000" w:rsidRPr="00000000" w14:paraId="00000598">
            <w:pPr>
              <w:pageBreakBefore w:val="0"/>
              <w:rPr/>
            </w:pPr>
            <w:r w:rsidDel="00000000" w:rsidR="00000000" w:rsidRPr="00000000">
              <w:rPr>
                <w:rtl w:val="0"/>
              </w:rPr>
              <w:t xml:space="preserve">$4.000,00</w:t>
            </w:r>
          </w:p>
        </w:tc>
      </w:tr>
      <w:tr>
        <w:trPr>
          <w:cantSplit w:val="0"/>
          <w:tblHeader w:val="0"/>
        </w:trPr>
        <w:tc>
          <w:tcPr>
            <w:shd w:fill="bfbfbf" w:val="clear"/>
          </w:tcPr>
          <w:p w:rsidR="00000000" w:rsidDel="00000000" w:rsidP="00000000" w:rsidRDefault="00000000" w:rsidRPr="00000000" w14:paraId="00000599">
            <w:pPr>
              <w:pageBreakBefore w:val="0"/>
              <w:rPr/>
            </w:pPr>
            <w:r w:rsidDel="00000000" w:rsidR="00000000" w:rsidRPr="00000000">
              <w:rPr>
                <w:rtl w:val="0"/>
              </w:rPr>
            </w:r>
          </w:p>
        </w:tc>
        <w:tc>
          <w:tcPr>
            <w:shd w:fill="bfbfbf" w:val="clear"/>
          </w:tcPr>
          <w:p w:rsidR="00000000" w:rsidDel="00000000" w:rsidP="00000000" w:rsidRDefault="00000000" w:rsidRPr="00000000" w14:paraId="0000059A">
            <w:pPr>
              <w:pageBreakBefore w:val="0"/>
              <w:rPr/>
            </w:pPr>
            <w:r w:rsidDel="00000000" w:rsidR="00000000" w:rsidRPr="00000000">
              <w:rPr>
                <w:rtl w:val="0"/>
              </w:rPr>
            </w:r>
          </w:p>
        </w:tc>
        <w:tc>
          <w:tcPr>
            <w:shd w:fill="bfbfbf" w:val="clear"/>
          </w:tcPr>
          <w:p w:rsidR="00000000" w:rsidDel="00000000" w:rsidP="00000000" w:rsidRDefault="00000000" w:rsidRPr="00000000" w14:paraId="0000059B">
            <w:pPr>
              <w:pageBreakBefore w:val="0"/>
              <w:rPr/>
            </w:pPr>
            <w:r w:rsidDel="00000000" w:rsidR="00000000" w:rsidRPr="00000000">
              <w:rPr>
                <w:rtl w:val="0"/>
              </w:rPr>
            </w:r>
          </w:p>
        </w:tc>
        <w:tc>
          <w:tcPr>
            <w:shd w:fill="bfbfbf" w:val="clear"/>
          </w:tcPr>
          <w:p w:rsidR="00000000" w:rsidDel="00000000" w:rsidP="00000000" w:rsidRDefault="00000000" w:rsidRPr="00000000" w14:paraId="0000059C">
            <w:pPr>
              <w:pageBreakBefore w:val="0"/>
              <w:rPr/>
            </w:pPr>
            <w:r w:rsidDel="00000000" w:rsidR="00000000" w:rsidRPr="00000000">
              <w:rPr>
                <w:rtl w:val="0"/>
              </w:rPr>
            </w:r>
          </w:p>
        </w:tc>
        <w:tc>
          <w:tcPr>
            <w:shd w:fill="bfbfbf" w:val="clear"/>
          </w:tcPr>
          <w:p w:rsidR="00000000" w:rsidDel="00000000" w:rsidP="00000000" w:rsidRDefault="00000000" w:rsidRPr="00000000" w14:paraId="0000059D">
            <w:pPr>
              <w:pageBreakBefore w:val="0"/>
              <w:rPr/>
            </w:pPr>
            <w:r w:rsidDel="00000000" w:rsidR="00000000" w:rsidRPr="00000000">
              <w:rPr>
                <w:rtl w:val="0"/>
              </w:rPr>
            </w:r>
          </w:p>
        </w:tc>
        <w:tc>
          <w:tcPr>
            <w:shd w:fill="bfbfbf" w:val="clear"/>
          </w:tcPr>
          <w:p w:rsidR="00000000" w:rsidDel="00000000" w:rsidP="00000000" w:rsidRDefault="00000000" w:rsidRPr="00000000" w14:paraId="0000059E">
            <w:pPr>
              <w:pageBreakBefore w:val="0"/>
              <w:rPr/>
            </w:pPr>
            <w:r w:rsidDel="00000000" w:rsidR="00000000" w:rsidRPr="00000000">
              <w:rPr>
                <w:rtl w:val="0"/>
              </w:rPr>
            </w:r>
          </w:p>
        </w:tc>
      </w:tr>
      <w:tr>
        <w:trPr>
          <w:cantSplit w:val="0"/>
          <w:tblHeader w:val="0"/>
        </w:trPr>
        <w:tc>
          <w:tcPr>
            <w:tcBorders>
              <w:bottom w:color="000000" w:space="0" w:sz="4" w:val="single"/>
            </w:tcBorders>
          </w:tcPr>
          <w:p w:rsidR="00000000" w:rsidDel="00000000" w:rsidP="00000000" w:rsidRDefault="00000000" w:rsidRPr="00000000" w14:paraId="0000059F">
            <w:pPr>
              <w:pageBreakBefore w:val="0"/>
              <w:rPr/>
            </w:pPr>
            <w:r w:rsidDel="00000000" w:rsidR="00000000" w:rsidRPr="00000000">
              <w:rPr>
                <w:rtl w:val="0"/>
              </w:rPr>
              <w:t xml:space="preserve">Subtotal</w:t>
            </w:r>
          </w:p>
        </w:tc>
        <w:tc>
          <w:tcPr>
            <w:tcBorders>
              <w:bottom w:color="000000" w:space="0" w:sz="4" w:val="single"/>
            </w:tcBorders>
            <w:shd w:fill="bfbfbf" w:val="clear"/>
          </w:tcPr>
          <w:p w:rsidR="00000000" w:rsidDel="00000000" w:rsidP="00000000" w:rsidRDefault="00000000" w:rsidRPr="00000000" w14:paraId="000005A0">
            <w:pPr>
              <w:pageBreakBefore w:val="0"/>
              <w:rPr/>
            </w:pPr>
            <w:r w:rsidDel="00000000" w:rsidR="00000000" w:rsidRPr="00000000">
              <w:rPr>
                <w:rtl w:val="0"/>
              </w:rPr>
            </w:r>
          </w:p>
        </w:tc>
        <w:tc>
          <w:tcPr>
            <w:tcBorders>
              <w:bottom w:color="000000" w:space="0" w:sz="4" w:val="single"/>
            </w:tcBorders>
            <w:shd w:fill="bfbfbf" w:val="clear"/>
          </w:tcPr>
          <w:p w:rsidR="00000000" w:rsidDel="00000000" w:rsidP="00000000" w:rsidRDefault="00000000" w:rsidRPr="00000000" w14:paraId="000005A1">
            <w:pPr>
              <w:pageBreakBefore w:val="0"/>
              <w:rPr/>
            </w:pPr>
            <w:r w:rsidDel="00000000" w:rsidR="00000000" w:rsidRPr="00000000">
              <w:rPr>
                <w:rtl w:val="0"/>
              </w:rPr>
            </w:r>
          </w:p>
        </w:tc>
        <w:tc>
          <w:tcPr>
            <w:shd w:fill="bfbfbf" w:val="clear"/>
          </w:tcPr>
          <w:p w:rsidR="00000000" w:rsidDel="00000000" w:rsidP="00000000" w:rsidRDefault="00000000" w:rsidRPr="00000000" w14:paraId="000005A2">
            <w:pPr>
              <w:pageBreakBefore w:val="0"/>
              <w:rPr/>
            </w:pPr>
            <w:r w:rsidDel="00000000" w:rsidR="00000000" w:rsidRPr="00000000">
              <w:rPr>
                <w:rtl w:val="0"/>
              </w:rPr>
            </w:r>
          </w:p>
        </w:tc>
        <w:tc>
          <w:tcPr/>
          <w:p w:rsidR="00000000" w:rsidDel="00000000" w:rsidP="00000000" w:rsidRDefault="00000000" w:rsidRPr="00000000" w14:paraId="000005A3">
            <w:pPr>
              <w:pageBreakBefore w:val="0"/>
              <w:rPr/>
            </w:pPr>
            <w:r w:rsidDel="00000000" w:rsidR="00000000" w:rsidRPr="00000000">
              <w:rPr>
                <w:rtl w:val="0"/>
              </w:rPr>
            </w:r>
          </w:p>
        </w:tc>
        <w:tc>
          <w:tcPr/>
          <w:p w:rsidR="00000000" w:rsidDel="00000000" w:rsidP="00000000" w:rsidRDefault="00000000" w:rsidRPr="00000000" w14:paraId="000005A4">
            <w:pPr>
              <w:pageBreakBefore w:val="0"/>
              <w:rPr/>
            </w:pPr>
            <w:r w:rsidDel="00000000" w:rsidR="00000000" w:rsidRPr="00000000">
              <w:rPr>
                <w:rtl w:val="0"/>
              </w:rPr>
              <w:t xml:space="preserve">$257.650,00</w:t>
            </w:r>
          </w:p>
        </w:tc>
      </w:tr>
      <w:tr>
        <w:trPr>
          <w:cantSplit w:val="0"/>
          <w:tblHeader w:val="0"/>
        </w:trPr>
        <w:tc>
          <w:tcPr>
            <w:tcBorders>
              <w:left w:color="000000" w:space="0" w:sz="0" w:val="nil"/>
              <w:bottom w:color="000000" w:space="0" w:sz="0" w:val="nil"/>
              <w:right w:color="000000" w:space="0" w:sz="0" w:val="nil"/>
            </w:tcBorders>
          </w:tcPr>
          <w:p w:rsidR="00000000" w:rsidDel="00000000" w:rsidP="00000000" w:rsidRDefault="00000000" w:rsidRPr="00000000" w14:paraId="000005A5">
            <w:pPr>
              <w:pageBreakBefore w:val="0"/>
              <w:rPr/>
            </w:pPr>
            <w:r w:rsidDel="00000000" w:rsidR="00000000" w:rsidRPr="00000000">
              <w:rPr>
                <w:rtl w:val="0"/>
              </w:rPr>
            </w:r>
          </w:p>
        </w:tc>
        <w:tc>
          <w:tcPr>
            <w:tcBorders>
              <w:left w:color="000000" w:space="0" w:sz="0" w:val="nil"/>
              <w:bottom w:color="000000" w:space="0" w:sz="0" w:val="nil"/>
              <w:right w:color="000000" w:space="0" w:sz="0" w:val="nil"/>
            </w:tcBorders>
          </w:tcPr>
          <w:p w:rsidR="00000000" w:rsidDel="00000000" w:rsidP="00000000" w:rsidRDefault="00000000" w:rsidRPr="00000000" w14:paraId="000005A6">
            <w:pPr>
              <w:pageBreakBefore w:val="0"/>
              <w:rPr/>
            </w:pPr>
            <w:r w:rsidDel="00000000" w:rsidR="00000000" w:rsidRPr="00000000">
              <w:rPr>
                <w:rtl w:val="0"/>
              </w:rPr>
            </w:r>
          </w:p>
        </w:tc>
        <w:tc>
          <w:tcPr>
            <w:tcBorders>
              <w:left w:color="000000" w:space="0" w:sz="0" w:val="nil"/>
              <w:bottom w:color="000000" w:space="0" w:sz="0" w:val="nil"/>
            </w:tcBorders>
          </w:tcPr>
          <w:p w:rsidR="00000000" w:rsidDel="00000000" w:rsidP="00000000" w:rsidRDefault="00000000" w:rsidRPr="00000000" w14:paraId="000005A7">
            <w:pPr>
              <w:pageBreakBefore w:val="0"/>
              <w:rPr/>
            </w:pPr>
            <w:r w:rsidDel="00000000" w:rsidR="00000000" w:rsidRPr="00000000">
              <w:rPr>
                <w:rtl w:val="0"/>
              </w:rPr>
            </w:r>
          </w:p>
        </w:tc>
        <w:tc>
          <w:tcPr/>
          <w:p w:rsidR="00000000" w:rsidDel="00000000" w:rsidP="00000000" w:rsidRDefault="00000000" w:rsidRPr="00000000" w14:paraId="000005A8">
            <w:pPr>
              <w:pageBreakBefore w:val="0"/>
              <w:rPr/>
            </w:pPr>
            <w:r w:rsidDel="00000000" w:rsidR="00000000" w:rsidRPr="00000000">
              <w:rPr>
                <w:rtl w:val="0"/>
              </w:rPr>
              <w:t xml:space="preserve">IVA 21%</w:t>
            </w:r>
          </w:p>
        </w:tc>
        <w:tc>
          <w:tcPr/>
          <w:p w:rsidR="00000000" w:rsidDel="00000000" w:rsidP="00000000" w:rsidRDefault="00000000" w:rsidRPr="00000000" w14:paraId="000005A9">
            <w:pPr>
              <w:pageBreakBefore w:val="0"/>
              <w:rPr/>
            </w:pPr>
            <w:r w:rsidDel="00000000" w:rsidR="00000000" w:rsidRPr="00000000">
              <w:rPr>
                <w:rtl w:val="0"/>
              </w:rPr>
            </w:r>
          </w:p>
        </w:tc>
        <w:tc>
          <w:tcPr/>
          <w:p w:rsidR="00000000" w:rsidDel="00000000" w:rsidP="00000000" w:rsidRDefault="00000000" w:rsidRPr="00000000" w14:paraId="000005AA">
            <w:pPr>
              <w:pageBreakBefore w:val="0"/>
              <w:rPr/>
            </w:pPr>
            <w:r w:rsidDel="00000000" w:rsidR="00000000" w:rsidRPr="00000000">
              <w:rPr>
                <w:rtl w:val="0"/>
              </w:rPr>
              <w:t xml:space="preserve">$54.106,50</w:t>
            </w:r>
          </w:p>
        </w:tc>
      </w:tr>
      <w:tr>
        <w:trPr>
          <w:cantSplit w:val="0"/>
          <w:tblHeader w:val="0"/>
        </w:trPr>
        <w:tc>
          <w:tcPr>
            <w:tcBorders>
              <w:top w:color="000000" w:space="0" w:sz="0" w:val="nil"/>
              <w:left w:color="000000" w:space="0" w:sz="0" w:val="nil"/>
              <w:bottom w:color="000000" w:space="0" w:sz="0" w:val="nil"/>
              <w:right w:color="000000" w:space="0" w:sz="0" w:val="nil"/>
            </w:tcBorders>
          </w:tcPr>
          <w:p w:rsidR="00000000" w:rsidDel="00000000" w:rsidP="00000000" w:rsidRDefault="00000000" w:rsidRPr="00000000" w14:paraId="000005AB">
            <w:pPr>
              <w:pageBreakBefore w:val="0"/>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tcPr>
          <w:p w:rsidR="00000000" w:rsidDel="00000000" w:rsidP="00000000" w:rsidRDefault="00000000" w:rsidRPr="00000000" w14:paraId="000005AC">
            <w:pPr>
              <w:pageBreakBefore w:val="0"/>
              <w:rPr/>
            </w:pPr>
            <w:r w:rsidDel="00000000" w:rsidR="00000000" w:rsidRPr="00000000">
              <w:rPr>
                <w:rtl w:val="0"/>
              </w:rPr>
            </w:r>
          </w:p>
        </w:tc>
        <w:tc>
          <w:tcPr>
            <w:tcBorders>
              <w:top w:color="000000" w:space="0" w:sz="0" w:val="nil"/>
              <w:left w:color="000000" w:space="0" w:sz="0" w:val="nil"/>
              <w:bottom w:color="000000" w:space="0" w:sz="0" w:val="nil"/>
            </w:tcBorders>
          </w:tcPr>
          <w:p w:rsidR="00000000" w:rsidDel="00000000" w:rsidP="00000000" w:rsidRDefault="00000000" w:rsidRPr="00000000" w14:paraId="000005AD">
            <w:pPr>
              <w:pageBreakBefore w:val="0"/>
              <w:rPr/>
            </w:pPr>
            <w:r w:rsidDel="00000000" w:rsidR="00000000" w:rsidRPr="00000000">
              <w:rPr>
                <w:rtl w:val="0"/>
              </w:rPr>
            </w:r>
          </w:p>
        </w:tc>
        <w:tc>
          <w:tcPr/>
          <w:p w:rsidR="00000000" w:rsidDel="00000000" w:rsidP="00000000" w:rsidRDefault="00000000" w:rsidRPr="00000000" w14:paraId="000005AE">
            <w:pPr>
              <w:pageBreakBefore w:val="0"/>
              <w:rPr/>
            </w:pPr>
            <w:r w:rsidDel="00000000" w:rsidR="00000000" w:rsidRPr="00000000">
              <w:rPr>
                <w:rtl w:val="0"/>
              </w:rPr>
              <w:t xml:space="preserve">Total</w:t>
            </w:r>
          </w:p>
        </w:tc>
        <w:tc>
          <w:tcPr/>
          <w:p w:rsidR="00000000" w:rsidDel="00000000" w:rsidP="00000000" w:rsidRDefault="00000000" w:rsidRPr="00000000" w14:paraId="000005AF">
            <w:pPr>
              <w:pageBreakBefore w:val="0"/>
              <w:rPr/>
            </w:pPr>
            <w:r w:rsidDel="00000000" w:rsidR="00000000" w:rsidRPr="00000000">
              <w:rPr>
                <w:rtl w:val="0"/>
              </w:rPr>
            </w:r>
          </w:p>
        </w:tc>
        <w:tc>
          <w:tcPr/>
          <w:p w:rsidR="00000000" w:rsidDel="00000000" w:rsidP="00000000" w:rsidRDefault="00000000" w:rsidRPr="00000000" w14:paraId="000005B0">
            <w:pPr>
              <w:pageBreakBefore w:val="0"/>
              <w:rPr/>
            </w:pPr>
            <w:r w:rsidDel="00000000" w:rsidR="00000000" w:rsidRPr="00000000">
              <w:rPr>
                <w:rtl w:val="0"/>
              </w:rPr>
              <w:t xml:space="preserve">$311.756,50</w:t>
            </w:r>
          </w:p>
        </w:tc>
      </w:tr>
    </w:tbl>
    <w:p w:rsidR="00000000" w:rsidDel="00000000" w:rsidP="00000000" w:rsidRDefault="00000000" w:rsidRPr="00000000" w14:paraId="000005B1">
      <w:pPr>
        <w:pageBreakBefore w:val="0"/>
        <w:spacing w:after="160" w:line="259" w:lineRule="auto"/>
        <w:rPr>
          <w:rFonts w:ascii="Calibri" w:cs="Calibri" w:eastAsia="Calibri" w:hAnsi="Calibri"/>
          <w:color w:val="000000"/>
          <w:highlight w:val="white"/>
        </w:rPr>
      </w:pPr>
      <w:r w:rsidDel="00000000" w:rsidR="00000000" w:rsidRPr="00000000">
        <w:rPr>
          <w:rtl w:val="0"/>
        </w:rPr>
        <w:br w:type="textWrapping"/>
        <w:t xml:space="preserve">Cabe destacar que el Soporte será brindado gratuitamente por un período de 6 (seis) meses. Una vez finalizado ese lapso, el costo del mismo ascenderá a $2.000,00 (pesos dos mil), el cual corresponde a un total de 20 (veinte)  horas mensuales, que no serán acumulables una vez finalizado el mes.</w:t>
        <w:br w:type="textWrapping"/>
      </w:r>
      <w:r w:rsidDel="00000000" w:rsidR="00000000" w:rsidRPr="00000000">
        <w:rPr>
          <w:rtl w:val="0"/>
        </w:rPr>
      </w:r>
    </w:p>
    <w:p w:rsidR="00000000" w:rsidDel="00000000" w:rsidP="00000000" w:rsidRDefault="00000000" w:rsidRPr="00000000" w14:paraId="000005B2">
      <w:pPr>
        <w:pageBreakBefore w:val="0"/>
        <w:rPr>
          <w:rFonts w:ascii="Calibri" w:cs="Calibri" w:eastAsia="Calibri" w:hAnsi="Calibri"/>
          <w:color w:val="000000"/>
          <w:highlight w:val="white"/>
        </w:rPr>
      </w:pPr>
      <w:r w:rsidDel="00000000" w:rsidR="00000000" w:rsidRPr="00000000">
        <w:br w:type="page"/>
      </w:r>
      <w:r w:rsidDel="00000000" w:rsidR="00000000" w:rsidRPr="00000000">
        <w:rPr>
          <w:rtl w:val="0"/>
        </w:rPr>
      </w:r>
    </w:p>
    <w:p w:rsidR="00000000" w:rsidDel="00000000" w:rsidP="00000000" w:rsidRDefault="00000000" w:rsidRPr="00000000" w14:paraId="000005B3">
      <w:pPr>
        <w:pageBreakBefore w:val="0"/>
        <w:rPr>
          <w:b w:val="1"/>
          <w:u w:val="single"/>
        </w:rPr>
      </w:pPr>
      <w:r w:rsidDel="00000000" w:rsidR="00000000" w:rsidRPr="00000000">
        <w:rPr>
          <w:b w:val="1"/>
          <w:rtl w:val="0"/>
        </w:rPr>
        <w:t xml:space="preserve">7.2 </w:t>
      </w:r>
      <w:r w:rsidDel="00000000" w:rsidR="00000000" w:rsidRPr="00000000">
        <w:rPr>
          <w:b w:val="1"/>
          <w:u w:val="single"/>
          <w:rtl w:val="0"/>
        </w:rPr>
        <w:t xml:space="preserve">Estudio de Factibilidad: Evaluación Técnica, Económica, Operativa</w:t>
      </w:r>
    </w:p>
    <w:p w:rsidR="00000000" w:rsidDel="00000000" w:rsidP="00000000" w:rsidRDefault="00000000" w:rsidRPr="00000000" w14:paraId="000005B4">
      <w:pPr>
        <w:pageBreakBefore w:val="0"/>
        <w:rPr>
          <w:b w:val="1"/>
          <w:u w:val="single"/>
        </w:rPr>
      </w:pPr>
      <w:r w:rsidDel="00000000" w:rsidR="00000000" w:rsidRPr="00000000">
        <w:rPr>
          <w:b w:val="1"/>
          <w:u w:val="single"/>
          <w:rtl w:val="0"/>
        </w:rPr>
        <w:t xml:space="preserve">FACTIBILIDAD TÉCNICA</w:t>
      </w:r>
    </w:p>
    <w:p w:rsidR="00000000" w:rsidDel="00000000" w:rsidP="00000000" w:rsidRDefault="00000000" w:rsidRPr="00000000" w14:paraId="000005B5">
      <w:pPr>
        <w:pageBreakBefore w:val="0"/>
        <w:rPr/>
      </w:pPr>
      <w:r w:rsidDel="00000000" w:rsidR="00000000" w:rsidRPr="00000000">
        <w:rPr>
          <w:rtl w:val="0"/>
        </w:rPr>
        <w:t xml:space="preserve">Luego de haber realizado un relevamiento detallado y análisis exhaustivo de la información, podemos destacar que tanto nuestro equipo de trabajo como los integrantes del Estudio Yansenson cuentan con la capacidad para poder llevar a cabo este proyecto. El Estudio ha manifestado la intención de renovar los equipos de trabajo, poniendo especial hincapié en el servidor, y de acuerdo a las especificaciones descriptas, dicho servidor permitirá un rendimiento óptimo y maximizar el beneficio del Sistema desarrollado.</w:t>
        <w:br w:type="textWrapping"/>
        <w:br w:type="textWrapping"/>
        <w:t xml:space="preserve">También hay que destacar que el Estudio, luego de manifestar sus dudas, ha aceptado lo propuesto por nuestra empresa en relación a que el nuevo Sistema será web, diferenciándose del Sistema actual.</w:t>
      </w:r>
    </w:p>
    <w:p w:rsidR="00000000" w:rsidDel="00000000" w:rsidP="00000000" w:rsidRDefault="00000000" w:rsidRPr="00000000" w14:paraId="000005B6">
      <w:pPr>
        <w:pageBreakBefore w:val="0"/>
        <w:rPr/>
      </w:pPr>
      <w:r w:rsidDel="00000000" w:rsidR="00000000" w:rsidRPr="00000000">
        <w:rPr>
          <w:rtl w:val="0"/>
        </w:rPr>
        <w:t xml:space="preserve">Nuestro equipo de trabajo cuenta con una experiencia comprobada en aplicaciones, desarrollos de gestión y manejo de Base de Datos. Contamos con tiempo necesario para realizar un análisis actual de la situación y del desarrollo del nuevo sistema. La implementación sería viable ya que no interferirá en la rutina y trabajo diario del Estudio.</w:t>
        <w:br w:type="textWrapping"/>
      </w:r>
    </w:p>
    <w:p w:rsidR="00000000" w:rsidDel="00000000" w:rsidP="00000000" w:rsidRDefault="00000000" w:rsidRPr="00000000" w14:paraId="000005B7">
      <w:pPr>
        <w:pageBreakBefore w:val="0"/>
        <w:rPr>
          <w:b w:val="1"/>
          <w:u w:val="single"/>
        </w:rPr>
      </w:pPr>
      <w:r w:rsidDel="00000000" w:rsidR="00000000" w:rsidRPr="00000000">
        <w:rPr>
          <w:b w:val="1"/>
          <w:u w:val="single"/>
          <w:rtl w:val="0"/>
        </w:rPr>
        <w:t xml:space="preserve">FACTIBILIDAD ECONÓMICA</w:t>
      </w:r>
    </w:p>
    <w:p w:rsidR="00000000" w:rsidDel="00000000" w:rsidP="00000000" w:rsidRDefault="00000000" w:rsidRPr="00000000" w14:paraId="000005B8">
      <w:pPr>
        <w:pageBreakBefore w:val="0"/>
        <w:rPr/>
      </w:pPr>
      <w:r w:rsidDel="00000000" w:rsidR="00000000" w:rsidRPr="00000000">
        <w:rPr>
          <w:rtl w:val="0"/>
        </w:rPr>
        <w:t xml:space="preserve">Se llevo a cabo un estudio minucioso en esta etapa y hemos llegado a la conclusión que económicamente el proyecto es viable para ambas partes. Basándonos en nuestro análisis y lo manifestado por la autoridades de la empresa, el Estudio Yansenson se encuentra en condiciones de realizar esta inversión, la cual le dará la ventaja de realizar el trabajo diario de manera eficaz y eficiente, pudiendo agilizar  determinados procesos de trabajo y llevar a cabo otros que en la actualidad no pueden ser realizados. El Estudio contara con el mantenimiento adecuado y el soporte técnico necesario.</w:t>
      </w:r>
    </w:p>
    <w:p w:rsidR="00000000" w:rsidDel="00000000" w:rsidP="00000000" w:rsidRDefault="00000000" w:rsidRPr="00000000" w14:paraId="000005B9">
      <w:pPr>
        <w:pageBreakBefore w:val="0"/>
        <w:rPr>
          <w:b w:val="1"/>
          <w:u w:val="single"/>
        </w:rPr>
      </w:pPr>
      <w:r w:rsidDel="00000000" w:rsidR="00000000" w:rsidRPr="00000000">
        <w:rPr>
          <w:rtl w:val="0"/>
        </w:rPr>
        <w:t xml:space="preserve">Para nuestra empresa también resultara beneficioso, ya que contamos con los recursos adecuados para encargarnos del proyecto y un trabajo de esta magnitud, nos permitirá sumar una nueva experiencia en una rama distinta a los desarrollos actuales y prestigio al trabajar con una Empresa de la relevancia del Estudio Yansenson y Asociados. Creemos que el cliente quedará satisfecho con el trabajo, una vez finalizada todas las etapas. </w:t>
        <w:br w:type="textWrapping"/>
        <w:br w:type="textWrapping"/>
        <w:br w:type="textWrapping"/>
      </w:r>
      <w:r w:rsidDel="00000000" w:rsidR="00000000" w:rsidRPr="00000000">
        <w:rPr>
          <w:b w:val="1"/>
          <w:u w:val="single"/>
          <w:rtl w:val="0"/>
        </w:rPr>
        <w:t xml:space="preserve">FACTIBILIDAD OPERATIVA</w:t>
      </w:r>
    </w:p>
    <w:p w:rsidR="00000000" w:rsidDel="00000000" w:rsidP="00000000" w:rsidRDefault="00000000" w:rsidRPr="00000000" w14:paraId="000005BA">
      <w:pPr>
        <w:pageBreakBefore w:val="0"/>
        <w:rPr/>
      </w:pPr>
      <w:r w:rsidDel="00000000" w:rsidR="00000000" w:rsidRPr="00000000">
        <w:rPr>
          <w:rtl w:val="0"/>
        </w:rPr>
        <w:t xml:space="preserve">Los principales procesos involucrados sufrirán pequeñas modificaciones con el objetivo de optimizar estos procesos. El período de adaptación del Sistema con el usuario será sencillo; se los capacitará y explicara en detalles cómo es el funcionamiento del nuevo Sistema para poder llevar a cabo el trabajo que se realiza regularmente y como son las nuevas funciones que fueron agregadas.</w:t>
      </w:r>
    </w:p>
    <w:p w:rsidR="00000000" w:rsidDel="00000000" w:rsidP="00000000" w:rsidRDefault="00000000" w:rsidRPr="00000000" w14:paraId="000005BB">
      <w:pPr>
        <w:pageBreakBefore w:val="0"/>
        <w:rPr>
          <w:b w:val="1"/>
          <w:u w:val="single"/>
        </w:rPr>
      </w:pPr>
      <w:r w:rsidDel="00000000" w:rsidR="00000000" w:rsidRPr="00000000">
        <w:rPr>
          <w:b w:val="1"/>
          <w:u w:val="single"/>
          <w:rtl w:val="0"/>
        </w:rPr>
        <w:t xml:space="preserve">CONCLUSIÓN</w:t>
      </w:r>
    </w:p>
    <w:p w:rsidR="00000000" w:rsidDel="00000000" w:rsidP="00000000" w:rsidRDefault="00000000" w:rsidRPr="00000000" w14:paraId="000005BC">
      <w:pPr>
        <w:pageBreakBefore w:val="0"/>
        <w:rPr/>
      </w:pPr>
      <w:r w:rsidDel="00000000" w:rsidR="00000000" w:rsidRPr="00000000">
        <w:rPr>
          <w:rtl w:val="0"/>
        </w:rPr>
        <w:t xml:space="preserve">Hemos llegado a la conclusión que nuestro proyecto es viable en todos los aspectos anteriormente mencionados (técnicos, económicos y operativos), como también en la relación costo-beneficio, por lo que el resultado favorecerá a ambas partes. Por todo lo que se ha desarrollado en los puntos anteriores, no se presentan actualmente inconvenientes que impidan la realización del proyecto propuesto. </w:t>
      </w:r>
    </w:p>
    <w:p w:rsidR="00000000" w:rsidDel="00000000" w:rsidP="00000000" w:rsidRDefault="00000000" w:rsidRPr="00000000" w14:paraId="000005BD">
      <w:pPr>
        <w:pageBreakBefore w:val="0"/>
        <w:rPr>
          <w:rFonts w:ascii="Calibri" w:cs="Calibri" w:eastAsia="Calibri" w:hAnsi="Calibri"/>
          <w:color w:val="000000"/>
          <w:highlight w:val="white"/>
        </w:rPr>
      </w:pPr>
      <w:r w:rsidDel="00000000" w:rsidR="00000000" w:rsidRPr="00000000">
        <w:br w:type="page"/>
      </w:r>
      <w:r w:rsidDel="00000000" w:rsidR="00000000" w:rsidRPr="00000000">
        <w:rPr>
          <w:rtl w:val="0"/>
        </w:rPr>
      </w:r>
    </w:p>
    <w:p w:rsidR="00000000" w:rsidDel="00000000" w:rsidP="00000000" w:rsidRDefault="00000000" w:rsidRPr="00000000" w14:paraId="000005BE">
      <w:pPr>
        <w:pageBreakBefore w:val="0"/>
        <w:spacing w:after="160" w:line="259" w:lineRule="auto"/>
        <w:jc w:val="center"/>
        <w:rPr>
          <w:i w:val="1"/>
          <w:sz w:val="80"/>
          <w:szCs w:val="80"/>
          <w:u w:val="single"/>
        </w:rPr>
      </w:pPr>
      <w:r w:rsidDel="00000000" w:rsidR="00000000" w:rsidRPr="00000000">
        <w:rPr>
          <w:rtl w:val="0"/>
        </w:rPr>
      </w:r>
    </w:p>
    <w:p w:rsidR="00000000" w:rsidDel="00000000" w:rsidP="00000000" w:rsidRDefault="00000000" w:rsidRPr="00000000" w14:paraId="000005BF">
      <w:pPr>
        <w:pageBreakBefore w:val="0"/>
        <w:spacing w:after="160" w:line="259" w:lineRule="auto"/>
        <w:jc w:val="center"/>
        <w:rPr>
          <w:i w:val="1"/>
          <w:sz w:val="80"/>
          <w:szCs w:val="80"/>
          <w:u w:val="single"/>
        </w:rPr>
      </w:pPr>
      <w:r w:rsidDel="00000000" w:rsidR="00000000" w:rsidRPr="00000000">
        <w:rPr>
          <w:rtl w:val="0"/>
        </w:rPr>
      </w:r>
    </w:p>
    <w:p w:rsidR="00000000" w:rsidDel="00000000" w:rsidP="00000000" w:rsidRDefault="00000000" w:rsidRPr="00000000" w14:paraId="000005C0">
      <w:pPr>
        <w:pageBreakBefore w:val="0"/>
        <w:spacing w:after="160" w:line="259" w:lineRule="auto"/>
        <w:jc w:val="center"/>
        <w:rPr>
          <w:i w:val="1"/>
          <w:sz w:val="80"/>
          <w:szCs w:val="80"/>
          <w:u w:val="single"/>
        </w:rPr>
      </w:pPr>
      <w:r w:rsidDel="00000000" w:rsidR="00000000" w:rsidRPr="00000000">
        <w:rPr>
          <w:rtl w:val="0"/>
        </w:rPr>
      </w:r>
    </w:p>
    <w:p w:rsidR="00000000" w:rsidDel="00000000" w:rsidP="00000000" w:rsidRDefault="00000000" w:rsidRPr="00000000" w14:paraId="000005C1">
      <w:pPr>
        <w:pageBreakBefore w:val="0"/>
        <w:spacing w:after="160" w:line="259" w:lineRule="auto"/>
        <w:jc w:val="center"/>
        <w:rPr>
          <w:rFonts w:ascii="Algerian" w:cs="Algerian" w:eastAsia="Algerian" w:hAnsi="Algerian"/>
        </w:rPr>
      </w:pPr>
      <w:r w:rsidDel="00000000" w:rsidR="00000000" w:rsidRPr="00000000">
        <w:rPr>
          <w:rFonts w:ascii="Algerian" w:cs="Algerian" w:eastAsia="Algerian" w:hAnsi="Algerian"/>
          <w:i w:val="1"/>
          <w:sz w:val="80"/>
          <w:szCs w:val="80"/>
          <w:u w:val="single"/>
          <w:rtl w:val="0"/>
        </w:rPr>
        <w:t xml:space="preserve">DISEÑO DETALLADO</w:t>
      </w:r>
      <w:r w:rsidDel="00000000" w:rsidR="00000000" w:rsidRPr="00000000">
        <w:rPr>
          <w:rtl w:val="0"/>
        </w:rPr>
      </w:r>
    </w:p>
    <w:p w:rsidR="00000000" w:rsidDel="00000000" w:rsidP="00000000" w:rsidRDefault="00000000" w:rsidRPr="00000000" w14:paraId="000005C2">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5C3">
      <w:pPr>
        <w:pageBreakBefore w:val="0"/>
        <w:rPr>
          <w:b w:val="1"/>
          <w:u w:val="single"/>
        </w:rPr>
      </w:pPr>
      <w:r w:rsidDel="00000000" w:rsidR="00000000" w:rsidRPr="00000000">
        <w:rPr>
          <w:b w:val="1"/>
          <w:rtl w:val="0"/>
        </w:rPr>
        <w:t xml:space="preserve">8 </w:t>
      </w:r>
      <w:r w:rsidDel="00000000" w:rsidR="00000000" w:rsidRPr="00000000">
        <w:rPr>
          <w:b w:val="1"/>
          <w:u w:val="single"/>
          <w:rtl w:val="0"/>
        </w:rPr>
        <w:t xml:space="preserve">Diseño Detallado</w:t>
      </w:r>
    </w:p>
    <w:p w:rsidR="00000000" w:rsidDel="00000000" w:rsidP="00000000" w:rsidRDefault="00000000" w:rsidRPr="00000000" w14:paraId="000005C4">
      <w:pPr>
        <w:pageBreakBefore w:val="0"/>
        <w:rPr/>
      </w:pPr>
      <w:r w:rsidDel="00000000" w:rsidR="00000000" w:rsidRPr="00000000">
        <w:rPr>
          <w:b w:val="1"/>
          <w:rtl w:val="0"/>
        </w:rPr>
        <w:t xml:space="preserve">8.1 </w:t>
      </w:r>
      <w:r w:rsidDel="00000000" w:rsidR="00000000" w:rsidRPr="00000000">
        <w:rPr>
          <w:b w:val="1"/>
          <w:u w:val="single"/>
          <w:rtl w:val="0"/>
        </w:rPr>
        <w:t xml:space="preserve">Organigrama propuesto</w:t>
      </w:r>
      <w:r w:rsidDel="00000000" w:rsidR="00000000" w:rsidRPr="00000000">
        <w:rPr>
          <w:rtl w:val="0"/>
        </w:rPr>
        <w:t xml:space="preserve"> </w:t>
      </w:r>
    </w:p>
    <w:p w:rsidR="00000000" w:rsidDel="00000000" w:rsidP="00000000" w:rsidRDefault="00000000" w:rsidRPr="00000000" w14:paraId="000005C5">
      <w:pPr>
        <w:pageBreakBefore w:val="0"/>
        <w:rPr>
          <w:b w:val="1"/>
          <w:u w:val="singl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41299</wp:posOffset>
                </wp:positionH>
                <wp:positionV relativeFrom="paragraph">
                  <wp:posOffset>101600</wp:posOffset>
                </wp:positionV>
                <wp:extent cx="6276975" cy="3971925"/>
                <wp:effectExtent b="0" l="0" r="0" t="0"/>
                <wp:wrapSquare wrapText="bothSides" distB="0" distT="0" distL="114300" distR="114300"/>
                <wp:docPr id="136" name=""/>
                <a:graphic>
                  <a:graphicData uri="http://schemas.microsoft.com/office/word/2010/wordprocessingGroup">
                    <wpg:wgp>
                      <wpg:cNvGrpSpPr/>
                      <wpg:grpSpPr>
                        <a:xfrm>
                          <a:off x="0" y="0"/>
                          <a:ext cx="6276975" cy="3971925"/>
                          <a:chOff x="0" y="0"/>
                          <a:chExt cx="6276975" cy="3983100"/>
                        </a:xfrm>
                      </wpg:grpSpPr>
                      <wpg:grpSp>
                        <wpg:cNvGrpSpPr/>
                        <wpg:grpSpPr>
                          <a:xfrm>
                            <a:off x="0" y="0"/>
                            <a:ext cx="6276975" cy="3971925"/>
                            <a:chOff x="0" y="0"/>
                            <a:chExt cx="6276975" cy="3971925"/>
                          </a:xfrm>
                        </wpg:grpSpPr>
                        <wps:wsp>
                          <wps:cNvSpPr/>
                          <wps:cNvPr id="11" name="Shape 11"/>
                          <wps:spPr>
                            <a:xfrm>
                              <a:off x="0" y="0"/>
                              <a:ext cx="6276975" cy="39719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61" name="Shape 661"/>
                          <wps:spPr>
                            <a:xfrm>
                              <a:off x="1912228" y="1439638"/>
                              <a:ext cx="124704" cy="546323"/>
                            </a:xfrm>
                            <a:custGeom>
                              <a:rect b="b" l="l" r="r" t="t"/>
                              <a:pathLst>
                                <a:path extrusionOk="0" h="120000" w="120000">
                                  <a:moveTo>
                                    <a:pt x="0" y="0"/>
                                  </a:moveTo>
                                  <a:lnTo>
                                    <a:pt x="0" y="120000"/>
                                  </a:lnTo>
                                  <a:lnTo>
                                    <a:pt x="120000" y="120000"/>
                                  </a:lnTo>
                                </a:path>
                              </a:pathLst>
                            </a:custGeom>
                            <a:noFill/>
                            <a:ln>
                              <a:noFill/>
                            </a:ln>
                          </wps:spPr>
                          <wps:bodyPr anchorCtr="0" anchor="ctr" bIns="91425" lIns="91425" spcFirstLastPara="1" rIns="91425" wrap="square" tIns="91425">
                            <a:noAutofit/>
                          </wps:bodyPr>
                        </wps:wsp>
                        <wps:wsp>
                          <wps:cNvSpPr/>
                          <wps:cNvPr id="662" name="Shape 662"/>
                          <wps:spPr>
                            <a:xfrm>
                              <a:off x="1787524" y="1439638"/>
                              <a:ext cx="124704" cy="546323"/>
                            </a:xfrm>
                            <a:custGeom>
                              <a:rect b="b" l="l" r="r" t="t"/>
                              <a:pathLst>
                                <a:path extrusionOk="0" h="120000" w="120000">
                                  <a:moveTo>
                                    <a:pt x="120000" y="0"/>
                                  </a:moveTo>
                                  <a:lnTo>
                                    <a:pt x="120000" y="120000"/>
                                  </a:lnTo>
                                  <a:lnTo>
                                    <a:pt x="0" y="120000"/>
                                  </a:lnTo>
                                </a:path>
                              </a:pathLst>
                            </a:custGeom>
                            <a:noFill/>
                            <a:ln>
                              <a:noFill/>
                            </a:ln>
                          </wps:spPr>
                          <wps:bodyPr anchorCtr="0" anchor="ctr" bIns="91425" lIns="91425" spcFirstLastPara="1" rIns="91425" wrap="square" tIns="91425">
                            <a:noAutofit/>
                          </wps:bodyPr>
                        </wps:wsp>
                        <wps:wsp>
                          <wps:cNvSpPr/>
                          <wps:cNvPr id="663" name="Shape 663"/>
                          <wps:spPr>
                            <a:xfrm>
                              <a:off x="2506058" y="596400"/>
                              <a:ext cx="843238" cy="546323"/>
                            </a:xfrm>
                            <a:custGeom>
                              <a:rect b="b" l="l" r="r" t="t"/>
                              <a:pathLst>
                                <a:path extrusionOk="0" h="120000" w="120000">
                                  <a:moveTo>
                                    <a:pt x="120000" y="0"/>
                                  </a:moveTo>
                                  <a:lnTo>
                                    <a:pt x="120000" y="120000"/>
                                  </a:lnTo>
                                  <a:lnTo>
                                    <a:pt x="0" y="120000"/>
                                  </a:lnTo>
                                </a:path>
                              </a:pathLst>
                            </a:custGeom>
                            <a:noFill/>
                            <a:ln cap="flat" cmpd="sng" w="25400">
                              <a:solidFill>
                                <a:srgbClr val="3B6495"/>
                              </a:solidFill>
                              <a:prstDash val="solid"/>
                              <a:round/>
                              <a:headEnd len="sm" w="sm" type="none"/>
                              <a:tailEnd len="sm" w="sm" type="none"/>
                            </a:ln>
                          </wps:spPr>
                          <wps:bodyPr anchorCtr="0" anchor="ctr" bIns="91425" lIns="91425" spcFirstLastPara="1" rIns="91425" wrap="square" tIns="91425">
                            <a:noAutofit/>
                          </wps:bodyPr>
                        </wps:wsp>
                        <wps:wsp>
                          <wps:cNvSpPr/>
                          <wps:cNvPr id="664" name="Shape 664"/>
                          <wps:spPr>
                            <a:xfrm>
                              <a:off x="4217773" y="3126116"/>
                              <a:ext cx="93528" cy="547350"/>
                            </a:xfrm>
                            <a:custGeom>
                              <a:rect b="b" l="l" r="r" t="t"/>
                              <a:pathLst>
                                <a:path extrusionOk="0" h="120000" w="120000">
                                  <a:moveTo>
                                    <a:pt x="120000" y="0"/>
                                  </a:moveTo>
                                  <a:lnTo>
                                    <a:pt x="0" y="120000"/>
                                  </a:lnTo>
                                </a:path>
                              </a:pathLst>
                            </a:custGeom>
                            <a:noFill/>
                            <a:ln>
                              <a:noFill/>
                            </a:ln>
                          </wps:spPr>
                          <wps:bodyPr anchorCtr="0" anchor="ctr" bIns="91425" lIns="91425" spcFirstLastPara="1" rIns="91425" wrap="square" tIns="91425">
                            <a:noAutofit/>
                          </wps:bodyPr>
                        </wps:wsp>
                        <wps:wsp>
                          <wps:cNvSpPr/>
                          <wps:cNvPr id="665" name="Shape 665"/>
                          <wps:spPr>
                            <a:xfrm>
                              <a:off x="3349297" y="596400"/>
                              <a:ext cx="1437068" cy="1935885"/>
                            </a:xfrm>
                            <a:custGeom>
                              <a:rect b="b" l="l" r="r" t="t"/>
                              <a:pathLst>
                                <a:path extrusionOk="0" h="120000" w="120000">
                                  <a:moveTo>
                                    <a:pt x="0" y="0"/>
                                  </a:moveTo>
                                  <a:lnTo>
                                    <a:pt x="0" y="112270"/>
                                  </a:lnTo>
                                  <a:lnTo>
                                    <a:pt x="120000" y="112270"/>
                                  </a:lnTo>
                                  <a:lnTo>
                                    <a:pt x="120000" y="120000"/>
                                  </a:lnTo>
                                </a:path>
                              </a:pathLst>
                            </a:custGeom>
                            <a:noFill/>
                            <a:ln cap="flat" cmpd="sng" w="25400">
                              <a:solidFill>
                                <a:srgbClr val="3B6495"/>
                              </a:solidFill>
                              <a:prstDash val="solid"/>
                              <a:round/>
                              <a:headEnd len="sm" w="sm" type="none"/>
                              <a:tailEnd len="sm" w="sm" type="none"/>
                            </a:ln>
                          </wps:spPr>
                          <wps:bodyPr anchorCtr="0" anchor="ctr" bIns="91425" lIns="91425" spcFirstLastPara="1" rIns="91425" wrap="square" tIns="91425">
                            <a:noAutofit/>
                          </wps:bodyPr>
                        </wps:wsp>
                        <wps:wsp>
                          <wps:cNvSpPr/>
                          <wps:cNvPr id="666" name="Shape 666"/>
                          <wps:spPr>
                            <a:xfrm>
                              <a:off x="2757082" y="3126116"/>
                              <a:ext cx="117150" cy="547350"/>
                            </a:xfrm>
                            <a:custGeom>
                              <a:rect b="b" l="l" r="r" t="t"/>
                              <a:pathLst>
                                <a:path extrusionOk="0" h="120000" w="120000">
                                  <a:moveTo>
                                    <a:pt x="120000" y="0"/>
                                  </a:moveTo>
                                  <a:lnTo>
                                    <a:pt x="0" y="120000"/>
                                  </a:lnTo>
                                </a:path>
                              </a:pathLst>
                            </a:custGeom>
                            <a:noFill/>
                            <a:ln>
                              <a:noFill/>
                            </a:ln>
                          </wps:spPr>
                          <wps:bodyPr anchorCtr="0" anchor="ctr" bIns="91425" lIns="91425" spcFirstLastPara="1" rIns="91425" wrap="square" tIns="91425">
                            <a:noAutofit/>
                          </wps:bodyPr>
                        </wps:wsp>
                        <wps:wsp>
                          <wps:cNvSpPr/>
                          <wps:cNvPr id="667" name="Shape 667"/>
                          <wps:spPr>
                            <a:xfrm>
                              <a:off x="3303577" y="596400"/>
                              <a:ext cx="91440" cy="1935885"/>
                            </a:xfrm>
                            <a:custGeom>
                              <a:rect b="b" l="l" r="r" t="t"/>
                              <a:pathLst>
                                <a:path extrusionOk="0" h="120000" w="120000">
                                  <a:moveTo>
                                    <a:pt x="60000" y="0"/>
                                  </a:moveTo>
                                  <a:lnTo>
                                    <a:pt x="60000" y="120000"/>
                                  </a:lnTo>
                                </a:path>
                              </a:pathLst>
                            </a:custGeom>
                            <a:noFill/>
                            <a:ln cap="flat" cmpd="sng" w="25400">
                              <a:solidFill>
                                <a:srgbClr val="3B6495"/>
                              </a:solidFill>
                              <a:prstDash val="solid"/>
                              <a:round/>
                              <a:headEnd len="sm" w="sm" type="none"/>
                              <a:tailEnd len="sm" w="sm" type="none"/>
                            </a:ln>
                          </wps:spPr>
                          <wps:bodyPr anchorCtr="0" anchor="ctr" bIns="91425" lIns="91425" spcFirstLastPara="1" rIns="91425" wrap="square" tIns="91425">
                            <a:noAutofit/>
                          </wps:bodyPr>
                        </wps:wsp>
                        <wps:wsp>
                          <wps:cNvSpPr/>
                          <wps:cNvPr id="668" name="Shape 668"/>
                          <wps:spPr>
                            <a:xfrm>
                              <a:off x="1912228" y="596400"/>
                              <a:ext cx="1437068" cy="1935885"/>
                            </a:xfrm>
                            <a:custGeom>
                              <a:rect b="b" l="l" r="r" t="t"/>
                              <a:pathLst>
                                <a:path extrusionOk="0" h="120000" w="120000">
                                  <a:moveTo>
                                    <a:pt x="120000" y="0"/>
                                  </a:moveTo>
                                  <a:lnTo>
                                    <a:pt x="120000" y="112270"/>
                                  </a:lnTo>
                                  <a:lnTo>
                                    <a:pt x="0" y="112270"/>
                                  </a:lnTo>
                                  <a:lnTo>
                                    <a:pt x="0" y="120000"/>
                                  </a:lnTo>
                                </a:path>
                              </a:pathLst>
                            </a:custGeom>
                            <a:noFill/>
                            <a:ln cap="flat" cmpd="sng" w="25400">
                              <a:solidFill>
                                <a:srgbClr val="3B6495"/>
                              </a:solidFill>
                              <a:prstDash val="solid"/>
                              <a:round/>
                              <a:headEnd len="sm" w="sm" type="none"/>
                              <a:tailEnd len="sm" w="sm" type="none"/>
                            </a:ln>
                          </wps:spPr>
                          <wps:bodyPr anchorCtr="0" anchor="ctr" bIns="91425" lIns="91425" spcFirstLastPara="1" rIns="91425" wrap="square" tIns="91425">
                            <a:noAutofit/>
                          </wps:bodyPr>
                        </wps:wsp>
                        <wps:wsp>
                          <wps:cNvSpPr/>
                          <wps:cNvPr id="669" name="Shape 669"/>
                          <wps:spPr>
                            <a:xfrm>
                              <a:off x="2755467" y="2570"/>
                              <a:ext cx="1187660" cy="593830"/>
                            </a:xfrm>
                            <a:prstGeom prst="rect">
                              <a:avLst/>
                            </a:prstGeom>
                            <a:solidFill>
                              <a:schemeClr val="accent1"/>
                            </a:solidFill>
                            <a:ln cap="flat" cmpd="sng" w="25400">
                              <a:solidFill>
                                <a:schemeClr val="accent1">
                                  <a:alpha val="89803"/>
                                </a:scheme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670" name="Shape 670"/>
                          <wps:spPr>
                            <a:xfrm>
                              <a:off x="2755467" y="2570"/>
                              <a:ext cx="1187660" cy="593830"/>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6"/>
                                    <w:vertAlign w:val="baseline"/>
                                  </w:rPr>
                                  <w:t xml:space="preserve">Director</w:t>
                                </w:r>
                              </w:p>
                            </w:txbxContent>
                          </wps:txbx>
                          <wps:bodyPr anchorCtr="0" anchor="ctr" bIns="8250" lIns="8250" spcFirstLastPara="1" rIns="8250" wrap="square" tIns="8250">
                            <a:noAutofit/>
                          </wps:bodyPr>
                        </wps:wsp>
                        <wps:wsp>
                          <wps:cNvSpPr/>
                          <wps:cNvPr id="671" name="Shape 671"/>
                          <wps:spPr>
                            <a:xfrm>
                              <a:off x="1318398" y="2532286"/>
                              <a:ext cx="1187660" cy="593830"/>
                            </a:xfrm>
                            <a:prstGeom prst="rect">
                              <a:avLst/>
                            </a:prstGeom>
                            <a:solidFill>
                              <a:schemeClr val="accent1"/>
                            </a:solidFill>
                            <a:ln cap="flat" cmpd="sng" w="25400">
                              <a:solidFill>
                                <a:schemeClr val="accent1">
                                  <a:alpha val="89803"/>
                                </a:scheme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672" name="Shape 672"/>
                          <wps:spPr>
                            <a:xfrm>
                              <a:off x="1318398" y="2532286"/>
                              <a:ext cx="1187660" cy="593830"/>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6"/>
                                    <w:vertAlign w:val="baseline"/>
                                  </w:rPr>
                                  <w:t xml:space="preserve">Tesoreria</w:t>
                                </w:r>
                              </w:p>
                            </w:txbxContent>
                          </wps:txbx>
                          <wps:bodyPr anchorCtr="0" anchor="ctr" bIns="8250" lIns="8250" spcFirstLastPara="1" rIns="8250" wrap="square" tIns="8250">
                            <a:noAutofit/>
                          </wps:bodyPr>
                        </wps:wsp>
                        <wps:wsp>
                          <wps:cNvSpPr/>
                          <wps:cNvPr id="673" name="Shape 673"/>
                          <wps:spPr>
                            <a:xfrm>
                              <a:off x="2755467" y="2532286"/>
                              <a:ext cx="1187660" cy="593830"/>
                            </a:xfrm>
                            <a:prstGeom prst="rect">
                              <a:avLst/>
                            </a:prstGeom>
                            <a:solidFill>
                              <a:schemeClr val="accent1"/>
                            </a:solidFill>
                            <a:ln cap="flat" cmpd="sng" w="25400">
                              <a:solidFill>
                                <a:schemeClr val="accent1">
                                  <a:alpha val="89803"/>
                                </a:scheme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674" name="Shape 674"/>
                          <wps:spPr>
                            <a:xfrm>
                              <a:off x="2755467" y="2532286"/>
                              <a:ext cx="1187660" cy="593830"/>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6"/>
                                    <w:vertAlign w:val="baseline"/>
                                  </w:rPr>
                                  <w:t xml:space="preserve">Departamento Contable e Impositivo</w:t>
                                </w:r>
                              </w:p>
                            </w:txbxContent>
                          </wps:txbx>
                          <wps:bodyPr anchorCtr="0" anchor="ctr" bIns="8250" lIns="8250" spcFirstLastPara="1" rIns="8250" wrap="square" tIns="8250">
                            <a:noAutofit/>
                          </wps:bodyPr>
                        </wps:wsp>
                        <wps:wsp>
                          <wps:cNvSpPr/>
                          <wps:cNvPr id="675" name="Shape 675"/>
                          <wps:spPr>
                            <a:xfrm>
                              <a:off x="2757082" y="3376552"/>
                              <a:ext cx="1187660" cy="593830"/>
                            </a:xfrm>
                            <a:prstGeom prst="rect">
                              <a:avLst/>
                            </a:prstGeom>
                            <a:solidFill>
                              <a:schemeClr val="accent1"/>
                            </a:solidFill>
                            <a:ln cap="flat" cmpd="sng" w="25400">
                              <a:solidFill>
                                <a:schemeClr val="accent1">
                                  <a:alpha val="89803"/>
                                </a:scheme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676" name="Shape 676"/>
                          <wps:spPr>
                            <a:xfrm>
                              <a:off x="2757082" y="3376552"/>
                              <a:ext cx="1187660" cy="593830"/>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6"/>
                                    <w:vertAlign w:val="baseline"/>
                                  </w:rPr>
                                  <w:t xml:space="preserve">Secretaria</w:t>
                                </w:r>
                              </w:p>
                            </w:txbxContent>
                          </wps:txbx>
                          <wps:bodyPr anchorCtr="0" anchor="ctr" bIns="8250" lIns="8250" spcFirstLastPara="1" rIns="8250" wrap="square" tIns="8250">
                            <a:noAutofit/>
                          </wps:bodyPr>
                        </wps:wsp>
                        <wps:wsp>
                          <wps:cNvSpPr/>
                          <wps:cNvPr id="677" name="Shape 677"/>
                          <wps:spPr>
                            <a:xfrm>
                              <a:off x="4192535" y="2532286"/>
                              <a:ext cx="1187660" cy="593830"/>
                            </a:xfrm>
                            <a:prstGeom prst="rect">
                              <a:avLst/>
                            </a:prstGeom>
                            <a:solidFill>
                              <a:schemeClr val="accent1"/>
                            </a:solidFill>
                            <a:ln cap="flat" cmpd="sng" w="25400">
                              <a:solidFill>
                                <a:schemeClr val="accent1">
                                  <a:alpha val="89803"/>
                                </a:scheme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678" name="Shape 678"/>
                          <wps:spPr>
                            <a:xfrm>
                              <a:off x="4192535" y="2532286"/>
                              <a:ext cx="1187660" cy="593830"/>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6"/>
                                    <w:vertAlign w:val="baseline"/>
                                  </w:rPr>
                                  <w:t xml:space="preserve">Recursos Humanos</w:t>
                                </w:r>
                              </w:p>
                            </w:txbxContent>
                          </wps:txbx>
                          <wps:bodyPr anchorCtr="0" anchor="ctr" bIns="8250" lIns="8250" spcFirstLastPara="1" rIns="8250" wrap="square" tIns="8250">
                            <a:noAutofit/>
                          </wps:bodyPr>
                        </wps:wsp>
                        <wps:wsp>
                          <wps:cNvSpPr/>
                          <wps:cNvPr id="679" name="Shape 679"/>
                          <wps:spPr>
                            <a:xfrm>
                              <a:off x="4217773" y="3376552"/>
                              <a:ext cx="1187660" cy="593830"/>
                            </a:xfrm>
                            <a:prstGeom prst="rect">
                              <a:avLst/>
                            </a:prstGeom>
                            <a:solidFill>
                              <a:schemeClr val="accent1"/>
                            </a:solidFill>
                            <a:ln cap="flat" cmpd="sng" w="25400">
                              <a:solidFill>
                                <a:schemeClr val="accent1">
                                  <a:alpha val="89803"/>
                                </a:scheme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680" name="Shape 680"/>
                          <wps:spPr>
                            <a:xfrm>
                              <a:off x="4217773" y="3376552"/>
                              <a:ext cx="1187660" cy="593830"/>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6"/>
                                    <w:vertAlign w:val="baseline"/>
                                  </w:rPr>
                                  <w:t xml:space="preserve">Cadeteria</w:t>
                                </w:r>
                              </w:p>
                            </w:txbxContent>
                          </wps:txbx>
                          <wps:bodyPr anchorCtr="0" anchor="ctr" bIns="8250" lIns="8250" spcFirstLastPara="1" rIns="8250" wrap="square" tIns="8250">
                            <a:noAutofit/>
                          </wps:bodyPr>
                        </wps:wsp>
                        <wps:wsp>
                          <wps:cNvSpPr/>
                          <wps:cNvPr id="681" name="Shape 681"/>
                          <wps:spPr>
                            <a:xfrm>
                              <a:off x="1318398" y="845808"/>
                              <a:ext cx="1187660" cy="593830"/>
                            </a:xfrm>
                            <a:prstGeom prst="rect">
                              <a:avLst/>
                            </a:prstGeom>
                            <a:solidFill>
                              <a:schemeClr val="accent1"/>
                            </a:solidFill>
                            <a:ln cap="flat" cmpd="sng" w="25400">
                              <a:solidFill>
                                <a:schemeClr val="accent1">
                                  <a:alpha val="89803"/>
                                </a:scheme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682" name="Shape 682"/>
                          <wps:spPr>
                            <a:xfrm>
                              <a:off x="1318398" y="845808"/>
                              <a:ext cx="1187660" cy="593830"/>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6"/>
                                    <w:vertAlign w:val="baseline"/>
                                  </w:rPr>
                                  <w:t xml:space="preserve">Gerente</w:t>
                                </w:r>
                              </w:p>
                            </w:txbxContent>
                          </wps:txbx>
                          <wps:bodyPr anchorCtr="0" anchor="ctr" bIns="8250" lIns="8250" spcFirstLastPara="1" rIns="8250" wrap="square" tIns="8250">
                            <a:noAutofit/>
                          </wps:bodyPr>
                        </wps:wsp>
                        <wps:wsp>
                          <wps:cNvSpPr/>
                          <wps:cNvPr id="683" name="Shape 683"/>
                          <wps:spPr>
                            <a:xfrm>
                              <a:off x="599864" y="1689047"/>
                              <a:ext cx="1187660" cy="593830"/>
                            </a:xfrm>
                            <a:prstGeom prst="rect">
                              <a:avLst/>
                            </a:prstGeom>
                            <a:solidFill>
                              <a:schemeClr val="accent1"/>
                            </a:solidFill>
                            <a:ln cap="flat" cmpd="sng" w="25400">
                              <a:solidFill>
                                <a:schemeClr val="accent1">
                                  <a:alpha val="89803"/>
                                </a:scheme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684" name="Shape 684"/>
                          <wps:spPr>
                            <a:xfrm>
                              <a:off x="599864" y="1689047"/>
                              <a:ext cx="1187660" cy="593830"/>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6"/>
                                    <w:vertAlign w:val="baseline"/>
                                  </w:rPr>
                                  <w:t xml:space="preserve">Consultores de Sistemas</w:t>
                                </w:r>
                              </w:p>
                            </w:txbxContent>
                          </wps:txbx>
                          <wps:bodyPr anchorCtr="0" anchor="ctr" bIns="8250" lIns="8250" spcFirstLastPara="1" rIns="8250" wrap="square" tIns="8250">
                            <a:noAutofit/>
                          </wps:bodyPr>
                        </wps:wsp>
                        <wps:wsp>
                          <wps:cNvSpPr/>
                          <wps:cNvPr id="685" name="Shape 685"/>
                          <wps:spPr>
                            <a:xfrm>
                              <a:off x="2036932" y="1689047"/>
                              <a:ext cx="1187660" cy="593830"/>
                            </a:xfrm>
                            <a:prstGeom prst="rect">
                              <a:avLst/>
                            </a:prstGeom>
                            <a:solidFill>
                              <a:schemeClr val="accent1"/>
                            </a:solidFill>
                            <a:ln cap="flat" cmpd="sng" w="25400">
                              <a:solidFill>
                                <a:schemeClr val="accent1">
                                  <a:alpha val="89803"/>
                                </a:scheme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txBox="1"/>
                          <wps:cNvPr id="686" name="Shape 686"/>
                          <wps:spPr>
                            <a:xfrm>
                              <a:off x="2036932" y="1689047"/>
                              <a:ext cx="1187660" cy="593830"/>
                            </a:xfrm>
                            <a:prstGeom prst="rect">
                              <a:avLst/>
                            </a:prstGeom>
                            <a:noFill/>
                            <a:ln>
                              <a:noFill/>
                            </a:ln>
                          </wps:spPr>
                          <wps:txbx>
                            <w:txbxContent>
                              <w:p w:rsidR="00000000" w:rsidDel="00000000" w:rsidP="00000000" w:rsidRDefault="00000000" w:rsidRPr="00000000">
                                <w:pPr>
                                  <w:spacing w:after="0" w:before="0" w:line="21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6"/>
                                    <w:vertAlign w:val="baseline"/>
                                  </w:rPr>
                                  <w:t xml:space="preserve">Consultores Laborales</w:t>
                                </w:r>
                              </w:p>
                            </w:txbxContent>
                          </wps:txbx>
                          <wps:bodyPr anchorCtr="0" anchor="ctr" bIns="8250" lIns="8250" spcFirstLastPara="1" rIns="8250" wrap="square" tIns="825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241299</wp:posOffset>
                </wp:positionH>
                <wp:positionV relativeFrom="paragraph">
                  <wp:posOffset>101600</wp:posOffset>
                </wp:positionV>
                <wp:extent cx="6276975" cy="3971925"/>
                <wp:effectExtent b="0" l="0" r="0" t="0"/>
                <wp:wrapSquare wrapText="bothSides" distB="0" distT="0" distL="114300" distR="114300"/>
                <wp:docPr id="136" name="image79.png"/>
                <a:graphic>
                  <a:graphicData uri="http://schemas.openxmlformats.org/drawingml/2006/picture">
                    <pic:pic>
                      <pic:nvPicPr>
                        <pic:cNvPr id="0" name="image79.png"/>
                        <pic:cNvPicPr preferRelativeResize="0"/>
                      </pic:nvPicPr>
                      <pic:blipFill>
                        <a:blip r:embed="rId84"/>
                        <a:srcRect/>
                        <a:stretch>
                          <a:fillRect/>
                        </a:stretch>
                      </pic:blipFill>
                      <pic:spPr>
                        <a:xfrm>
                          <a:off x="0" y="0"/>
                          <a:ext cx="6276975" cy="3971925"/>
                        </a:xfrm>
                        <a:prstGeom prst="rect"/>
                        <a:ln/>
                      </pic:spPr>
                    </pic:pic>
                  </a:graphicData>
                </a:graphic>
              </wp:anchor>
            </w:drawing>
          </mc:Fallback>
        </mc:AlternateContent>
      </w:r>
    </w:p>
    <w:p w:rsidR="00000000" w:rsidDel="00000000" w:rsidP="00000000" w:rsidRDefault="00000000" w:rsidRPr="00000000" w14:paraId="000005C6">
      <w:pPr>
        <w:pageBreakBefore w:val="0"/>
        <w:rPr>
          <w:b w:val="1"/>
          <w:u w:val="single"/>
        </w:rPr>
      </w:pPr>
      <w:r w:rsidDel="00000000" w:rsidR="00000000" w:rsidRPr="00000000">
        <w:rPr>
          <w:rtl w:val="0"/>
        </w:rPr>
      </w:r>
    </w:p>
    <w:p w:rsidR="00000000" w:rsidDel="00000000" w:rsidP="00000000" w:rsidRDefault="00000000" w:rsidRPr="00000000" w14:paraId="000005C7">
      <w:pPr>
        <w:pageBreakBefore w:val="0"/>
        <w:rPr>
          <w:b w:val="1"/>
          <w:u w:val="single"/>
        </w:rPr>
      </w:pPr>
      <w:r w:rsidDel="00000000" w:rsidR="00000000" w:rsidRPr="00000000">
        <w:rPr>
          <w:rtl w:val="0"/>
        </w:rPr>
      </w:r>
    </w:p>
    <w:p w:rsidR="00000000" w:rsidDel="00000000" w:rsidP="00000000" w:rsidRDefault="00000000" w:rsidRPr="00000000" w14:paraId="000005C8">
      <w:pPr>
        <w:pageBreakBefore w:val="0"/>
        <w:rPr>
          <w:b w:val="1"/>
          <w:u w:val="single"/>
        </w:rPr>
      </w:pPr>
      <w:r w:rsidDel="00000000" w:rsidR="00000000" w:rsidRPr="00000000">
        <w:rPr>
          <w:rtl w:val="0"/>
        </w:rPr>
      </w:r>
    </w:p>
    <w:p w:rsidR="00000000" w:rsidDel="00000000" w:rsidP="00000000" w:rsidRDefault="00000000" w:rsidRPr="00000000" w14:paraId="000005C9">
      <w:pPr>
        <w:pageBreakBefore w:val="0"/>
        <w:rPr>
          <w:b w:val="1"/>
          <w:u w:val="single"/>
        </w:rPr>
      </w:pPr>
      <w:r w:rsidDel="00000000" w:rsidR="00000000" w:rsidRPr="00000000">
        <w:rPr>
          <w:rtl w:val="0"/>
        </w:rPr>
      </w:r>
    </w:p>
    <w:p w:rsidR="00000000" w:rsidDel="00000000" w:rsidP="00000000" w:rsidRDefault="00000000" w:rsidRPr="00000000" w14:paraId="000005CA">
      <w:pPr>
        <w:pageBreakBefore w:val="0"/>
        <w:rPr>
          <w:b w:val="1"/>
          <w:u w:val="single"/>
        </w:rPr>
      </w:pPr>
      <w:r w:rsidDel="00000000" w:rsidR="00000000" w:rsidRPr="00000000">
        <w:rPr>
          <w:rtl w:val="0"/>
        </w:rPr>
      </w:r>
    </w:p>
    <w:p w:rsidR="00000000" w:rsidDel="00000000" w:rsidP="00000000" w:rsidRDefault="00000000" w:rsidRPr="00000000" w14:paraId="000005CB">
      <w:pPr>
        <w:pageBreakBefore w:val="0"/>
        <w:rPr>
          <w:b w:val="1"/>
          <w:u w:val="single"/>
        </w:rPr>
      </w:pPr>
      <w:r w:rsidDel="00000000" w:rsidR="00000000" w:rsidRPr="00000000">
        <w:rPr>
          <w:rtl w:val="0"/>
        </w:rPr>
      </w:r>
    </w:p>
    <w:p w:rsidR="00000000" w:rsidDel="00000000" w:rsidP="00000000" w:rsidRDefault="00000000" w:rsidRPr="00000000" w14:paraId="000005CC">
      <w:pPr>
        <w:pageBreakBefore w:val="0"/>
        <w:rPr>
          <w:b w:val="1"/>
          <w:u w:val="single"/>
        </w:rPr>
      </w:pPr>
      <w:r w:rsidDel="00000000" w:rsidR="00000000" w:rsidRPr="00000000">
        <w:rPr>
          <w:rtl w:val="0"/>
        </w:rPr>
      </w:r>
    </w:p>
    <w:p w:rsidR="00000000" w:rsidDel="00000000" w:rsidP="00000000" w:rsidRDefault="00000000" w:rsidRPr="00000000" w14:paraId="000005CD">
      <w:pPr>
        <w:pageBreakBefore w:val="0"/>
        <w:rPr>
          <w:b w:val="1"/>
          <w:u w:val="single"/>
        </w:rPr>
      </w:pPr>
      <w:r w:rsidDel="00000000" w:rsidR="00000000" w:rsidRPr="00000000">
        <w:rPr>
          <w:rtl w:val="0"/>
        </w:rPr>
      </w:r>
    </w:p>
    <w:p w:rsidR="00000000" w:rsidDel="00000000" w:rsidP="00000000" w:rsidRDefault="00000000" w:rsidRPr="00000000" w14:paraId="000005CE">
      <w:pPr>
        <w:pageBreakBefore w:val="0"/>
        <w:rPr>
          <w:b w:val="1"/>
          <w:u w:val="single"/>
        </w:rPr>
      </w:pPr>
      <w:r w:rsidDel="00000000" w:rsidR="00000000" w:rsidRPr="00000000">
        <w:rPr>
          <w:rtl w:val="0"/>
        </w:rPr>
      </w:r>
    </w:p>
    <w:p w:rsidR="00000000" w:rsidDel="00000000" w:rsidP="00000000" w:rsidRDefault="00000000" w:rsidRPr="00000000" w14:paraId="000005CF">
      <w:pPr>
        <w:pageBreakBefore w:val="0"/>
        <w:rPr>
          <w:b w:val="1"/>
          <w:u w:val="single"/>
        </w:rPr>
      </w:pPr>
      <w:r w:rsidDel="00000000" w:rsidR="00000000" w:rsidRPr="00000000">
        <w:rPr>
          <w:rtl w:val="0"/>
        </w:rPr>
      </w:r>
    </w:p>
    <w:p w:rsidR="00000000" w:rsidDel="00000000" w:rsidP="00000000" w:rsidRDefault="00000000" w:rsidRPr="00000000" w14:paraId="000005D0">
      <w:pPr>
        <w:pageBreakBefore w:val="0"/>
        <w:rPr>
          <w:b w:val="1"/>
          <w:u w:val="single"/>
        </w:rPr>
      </w:pPr>
      <w:r w:rsidDel="00000000" w:rsidR="00000000" w:rsidRPr="00000000">
        <w:rPr>
          <w:rtl w:val="0"/>
        </w:rPr>
      </w:r>
    </w:p>
    <w:p w:rsidR="00000000" w:rsidDel="00000000" w:rsidP="00000000" w:rsidRDefault="00000000" w:rsidRPr="00000000" w14:paraId="000005D1">
      <w:pPr>
        <w:pageBreakBefore w:val="0"/>
        <w:rPr>
          <w:b w:val="1"/>
          <w:u w:val="single"/>
        </w:rPr>
      </w:pPr>
      <w:r w:rsidDel="00000000" w:rsidR="00000000" w:rsidRPr="00000000">
        <w:rPr>
          <w:rtl w:val="0"/>
        </w:rPr>
      </w:r>
    </w:p>
    <w:p w:rsidR="00000000" w:rsidDel="00000000" w:rsidP="00000000" w:rsidRDefault="00000000" w:rsidRPr="00000000" w14:paraId="000005D2">
      <w:pPr>
        <w:pageBreakBefore w:val="0"/>
        <w:rPr>
          <w:b w:val="1"/>
          <w:u w:val="single"/>
        </w:rPr>
      </w:pPr>
      <w:r w:rsidDel="00000000" w:rsidR="00000000" w:rsidRPr="00000000">
        <w:rPr>
          <w:b w:val="1"/>
          <w:u w:val="single"/>
          <w:rtl w:val="0"/>
        </w:rPr>
        <w:br w:type="textWrapping"/>
        <w:t xml:space="preserve">Director</w:t>
      </w:r>
    </w:p>
    <w:p w:rsidR="00000000" w:rsidDel="00000000" w:rsidP="00000000" w:rsidRDefault="00000000" w:rsidRPr="00000000" w14:paraId="000005D3">
      <w:pPr>
        <w:pageBreakBefore w:val="0"/>
        <w:rPr/>
      </w:pPr>
      <w:r w:rsidDel="00000000" w:rsidR="00000000" w:rsidRPr="00000000">
        <w:rPr>
          <w:rtl w:val="0"/>
        </w:rPr>
        <w:t xml:space="preserve">EL trabajo del director en el Estudio Contable Yansenson consiste en la atención a los posibles y actuales clientes cuando surgen problemas más específicos que no son posibles solucionarlos con los empleados.</w:t>
      </w:r>
    </w:p>
    <w:p w:rsidR="00000000" w:rsidDel="00000000" w:rsidP="00000000" w:rsidRDefault="00000000" w:rsidRPr="00000000" w14:paraId="000005D4">
      <w:pPr>
        <w:pageBreakBefore w:val="0"/>
        <w:rPr>
          <w:b w:val="1"/>
          <w:u w:val="single"/>
        </w:rPr>
      </w:pPr>
      <w:r w:rsidDel="00000000" w:rsidR="00000000" w:rsidRPr="00000000">
        <w:rPr>
          <w:b w:val="1"/>
          <w:u w:val="single"/>
          <w:rtl w:val="0"/>
        </w:rPr>
        <w:t xml:space="preserve">Gerente General</w:t>
      </w:r>
    </w:p>
    <w:p w:rsidR="00000000" w:rsidDel="00000000" w:rsidP="00000000" w:rsidRDefault="00000000" w:rsidRPr="00000000" w14:paraId="000005D5">
      <w:pPr>
        <w:pageBreakBefore w:val="0"/>
        <w:rPr/>
      </w:pPr>
      <w:r w:rsidDel="00000000" w:rsidR="00000000" w:rsidRPr="00000000">
        <w:rPr>
          <w:rtl w:val="0"/>
        </w:rPr>
        <w:t xml:space="preserve">Se trata de la mano derecha del director su trabajo consiste en el control de los departamentos, se encarga de contactarse con los diferentes organismos públicos (AGIP, AFIP, etc.), realiza los arreglos bancarios, contacta a los consultores externos (Abogados), elabora y distribuye las tarea y también realiza la atención a los inspectores.</w:t>
      </w:r>
    </w:p>
    <w:p w:rsidR="00000000" w:rsidDel="00000000" w:rsidP="00000000" w:rsidRDefault="00000000" w:rsidRPr="00000000" w14:paraId="000005D6">
      <w:pPr>
        <w:pageBreakBefore w:val="0"/>
        <w:rPr>
          <w:b w:val="1"/>
          <w:u w:val="single"/>
        </w:rPr>
      </w:pPr>
      <w:r w:rsidDel="00000000" w:rsidR="00000000" w:rsidRPr="00000000">
        <w:rPr>
          <w:b w:val="1"/>
          <w:u w:val="single"/>
          <w:rtl w:val="0"/>
        </w:rPr>
        <w:t xml:space="preserve">Recursos</w:t>
      </w:r>
      <w:r w:rsidDel="00000000" w:rsidR="00000000" w:rsidRPr="00000000">
        <w:rPr>
          <w:rtl w:val="0"/>
        </w:rPr>
        <w:t xml:space="preserve"> </w:t>
      </w:r>
      <w:r w:rsidDel="00000000" w:rsidR="00000000" w:rsidRPr="00000000">
        <w:rPr>
          <w:b w:val="1"/>
          <w:u w:val="single"/>
          <w:rtl w:val="0"/>
        </w:rPr>
        <w:t xml:space="preserve">Humanos</w:t>
      </w:r>
    </w:p>
    <w:p w:rsidR="00000000" w:rsidDel="00000000" w:rsidP="00000000" w:rsidRDefault="00000000" w:rsidRPr="00000000" w14:paraId="000005D7">
      <w:pPr>
        <w:pageBreakBefore w:val="0"/>
        <w:rPr/>
      </w:pPr>
      <w:r w:rsidDel="00000000" w:rsidR="00000000" w:rsidRPr="00000000">
        <w:rPr>
          <w:rtl w:val="0"/>
        </w:rPr>
        <w:t xml:space="preserve">Su trabajo se trata de la selección de personal, como también la realización de los recibos de sueldos de determinados gremios (Comercio, Gastronómicos, Carga y Descarga, Farmacéuticos entre otros), realiza la liquidación de impuestos laborales (F931), boletas sindicales (SEC, FAECyS, Segunda Estrella etc.) las consultas laborales que puedan tener los empleados, el archivo de las sanciones disciplinarias en el caso que las hubiera, licencias medicas, ausentismos, francos entres otros.</w:t>
      </w:r>
    </w:p>
    <w:p w:rsidR="00000000" w:rsidDel="00000000" w:rsidP="00000000" w:rsidRDefault="00000000" w:rsidRPr="00000000" w14:paraId="000005D8">
      <w:pPr>
        <w:pageBreakBefore w:val="0"/>
        <w:rPr>
          <w:b w:val="1"/>
          <w:u w:val="single"/>
        </w:rPr>
      </w:pPr>
      <w:r w:rsidDel="00000000" w:rsidR="00000000" w:rsidRPr="00000000">
        <w:rPr>
          <w:b w:val="1"/>
          <w:u w:val="single"/>
          <w:rtl w:val="0"/>
        </w:rPr>
        <w:t xml:space="preserve">Tesorería</w:t>
      </w:r>
    </w:p>
    <w:p w:rsidR="00000000" w:rsidDel="00000000" w:rsidP="00000000" w:rsidRDefault="00000000" w:rsidRPr="00000000" w14:paraId="000005D9">
      <w:pPr>
        <w:pageBreakBefore w:val="0"/>
        <w:rPr/>
      </w:pPr>
      <w:r w:rsidDel="00000000" w:rsidR="00000000" w:rsidRPr="00000000">
        <w:rPr>
          <w:rtl w:val="0"/>
        </w:rPr>
        <w:t xml:space="preserve">Este departamento es el encargado del manejo del dinero ya sea para realizar el pago de los empleados, correspondiente a los sueldo de los empleados como también es quien se encarga de recibir los honorarios de los clientes y realizar los pagos del estudio. En casos excepcionales realiza pagos a los distintos organismos cuando los clientes no tienen los requerimientos o habilitaciones necesarias para realizarlo.</w:t>
      </w:r>
    </w:p>
    <w:p w:rsidR="00000000" w:rsidDel="00000000" w:rsidP="00000000" w:rsidRDefault="00000000" w:rsidRPr="00000000" w14:paraId="000005DA">
      <w:pPr>
        <w:pageBreakBefore w:val="0"/>
        <w:rPr>
          <w:b w:val="1"/>
          <w:u w:val="single"/>
        </w:rPr>
      </w:pPr>
      <w:r w:rsidDel="00000000" w:rsidR="00000000" w:rsidRPr="00000000">
        <w:rPr>
          <w:b w:val="1"/>
          <w:u w:val="single"/>
          <w:rtl w:val="0"/>
        </w:rPr>
        <w:t xml:space="preserve">Cadeteria</w:t>
      </w:r>
    </w:p>
    <w:p w:rsidR="00000000" w:rsidDel="00000000" w:rsidP="00000000" w:rsidRDefault="00000000" w:rsidRPr="00000000" w14:paraId="000005DB">
      <w:pPr>
        <w:pageBreakBefore w:val="0"/>
        <w:rPr/>
      </w:pPr>
      <w:r w:rsidDel="00000000" w:rsidR="00000000" w:rsidRPr="00000000">
        <w:rPr>
          <w:rtl w:val="0"/>
        </w:rPr>
        <w:t xml:space="preserve">Este departamento posee la tarea de recoger las facturaciones ya sean compra o venta que realizaron los clientes, luego de llevarlo al Estudio y al departamento Contable e Impositivo e ingresarlo al sistema, el cadete lo regresa al cliente. También envía los recibos de sueldo, el cliente lo firma y deja el original y la copia la regresa al Estudio. Recoge los Honorarios y los envía al departamento de Tesorería y realiza los pagos de algunos Clientes en el banco.</w:t>
      </w:r>
    </w:p>
    <w:p w:rsidR="00000000" w:rsidDel="00000000" w:rsidP="00000000" w:rsidRDefault="00000000" w:rsidRPr="00000000" w14:paraId="000005DC">
      <w:pPr>
        <w:pageBreakBefore w:val="0"/>
        <w:rPr>
          <w:b w:val="1"/>
          <w:u w:val="single"/>
        </w:rPr>
      </w:pPr>
      <w:r w:rsidDel="00000000" w:rsidR="00000000" w:rsidRPr="00000000">
        <w:rPr>
          <w:b w:val="1"/>
          <w:u w:val="single"/>
          <w:rtl w:val="0"/>
        </w:rPr>
        <w:t xml:space="preserve">Secretaria</w:t>
      </w:r>
    </w:p>
    <w:p w:rsidR="00000000" w:rsidDel="00000000" w:rsidP="00000000" w:rsidRDefault="00000000" w:rsidRPr="00000000" w14:paraId="000005DD">
      <w:pPr>
        <w:pageBreakBefore w:val="0"/>
        <w:rPr/>
      </w:pPr>
      <w:r w:rsidDel="00000000" w:rsidR="00000000" w:rsidRPr="00000000">
        <w:rPr>
          <w:rtl w:val="0"/>
        </w:rPr>
        <w:t xml:space="preserve">En este departamento la función que debe cumplir es la de recibir a los clientes anunciar su llegada, contestar el teléfono y realizar el traspaso al departamento que corresponda.</w:t>
      </w:r>
    </w:p>
    <w:p w:rsidR="00000000" w:rsidDel="00000000" w:rsidP="00000000" w:rsidRDefault="00000000" w:rsidRPr="00000000" w14:paraId="000005DE">
      <w:pPr>
        <w:pageBreakBefore w:val="0"/>
        <w:rPr>
          <w:b w:val="1"/>
          <w:u w:val="single"/>
        </w:rPr>
      </w:pPr>
      <w:r w:rsidDel="00000000" w:rsidR="00000000" w:rsidRPr="00000000">
        <w:rPr>
          <w:b w:val="1"/>
          <w:u w:val="single"/>
          <w:rtl w:val="0"/>
        </w:rPr>
        <w:t xml:space="preserve">Consultores Laborales</w:t>
      </w:r>
    </w:p>
    <w:p w:rsidR="00000000" w:rsidDel="00000000" w:rsidP="00000000" w:rsidRDefault="00000000" w:rsidRPr="00000000" w14:paraId="000005DF">
      <w:pPr>
        <w:pageBreakBefore w:val="0"/>
        <w:rPr/>
      </w:pPr>
      <w:r w:rsidDel="00000000" w:rsidR="00000000" w:rsidRPr="00000000">
        <w:rPr>
          <w:rtl w:val="0"/>
        </w:rPr>
        <w:t xml:space="preserve">La tarea de este sector es la de realizar recibos de sueldos en base a las novedades de los gremios (SUTER, Porteros y Seguridad, UTEDyC, etc.) que el sector de recursos humanos no realiza, realiza también una selección de personal que es transferido a recurso humanos para aprobarlo o denegarlos, realiza también las cargas de novedades.</w:t>
      </w:r>
    </w:p>
    <w:p w:rsidR="00000000" w:rsidDel="00000000" w:rsidP="00000000" w:rsidRDefault="00000000" w:rsidRPr="00000000" w14:paraId="000005E0">
      <w:pPr>
        <w:pageBreakBefore w:val="0"/>
        <w:rPr>
          <w:b w:val="1"/>
          <w:u w:val="single"/>
        </w:rPr>
      </w:pPr>
      <w:r w:rsidDel="00000000" w:rsidR="00000000" w:rsidRPr="00000000">
        <w:rPr>
          <w:b w:val="1"/>
          <w:u w:val="single"/>
          <w:rtl w:val="0"/>
        </w:rPr>
        <w:t xml:space="preserve">Departamento Contable e Impositivo</w:t>
      </w:r>
    </w:p>
    <w:p w:rsidR="00000000" w:rsidDel="00000000" w:rsidP="00000000" w:rsidRDefault="00000000" w:rsidRPr="00000000" w14:paraId="000005E1">
      <w:pPr>
        <w:pageBreakBefore w:val="0"/>
        <w:rPr/>
      </w:pPr>
      <w:r w:rsidDel="00000000" w:rsidR="00000000" w:rsidRPr="00000000">
        <w:rPr>
          <w:rtl w:val="0"/>
        </w:rPr>
        <w:t xml:space="preserve">Este departamento es el encargado de realizar la Facturación electrónica y manual de acuerdo a los detalles enviados por los clientes. Una vez ingresado y procesado todos los comprobantes al sistema correspondiente, se guarda en una planilla de compras y una de ventas según corresponda, la cual es utilizada para la liquidación de impuesto correspondiente tales como IVA Ingreso Bruto, Convenio multilateral, Monotributo, etc. Junto con la liquidación se realiza la entrega de boletas o VEP para realizar los pagos. Otra función es la de recordar a los clientes los próximos vencimientos impositivos, laborales, etc, a si como también de verificar los vencimientos de los diferentes planes que fueron realizados.</w:t>
      </w:r>
    </w:p>
    <w:p w:rsidR="00000000" w:rsidDel="00000000" w:rsidP="00000000" w:rsidRDefault="00000000" w:rsidRPr="00000000" w14:paraId="000005E2">
      <w:pPr>
        <w:pageBreakBefore w:val="0"/>
        <w:rPr>
          <w:b w:val="1"/>
          <w:u w:val="single"/>
        </w:rPr>
      </w:pPr>
      <w:r w:rsidDel="00000000" w:rsidR="00000000" w:rsidRPr="00000000">
        <w:rPr>
          <w:b w:val="1"/>
          <w:u w:val="single"/>
          <w:rtl w:val="0"/>
        </w:rPr>
        <w:t xml:space="preserve">Consultores de Sistema</w:t>
      </w:r>
    </w:p>
    <w:p w:rsidR="00000000" w:rsidDel="00000000" w:rsidP="00000000" w:rsidRDefault="00000000" w:rsidRPr="00000000" w14:paraId="000005E3">
      <w:pPr>
        <w:pageBreakBefore w:val="0"/>
        <w:rPr/>
      </w:pPr>
      <w:r w:rsidDel="00000000" w:rsidR="00000000" w:rsidRPr="00000000">
        <w:rPr>
          <w:rtl w:val="0"/>
        </w:rPr>
        <w:t xml:space="preserve">Se encarga del mantenimiento de las PC, Fotocopiadoras, del cableado y del servidor.</w:t>
      </w:r>
    </w:p>
    <w:p w:rsidR="00000000" w:rsidDel="00000000" w:rsidP="00000000" w:rsidRDefault="00000000" w:rsidRPr="00000000" w14:paraId="000005E4">
      <w:pPr>
        <w:pageBreakBefore w:val="0"/>
        <w:rPr/>
      </w:pPr>
      <w:r w:rsidDel="00000000" w:rsidR="00000000" w:rsidRPr="00000000">
        <w:rPr>
          <w:rtl w:val="0"/>
        </w:rPr>
      </w:r>
    </w:p>
    <w:p w:rsidR="00000000" w:rsidDel="00000000" w:rsidP="00000000" w:rsidRDefault="00000000" w:rsidRPr="00000000" w14:paraId="000005E5">
      <w:pPr>
        <w:pageBreakBefore w:val="0"/>
        <w:rPr>
          <w:b w:val="1"/>
          <w:u w:val="single"/>
        </w:rPr>
      </w:pPr>
      <w:r w:rsidDel="00000000" w:rsidR="00000000" w:rsidRPr="00000000">
        <w:rPr>
          <w:b w:val="1"/>
          <w:u w:val="single"/>
          <w:rtl w:val="0"/>
        </w:rPr>
        <w:t xml:space="preserve">8.2 Diseño de formularios propuestos</w:t>
      </w:r>
    </w:p>
    <w:p w:rsidR="00000000" w:rsidDel="00000000" w:rsidP="00000000" w:rsidRDefault="00000000" w:rsidRPr="00000000" w14:paraId="000005E6">
      <w:pPr>
        <w:pageBreakBefore w:val="0"/>
        <w:rPr/>
      </w:pPr>
      <w:r w:rsidDel="00000000" w:rsidR="00000000" w:rsidRPr="00000000">
        <w:rPr>
          <w:rtl w:val="0"/>
        </w:rPr>
        <w:t xml:space="preserve">Respecto a este punto, cabe destacar que no se han incluido nuevos formularios. </w:t>
      </w:r>
    </w:p>
    <w:p w:rsidR="00000000" w:rsidDel="00000000" w:rsidP="00000000" w:rsidRDefault="00000000" w:rsidRPr="00000000" w14:paraId="000005E7">
      <w:pPr>
        <w:pageBreakBefore w:val="0"/>
        <w:rPr/>
      </w:pPr>
      <w:r w:rsidDel="00000000" w:rsidR="00000000" w:rsidRPr="00000000">
        <w:rPr>
          <w:rtl w:val="0"/>
        </w:rPr>
        <w:t xml:space="preserve">En primera medida, esto se debe, a que la mayoría de los formularios actuales del Sistema provienen de distintos Organismos Públicos y Privados externos a éste, como por ejemplo: AFIP, AGIP, C.P.C.E.C.A.B.A, distintas Empresas, etc. Por lo tanto, estos formularios ya vienen confeccionados, sin posibilidad de modificaciones y lo que se realiza es únicamente el ingreso de los mismos al Sistema.</w:t>
      </w:r>
    </w:p>
    <w:p w:rsidR="00000000" w:rsidDel="00000000" w:rsidP="00000000" w:rsidRDefault="00000000" w:rsidRPr="00000000" w14:paraId="000005E8">
      <w:pPr>
        <w:pageBreakBefore w:val="0"/>
        <w:rPr/>
      </w:pPr>
      <w:r w:rsidDel="00000000" w:rsidR="00000000" w:rsidRPr="00000000">
        <w:rPr>
          <w:rtl w:val="0"/>
        </w:rPr>
        <w:t xml:space="preserve">En segunda instancia, respecto a los formularios internos del Estudio, nos han manifestado que los mismos han sido modificados recientemente, con el objetivo de agilizar los tiempos de carga y unificar los formularios enviados por las Empresas y las planillas confeccionadas por el Estudio.</w:t>
        <w:br w:type="textWrapping"/>
        <w:t xml:space="preserve">De todas formas, y ha pedido de la Institución, hemos evaluado las Planillas que están siendo utilizadas actualmente  (Planilla de Facturación, Planilla de Novedades, Planilla de Ventas, etcétera) y tras las entrevistas con el personal de la Institución que utiliza dichas planillas, llegamos a la conclusión de que las mismas no deben ser modificadas o actualizadas ya que son óptimas para realizar el trabajo requerido.</w:t>
      </w:r>
    </w:p>
    <w:p w:rsidR="00000000" w:rsidDel="00000000" w:rsidP="00000000" w:rsidRDefault="00000000" w:rsidRPr="00000000" w14:paraId="000005E9">
      <w:pPr>
        <w:pageBreakBefore w:val="0"/>
        <w:rPr/>
      </w:pPr>
      <w:r w:rsidDel="00000000" w:rsidR="00000000" w:rsidRPr="00000000">
        <w:rPr>
          <w:rtl w:val="0"/>
        </w:rPr>
        <w:t xml:space="preserve">Por último, algunos formularios de salida como por ejemplo la Planilla de Jurisdicciones o Planilla de Razones Sociales, han sufrido pequeñas modificaciones funcionales, pero ello se debe a detalles superficiales (inclusión de fecha de impresión de Planilla, Número de página, etcétera) como consecuencia de la aplicación del nuevo Sistema. </w:t>
      </w:r>
    </w:p>
    <w:p w:rsidR="00000000" w:rsidDel="00000000" w:rsidP="00000000" w:rsidRDefault="00000000" w:rsidRPr="00000000" w14:paraId="000005EA">
      <w:pPr>
        <w:pageBreakBefore w:val="0"/>
        <w:rPr/>
      </w:pPr>
      <w:r w:rsidDel="00000000" w:rsidR="00000000" w:rsidRPr="00000000">
        <w:rPr>
          <w:rtl w:val="0"/>
        </w:rPr>
      </w:r>
    </w:p>
    <w:p w:rsidR="00000000" w:rsidDel="00000000" w:rsidP="00000000" w:rsidRDefault="00000000" w:rsidRPr="00000000" w14:paraId="000005EB">
      <w:pPr>
        <w:pageBreakBefore w:val="0"/>
        <w:rPr/>
      </w:pPr>
      <w:r w:rsidDel="00000000" w:rsidR="00000000" w:rsidRPr="00000000">
        <w:rPr>
          <w:rtl w:val="0"/>
        </w:rPr>
      </w:r>
    </w:p>
    <w:p w:rsidR="00000000" w:rsidDel="00000000" w:rsidP="00000000" w:rsidRDefault="00000000" w:rsidRPr="00000000" w14:paraId="000005EC">
      <w:pPr>
        <w:pageBreakBefore w:val="0"/>
        <w:rPr/>
      </w:pPr>
      <w:r w:rsidDel="00000000" w:rsidR="00000000" w:rsidRPr="00000000">
        <w:rPr>
          <w:rtl w:val="0"/>
        </w:rPr>
      </w:r>
    </w:p>
    <w:p w:rsidR="00000000" w:rsidDel="00000000" w:rsidP="00000000" w:rsidRDefault="00000000" w:rsidRPr="00000000" w14:paraId="000005ED">
      <w:pPr>
        <w:pageBreakBefore w:val="0"/>
        <w:rPr/>
      </w:pPr>
      <w:r w:rsidDel="00000000" w:rsidR="00000000" w:rsidRPr="00000000">
        <w:rPr>
          <w:rtl w:val="0"/>
        </w:rPr>
      </w:r>
    </w:p>
    <w:p w:rsidR="00000000" w:rsidDel="00000000" w:rsidP="00000000" w:rsidRDefault="00000000" w:rsidRPr="00000000" w14:paraId="000005EE">
      <w:pPr>
        <w:pageBreakBefore w:val="0"/>
        <w:rPr/>
      </w:pPr>
      <w:r w:rsidDel="00000000" w:rsidR="00000000" w:rsidRPr="00000000">
        <w:rPr>
          <w:rtl w:val="0"/>
        </w:rPr>
      </w:r>
    </w:p>
    <w:p w:rsidR="00000000" w:rsidDel="00000000" w:rsidP="00000000" w:rsidRDefault="00000000" w:rsidRPr="00000000" w14:paraId="000005EF">
      <w:pPr>
        <w:pageBreakBefore w:val="0"/>
        <w:rPr/>
      </w:pPr>
      <w:r w:rsidDel="00000000" w:rsidR="00000000" w:rsidRPr="00000000">
        <w:rPr>
          <w:rtl w:val="0"/>
        </w:rPr>
      </w:r>
    </w:p>
    <w:p w:rsidR="00000000" w:rsidDel="00000000" w:rsidP="00000000" w:rsidRDefault="00000000" w:rsidRPr="00000000" w14:paraId="000005F0">
      <w:pPr>
        <w:pageBreakBefore w:val="0"/>
        <w:rPr/>
      </w:pPr>
      <w:r w:rsidDel="00000000" w:rsidR="00000000" w:rsidRPr="00000000">
        <w:rPr>
          <w:rtl w:val="0"/>
        </w:rPr>
      </w:r>
    </w:p>
    <w:p w:rsidR="00000000" w:rsidDel="00000000" w:rsidP="00000000" w:rsidRDefault="00000000" w:rsidRPr="00000000" w14:paraId="000005F1">
      <w:pPr>
        <w:pageBreakBefore w:val="0"/>
        <w:rPr/>
      </w:pPr>
      <w:r w:rsidDel="00000000" w:rsidR="00000000" w:rsidRPr="00000000">
        <w:rPr>
          <w:rtl w:val="0"/>
        </w:rPr>
      </w:r>
    </w:p>
    <w:p w:rsidR="00000000" w:rsidDel="00000000" w:rsidP="00000000" w:rsidRDefault="00000000" w:rsidRPr="00000000" w14:paraId="000005F2">
      <w:pPr>
        <w:pageBreakBefore w:val="0"/>
        <w:rPr/>
      </w:pPr>
      <w:r w:rsidDel="00000000" w:rsidR="00000000" w:rsidRPr="00000000">
        <w:rPr>
          <w:rtl w:val="0"/>
        </w:rPr>
      </w:r>
    </w:p>
    <w:p w:rsidR="00000000" w:rsidDel="00000000" w:rsidP="00000000" w:rsidRDefault="00000000" w:rsidRPr="00000000" w14:paraId="000005F3">
      <w:pPr>
        <w:pageBreakBefore w:val="0"/>
        <w:rPr/>
      </w:pPr>
      <w:r w:rsidDel="00000000" w:rsidR="00000000" w:rsidRPr="00000000">
        <w:rPr>
          <w:rtl w:val="0"/>
        </w:rPr>
      </w:r>
    </w:p>
    <w:p w:rsidR="00000000" w:rsidDel="00000000" w:rsidP="00000000" w:rsidRDefault="00000000" w:rsidRPr="00000000" w14:paraId="000005F4">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5F5">
      <w:pPr>
        <w:pageBreakBefore w:val="0"/>
        <w:rPr>
          <w:b w:val="1"/>
          <w:u w:val="single"/>
        </w:rPr>
      </w:pPr>
      <w:r w:rsidDel="00000000" w:rsidR="00000000" w:rsidRPr="00000000">
        <w:rPr>
          <w:b w:val="1"/>
          <w:u w:val="single"/>
          <w:rtl w:val="0"/>
        </w:rPr>
        <w:t xml:space="preserve">8.3 Cursogramas propuestos</w:t>
      </w:r>
    </w:p>
    <w:p w:rsidR="00000000" w:rsidDel="00000000" w:rsidP="00000000" w:rsidRDefault="00000000" w:rsidRPr="00000000" w14:paraId="000005F6">
      <w:pPr>
        <w:pageBreakBefore w:val="0"/>
        <w:jc w:val="center"/>
        <w:rPr>
          <w:b w:val="1"/>
          <w:sz w:val="32"/>
          <w:szCs w:val="32"/>
          <w:u w:val="single"/>
        </w:rPr>
      </w:pPr>
      <w:r w:rsidDel="00000000" w:rsidR="00000000" w:rsidRPr="00000000">
        <w:rPr>
          <w:b w:val="1"/>
          <w:sz w:val="32"/>
          <w:szCs w:val="32"/>
          <w:u w:val="single"/>
          <w:rtl w:val="0"/>
        </w:rPr>
        <w:t xml:space="preserve">CURSOGRAMA DE FACTURACIÓN</w:t>
      </w:r>
    </w:p>
    <w:p w:rsidR="00000000" w:rsidDel="00000000" w:rsidP="00000000" w:rsidRDefault="00000000" w:rsidRPr="00000000" w14:paraId="000005F7">
      <w:pPr>
        <w:pageBreakBefore w:val="0"/>
        <w:jc w:val="center"/>
        <w:rPr>
          <w:rFonts w:ascii="Calibri" w:cs="Calibri" w:eastAsia="Calibri" w:hAnsi="Calibri"/>
          <w:b w:val="1"/>
          <w:color w:val="000000"/>
          <w:highlight w:val="white"/>
          <w:u w:val="single"/>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13299</wp:posOffset>
                </wp:positionH>
                <wp:positionV relativeFrom="paragraph">
                  <wp:posOffset>2286000</wp:posOffset>
                </wp:positionV>
                <wp:extent cx="321310" cy="299085"/>
                <wp:effectExtent b="0" l="0" r="0" t="0"/>
                <wp:wrapSquare wrapText="bothSides" distB="0" distT="0" distL="114300" distR="114300"/>
                <wp:docPr id="97" name=""/>
                <a:graphic>
                  <a:graphicData uri="http://schemas.microsoft.com/office/word/2010/wordprocessingShape">
                    <wps:wsp>
                      <wps:cNvSpPr/>
                      <wps:cNvPr id="163" name="Shape 163"/>
                      <wps:spPr>
                        <a:xfrm>
                          <a:off x="5198045" y="3643158"/>
                          <a:ext cx="295910" cy="273685"/>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16"/>
                                <w:vertAlign w:val="baseline"/>
                              </w:rPr>
                              <w:t xml:space="preserve">C</w:t>
                            </w:r>
                          </w:p>
                        </w:txbxContent>
                      </wps:txbx>
                      <wps:bodyPr anchorCtr="0" anchor="ctr" bIns="38100" lIns="88900" spcFirstLastPara="1" rIns="88900" wrap="square" tIns="381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13299</wp:posOffset>
                </wp:positionH>
                <wp:positionV relativeFrom="paragraph">
                  <wp:posOffset>2286000</wp:posOffset>
                </wp:positionV>
                <wp:extent cx="321310" cy="299085"/>
                <wp:effectExtent b="0" l="0" r="0" t="0"/>
                <wp:wrapSquare wrapText="bothSides" distB="0" distT="0" distL="114300" distR="114300"/>
                <wp:docPr id="97" name="image35.png"/>
                <a:graphic>
                  <a:graphicData uri="http://schemas.openxmlformats.org/drawingml/2006/picture">
                    <pic:pic>
                      <pic:nvPicPr>
                        <pic:cNvPr id="0" name="image35.png"/>
                        <pic:cNvPicPr preferRelativeResize="0"/>
                      </pic:nvPicPr>
                      <pic:blipFill>
                        <a:blip r:embed="rId85"/>
                        <a:srcRect/>
                        <a:stretch>
                          <a:fillRect/>
                        </a:stretch>
                      </pic:blipFill>
                      <pic:spPr>
                        <a:xfrm>
                          <a:off x="0" y="0"/>
                          <a:ext cx="321310" cy="299085"/>
                        </a:xfrm>
                        <a:prstGeom prst="rect"/>
                        <a:ln/>
                      </pic:spPr>
                    </pic:pic>
                  </a:graphicData>
                </a:graphic>
              </wp:anchor>
            </w:drawing>
          </mc:Fallback>
        </mc:AlternateContent>
      </w:r>
    </w:p>
    <w:p w:rsidR="00000000" w:rsidDel="00000000" w:rsidP="00000000" w:rsidRDefault="00000000" w:rsidRPr="00000000" w14:paraId="000005F8">
      <w:pPr>
        <w:pageBreakBefore w:val="0"/>
        <w:rPr>
          <w:rFonts w:ascii="Calibri" w:cs="Calibri" w:eastAsia="Calibri" w:hAnsi="Calibri"/>
          <w:b w:val="1"/>
          <w:color w:val="000000"/>
          <w:highlight w:val="white"/>
          <w:u w:val="single"/>
        </w:rPr>
      </w:pPr>
      <w:r w:rsidDel="00000000" w:rsidR="00000000" w:rsidRPr="00000000">
        <w:rPr>
          <w:rFonts w:ascii="Calibri" w:cs="Calibri" w:eastAsia="Calibri" w:hAnsi="Calibri"/>
          <w:b w:val="1"/>
          <w:color w:val="000000"/>
          <w:highlight w:val="white"/>
          <w:u w:val="single"/>
          <w:rtl w:val="0"/>
        </w:rPr>
        <w:t xml:space="preserve">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888999</wp:posOffset>
                </wp:positionH>
                <wp:positionV relativeFrom="paragraph">
                  <wp:posOffset>-342899</wp:posOffset>
                </wp:positionV>
                <wp:extent cx="6825615" cy="6877685"/>
                <wp:effectExtent b="0" l="0" r="0" t="0"/>
                <wp:wrapSquare wrapText="bothSides" distB="0" distT="0" distL="114300" distR="114300"/>
                <wp:docPr id="94" name=""/>
                <a:graphic>
                  <a:graphicData uri="http://schemas.microsoft.com/office/word/2010/wordprocessingGroup">
                    <wpg:wgp>
                      <wpg:cNvGrpSpPr/>
                      <wpg:grpSpPr>
                        <a:xfrm>
                          <a:off x="3006975" y="334800"/>
                          <a:ext cx="6825615" cy="6877685"/>
                          <a:chOff x="3006975" y="334800"/>
                          <a:chExt cx="6838325" cy="6890400"/>
                        </a:xfrm>
                      </wpg:grpSpPr>
                      <wpg:grpSp>
                        <wpg:cNvGrpSpPr/>
                        <wpg:grpSpPr>
                          <a:xfrm>
                            <a:off x="3013328" y="341158"/>
                            <a:ext cx="6825613" cy="6877684"/>
                            <a:chOff x="0" y="0"/>
                            <a:chExt cx="6825613" cy="6877684"/>
                          </a:xfrm>
                        </wpg:grpSpPr>
                        <wps:wsp>
                          <wps:cNvSpPr/>
                          <wps:cNvPr id="11" name="Shape 11"/>
                          <wps:spPr>
                            <a:xfrm>
                              <a:off x="0" y="0"/>
                              <a:ext cx="6825600" cy="68776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6825613" cy="6877684"/>
                              <a:chOff x="0" y="0"/>
                              <a:chExt cx="6825613" cy="6877684"/>
                            </a:xfrm>
                          </wpg:grpSpPr>
                          <wps:wsp>
                            <wps:cNvSpPr/>
                            <wps:cNvPr id="100" name="Shape 100"/>
                            <wps:spPr>
                              <a:xfrm>
                                <a:off x="3427589" y="5102368"/>
                                <a:ext cx="390237" cy="390811"/>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01" name="Shape 101"/>
                            <wps:spPr>
                              <a:xfrm>
                                <a:off x="3279771" y="5729485"/>
                                <a:ext cx="665178" cy="26357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1</w:t>
                                  </w:r>
                                </w:p>
                              </w:txbxContent>
                            </wps:txbx>
                            <wps:bodyPr anchorCtr="0" anchor="ctr" bIns="38100" lIns="88900" spcFirstLastPara="1" rIns="88900" wrap="square" tIns="38100">
                              <a:noAutofit/>
                            </wps:bodyPr>
                          </wps:wsp>
                          <wps:wsp>
                            <wps:cNvSpPr/>
                            <wps:cNvPr id="102" name="Shape 102"/>
                            <wps:spPr>
                              <a:xfrm>
                                <a:off x="3418720" y="5993056"/>
                                <a:ext cx="665178" cy="26357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103" name="Shape 103"/>
                            <wps:spPr>
                              <a:xfrm>
                                <a:off x="3030256" y="6523833"/>
                                <a:ext cx="624971" cy="253876"/>
                              </a:xfrm>
                              <a:custGeom>
                                <a:rect b="b" l="l" r="r" t="t"/>
                                <a:pathLst>
                                  <a:path extrusionOk="0" h="253876" w="624971">
                                    <a:moveTo>
                                      <a:pt x="107271" y="0"/>
                                    </a:moveTo>
                                    <a:lnTo>
                                      <a:pt x="515108" y="0"/>
                                    </a:lnTo>
                                    <a:lnTo>
                                      <a:pt x="624971" y="128452"/>
                                    </a:lnTo>
                                    <a:lnTo>
                                      <a:pt x="515108" y="253876"/>
                                    </a:lnTo>
                                    <a:lnTo>
                                      <a:pt x="107271" y="253876"/>
                                    </a:lnTo>
                                    <a:lnTo>
                                      <a:pt x="0" y="128452"/>
                                    </a:lnTo>
                                    <a:lnTo>
                                      <a:pt x="107271"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104" name="Shape 104"/>
                            <wps:spPr>
                              <a:xfrm>
                                <a:off x="3427589" y="5102368"/>
                                <a:ext cx="381368" cy="381723"/>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105" name="Shape 105"/>
                            <wps:spPr>
                              <a:xfrm>
                                <a:off x="3279771" y="5997903"/>
                                <a:ext cx="138948" cy="258723"/>
                              </a:xfrm>
                              <a:custGeom>
                                <a:rect b="b" l="l" r="r" t="t"/>
                                <a:pathLst>
                                  <a:path extrusionOk="0" h="258723" w="138948">
                                    <a:moveTo>
                                      <a:pt x="0" y="0"/>
                                    </a:moveTo>
                                    <a:lnTo>
                                      <a:pt x="138948" y="258723"/>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06" name="Shape 106"/>
                            <wps:spPr>
                              <a:xfrm>
                                <a:off x="3610291" y="5493180"/>
                                <a:ext cx="0" cy="23630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07" name="Shape 107"/>
                            <wps:spPr>
                              <a:xfrm>
                                <a:off x="3333577" y="6105755"/>
                                <a:ext cx="0" cy="41807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cNvGrpSpPr/>
                            <wpg:grpSpPr>
                              <a:xfrm>
                                <a:off x="0" y="0"/>
                                <a:ext cx="6825613" cy="6877684"/>
                                <a:chOff x="0" y="0"/>
                                <a:chExt cx="6825613" cy="6877684"/>
                              </a:xfrm>
                            </wpg:grpSpPr>
                            <wps:wsp>
                              <wps:cNvSpPr/>
                              <wps:cNvPr id="109" name="Shape 109"/>
                              <wps:spPr>
                                <a:xfrm>
                                  <a:off x="740860" y="3953563"/>
                                  <a:ext cx="665178" cy="26357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1</w:t>
                                    </w:r>
                                  </w:p>
                                </w:txbxContent>
                              </wps:txbx>
                              <wps:bodyPr anchorCtr="0" anchor="ctr" bIns="38100" lIns="88900" spcFirstLastPara="1" rIns="88900" wrap="square" tIns="38100">
                                <a:noAutofit/>
                              </wps:bodyPr>
                            </wps:wsp>
                            <wps:wsp>
                              <wps:cNvSpPr/>
                              <wps:cNvPr id="110" name="Shape 110"/>
                              <wps:spPr>
                                <a:xfrm>
                                  <a:off x="879809" y="4217133"/>
                                  <a:ext cx="665178" cy="26357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txbxContent>
                              </wps:txbx>
                              <wps:bodyPr anchorCtr="0" anchor="ctr" bIns="38100" lIns="88900" spcFirstLastPara="1" rIns="88900" wrap="square" tIns="38100">
                                <a:noAutofit/>
                              </wps:bodyPr>
                            </wps:wsp>
                            <wps:wsp>
                              <wps:cNvSpPr/>
                              <wps:cNvPr id="111" name="Shape 111"/>
                              <wps:spPr>
                                <a:xfrm>
                                  <a:off x="740860" y="4221981"/>
                                  <a:ext cx="138948" cy="258723"/>
                                </a:xfrm>
                                <a:custGeom>
                                  <a:rect b="b" l="l" r="r" t="t"/>
                                  <a:pathLst>
                                    <a:path extrusionOk="0" h="258723" w="138948">
                                      <a:moveTo>
                                        <a:pt x="0" y="0"/>
                                      </a:moveTo>
                                      <a:lnTo>
                                        <a:pt x="138948" y="258723"/>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12" name="Shape 112"/>
                              <wps:spPr>
                                <a:xfrm>
                                  <a:off x="792301" y="4323168"/>
                                  <a:ext cx="0" cy="270841"/>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13" name="Shape 113"/>
                              <wps:spPr>
                                <a:xfrm>
                                  <a:off x="896955" y="3335534"/>
                                  <a:ext cx="381368" cy="381723"/>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E</w:t>
                                    </w:r>
                                  </w:p>
                                </w:txbxContent>
                              </wps:txbx>
                              <wps:bodyPr anchorCtr="0" anchor="ctr" bIns="38100" lIns="88900" spcFirstLastPara="1" rIns="88900" wrap="square" tIns="38100">
                                <a:noAutofit/>
                              </wps:bodyPr>
                            </wps:wsp>
                            <wps:wsp>
                              <wps:cNvSpPr/>
                              <wps:cNvPr id="114" name="Shape 114"/>
                              <wps:spPr>
                                <a:xfrm>
                                  <a:off x="1087935" y="3717258"/>
                                  <a:ext cx="0" cy="23630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cNvGrpSpPr/>
                              <wpg:grpSpPr>
                                <a:xfrm>
                                  <a:off x="0" y="0"/>
                                  <a:ext cx="6825613" cy="6877684"/>
                                  <a:chOff x="0" y="0"/>
                                  <a:chExt cx="6825613" cy="6877684"/>
                                </a:xfrm>
                              </wpg:grpSpPr>
                              <wps:wsp>
                                <wps:cNvSpPr/>
                                <wps:cNvPr id="116" name="Shape 116"/>
                                <wps:spPr>
                                  <a:xfrm>
                                    <a:off x="2474462" y="444737"/>
                                    <a:ext cx="591" cy="6414769"/>
                                  </a:xfrm>
                                  <a:custGeom>
                                    <a:rect b="b" l="l" r="r" t="t"/>
                                    <a:pathLst>
                                      <a:path extrusionOk="0" h="6414769" w="591">
                                        <a:moveTo>
                                          <a:pt x="0" y="0"/>
                                        </a:moveTo>
                                        <a:lnTo>
                                          <a:pt x="591" y="6414769"/>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17" name="Shape 117"/>
                                <wps:spPr>
                                  <a:xfrm>
                                    <a:off x="0" y="462915"/>
                                    <a:ext cx="4533263" cy="6414769"/>
                                  </a:xfrm>
                                  <a:prstGeom prst="rect">
                                    <a:avLst/>
                                  </a:pr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18" name="Shape 118"/>
                                <wps:spPr>
                                  <a:xfrm>
                                    <a:off x="772789" y="2653886"/>
                                    <a:ext cx="665178" cy="26357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deC</w:t>
                                      </w:r>
                                    </w:p>
                                  </w:txbxContent>
                                </wps:txbx>
                                <wps:bodyPr anchorCtr="0" anchor="ctr" bIns="38100" lIns="88900" spcFirstLastPara="1" rIns="88900" wrap="square" tIns="38100">
                                  <a:noAutofit/>
                                </wps:bodyPr>
                              </wps:wsp>
                              <wps:wsp>
                                <wps:cNvSpPr/>
                                <wps:cNvPr id="119" name="Shape 119"/>
                                <wps:spPr>
                                  <a:xfrm>
                                    <a:off x="1544987" y="3015614"/>
                                    <a:ext cx="624971" cy="253876"/>
                                  </a:xfrm>
                                  <a:custGeom>
                                    <a:rect b="b" l="l" r="r" t="t"/>
                                    <a:pathLst>
                                      <a:path extrusionOk="0" h="253876" w="624971">
                                        <a:moveTo>
                                          <a:pt x="107271" y="0"/>
                                        </a:moveTo>
                                        <a:lnTo>
                                          <a:pt x="515108" y="0"/>
                                        </a:lnTo>
                                        <a:lnTo>
                                          <a:pt x="624971" y="128452"/>
                                        </a:lnTo>
                                        <a:lnTo>
                                          <a:pt x="515108" y="253876"/>
                                        </a:lnTo>
                                        <a:lnTo>
                                          <a:pt x="107271" y="253876"/>
                                        </a:lnTo>
                                        <a:lnTo>
                                          <a:pt x="0" y="128452"/>
                                        </a:lnTo>
                                        <a:lnTo>
                                          <a:pt x="107271"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120" name="Shape 120"/>
                                <wps:spPr>
                                  <a:xfrm>
                                    <a:off x="772789" y="1972237"/>
                                    <a:ext cx="665178" cy="26357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deF</w:t>
                                      </w:r>
                                    </w:p>
                                  </w:txbxContent>
                                </wps:txbx>
                                <wps:bodyPr anchorCtr="0" anchor="ctr" bIns="38100" lIns="88900" spcFirstLastPara="1" rIns="88900" wrap="square" tIns="38100">
                                  <a:noAutofit/>
                                </wps:bodyPr>
                              </wps:wsp>
                              <wps:wsp>
                                <wps:cNvSpPr/>
                                <wps:cNvPr id="121" name="Shape 121"/>
                                <wps:spPr>
                                  <a:xfrm>
                                    <a:off x="37249" y="2344871"/>
                                    <a:ext cx="624971" cy="253876"/>
                                  </a:xfrm>
                                  <a:custGeom>
                                    <a:rect b="b" l="l" r="r" t="t"/>
                                    <a:pathLst>
                                      <a:path extrusionOk="0" h="253876" w="624971">
                                        <a:moveTo>
                                          <a:pt x="107271" y="0"/>
                                        </a:moveTo>
                                        <a:lnTo>
                                          <a:pt x="515108" y="0"/>
                                        </a:lnTo>
                                        <a:lnTo>
                                          <a:pt x="624971" y="128452"/>
                                        </a:lnTo>
                                        <a:lnTo>
                                          <a:pt x="515108" y="253876"/>
                                        </a:lnTo>
                                        <a:lnTo>
                                          <a:pt x="107271" y="253876"/>
                                        </a:lnTo>
                                        <a:lnTo>
                                          <a:pt x="0" y="128452"/>
                                        </a:lnTo>
                                        <a:lnTo>
                                          <a:pt x="107271"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122" name="Shape 122"/>
                                <wps:spPr>
                                  <a:xfrm>
                                    <a:off x="1087935" y="2235808"/>
                                    <a:ext cx="0" cy="41807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23" name="Shape 123"/>
                                <wps:spPr>
                                  <a:xfrm>
                                    <a:off x="1653189" y="2560575"/>
                                    <a:ext cx="0" cy="440496"/>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24" name="Shape 124"/>
                                <wps:spPr>
                                  <a:xfrm>
                                    <a:off x="1867820" y="2781127"/>
                                    <a:ext cx="0" cy="23630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25" name="Shape 125"/>
                                <wps:spPr>
                                  <a:xfrm>
                                    <a:off x="1087935" y="2917456"/>
                                    <a:ext cx="0" cy="418077"/>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26" name="Shape 126"/>
                                <wps:spPr>
                                  <a:xfrm>
                                    <a:off x="342936" y="2108566"/>
                                    <a:ext cx="0" cy="23630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27" name="Shape 127"/>
                                <wps:spPr>
                                  <a:xfrm>
                                    <a:off x="558158" y="1888015"/>
                                    <a:ext cx="0" cy="440496"/>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cNvGrpSpPr/>
                                <wpg:grpSpPr>
                                  <a:xfrm>
                                    <a:off x="623198" y="0"/>
                                    <a:ext cx="6202415" cy="5388962"/>
                                    <a:chOff x="0" y="0"/>
                                    <a:chExt cx="6202415" cy="5388962"/>
                                  </a:xfrm>
                                </wpg:grpSpPr>
                                <wps:wsp>
                                  <wps:cNvSpPr/>
                                  <wps:cNvPr id="129" name="Shape 129"/>
                                  <wps:spPr>
                                    <a:xfrm>
                                      <a:off x="0" y="0"/>
                                      <a:ext cx="980324" cy="327191"/>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EMPLEADO</w:t>
                                        </w:r>
                                      </w:p>
                                    </w:txbxContent>
                                  </wps:txbx>
                                  <wps:bodyPr anchorCtr="0" anchor="t" bIns="38100" lIns="88900" spcFirstLastPara="1" rIns="88900" wrap="square" tIns="38100">
                                    <a:noAutofit/>
                                  </wps:bodyPr>
                                </wps:wsp>
                                <wps:wsp>
                                  <wps:cNvSpPr/>
                                  <wps:cNvPr id="130" name="Shape 130"/>
                                  <wps:spPr>
                                    <a:xfrm>
                                      <a:off x="2848144" y="512599"/>
                                      <a:ext cx="624971" cy="253876"/>
                                    </a:xfrm>
                                    <a:custGeom>
                                      <a:rect b="b" l="l" r="r" t="t"/>
                                      <a:pathLst>
                                        <a:path extrusionOk="0" h="253876" w="624971">
                                          <a:moveTo>
                                            <a:pt x="107271" y="0"/>
                                          </a:moveTo>
                                          <a:lnTo>
                                            <a:pt x="515108" y="0"/>
                                          </a:lnTo>
                                          <a:lnTo>
                                            <a:pt x="624971" y="128452"/>
                                          </a:lnTo>
                                          <a:lnTo>
                                            <a:pt x="515108" y="253876"/>
                                          </a:lnTo>
                                          <a:lnTo>
                                            <a:pt x="107271" y="253876"/>
                                          </a:lnTo>
                                          <a:lnTo>
                                            <a:pt x="0" y="128452"/>
                                          </a:lnTo>
                                          <a:lnTo>
                                            <a:pt x="107271"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131" name="Shape 131"/>
                                  <wps:spPr>
                                    <a:xfrm>
                                      <a:off x="2962259" y="920983"/>
                                      <a:ext cx="381368" cy="381723"/>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w:t>
                                        </w:r>
                                      </w:p>
                                    </w:txbxContent>
                                  </wps:txbx>
                                  <wps:bodyPr anchorCtr="0" anchor="ctr" bIns="38100" lIns="88900" spcFirstLastPara="1" rIns="88900" wrap="square" tIns="38100">
                                    <a:noAutofit/>
                                  </wps:bodyPr>
                                </wps:wsp>
                                <wps:wsp>
                                  <wps:cNvSpPr/>
                                  <wps:cNvPr id="132" name="Shape 132"/>
                                  <wps:spPr>
                                    <a:xfrm>
                                      <a:off x="2817398" y="1422070"/>
                                      <a:ext cx="665178" cy="26357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PdeF</w:t>
                                        </w:r>
                                      </w:p>
                                    </w:txbxContent>
                                  </wps:txbx>
                                  <wps:bodyPr anchorCtr="0" anchor="ctr" bIns="38100" lIns="88900" spcFirstLastPara="1" rIns="88900" wrap="square" tIns="38100">
                                    <a:noAutofit/>
                                  </wps:bodyPr>
                                </wps:wsp>
                                <wps:wsp>
                                  <wps:cNvSpPr/>
                                  <wps:cNvPr id="133" name="Shape 133"/>
                                  <wps:spPr>
                                    <a:xfrm>
                                      <a:off x="2492791" y="0"/>
                                      <a:ext cx="980324" cy="327191"/>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CLIENTE </w:t>
                                        </w:r>
                                      </w:p>
                                    </w:txbxContent>
                                  </wps:txbx>
                                  <wps:bodyPr anchorCtr="0" anchor="t" bIns="38100" lIns="88900" spcFirstLastPara="1" rIns="88900" wrap="square" tIns="38100">
                                    <a:noAutofit/>
                                  </wps:bodyPr>
                                </wps:wsp>
                                <wps:wsp>
                                  <wps:cNvSpPr/>
                                  <wps:cNvPr id="134" name="Shape 134"/>
                                  <wps:spPr>
                                    <a:xfrm>
                                      <a:off x="4650333" y="0"/>
                                      <a:ext cx="980324" cy="327191"/>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REFERENCIAS </w:t>
                                        </w:r>
                                      </w:p>
                                    </w:txbxContent>
                                  </wps:txbx>
                                  <wps:bodyPr anchorCtr="0" anchor="t" bIns="38100" lIns="88900" spcFirstLastPara="1" rIns="88900" wrap="square" tIns="38100">
                                    <a:noAutofit/>
                                  </wps:bodyPr>
                                </wps:wsp>
                                <wpg:grpSp>
                                  <wpg:cNvGrpSpPr/>
                                  <wpg:grpSpPr>
                                    <a:xfrm>
                                      <a:off x="4211611" y="462915"/>
                                      <a:ext cx="1990804" cy="4926047"/>
                                      <a:chOff x="0" y="0"/>
                                      <a:chExt cx="1990804" cy="4926047"/>
                                    </a:xfrm>
                                  </wpg:grpSpPr>
                                  <wps:wsp>
                                    <wps:cNvSpPr/>
                                    <wps:cNvPr id="136" name="Shape 136"/>
                                    <wps:spPr>
                                      <a:xfrm>
                                        <a:off x="0" y="0"/>
                                        <a:ext cx="1990804" cy="3908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32"/>
                                              <w:vertAlign w:val="baseline"/>
                                            </w:rPr>
                                            <w:t xml:space="preserve">C</w:t>
                                          </w:r>
                                          <w:r w:rsidDel="00000000" w:rsidR="00000000" w:rsidRPr="00000000">
                                            <w:rPr>
                                              <w:rFonts w:ascii="Calibri" w:cs="Calibri" w:eastAsia="Calibri" w:hAnsi="Calibri"/>
                                              <w:b w:val="0"/>
                                              <w:i w:val="0"/>
                                              <w:smallCaps w:val="0"/>
                                              <w:strike w:val="0"/>
                                              <w:color w:val="000000"/>
                                              <w:sz w:val="22"/>
                                              <w:vertAlign w:val="baseline"/>
                                            </w:rPr>
                                            <w:t xml:space="preserve">: </w:t>
                                          </w:r>
                                          <w:r w:rsidDel="00000000" w:rsidR="00000000" w:rsidRPr="00000000">
                                            <w:rPr>
                                              <w:rFonts w:ascii="Calibri" w:cs="Calibri" w:eastAsia="Calibri" w:hAnsi="Calibri"/>
                                              <w:b w:val="0"/>
                                              <w:i w:val="0"/>
                                              <w:smallCaps w:val="0"/>
                                              <w:strike w:val="0"/>
                                              <w:color w:val="000000"/>
                                              <w:sz w:val="32"/>
                                              <w:vertAlign w:val="baseline"/>
                                            </w:rPr>
                                            <w:t xml:space="preserve">Confecciona</w:t>
                                          </w:r>
                                        </w:p>
                                      </w:txbxContent>
                                    </wps:txbx>
                                    <wps:bodyPr anchorCtr="0" anchor="t" bIns="38100" lIns="88900" spcFirstLastPara="1" rIns="88900" wrap="square" tIns="38100">
                                      <a:noAutofit/>
                                    </wps:bodyPr>
                                  </wps:wsp>
                                  <wps:wsp>
                                    <wps:cNvSpPr/>
                                    <wps:cNvPr id="137" name="Shape 137"/>
                                    <wps:spPr>
                                      <a:xfrm>
                                        <a:off x="0" y="664077"/>
                                        <a:ext cx="1990804" cy="627116"/>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32"/>
                                              <w:vertAlign w:val="baseline"/>
                                            </w:rPr>
                                            <w:t xml:space="preserve">PdeF</w:t>
                                          </w:r>
                                          <w:r w:rsidDel="00000000" w:rsidR="00000000" w:rsidRPr="00000000">
                                            <w:rPr>
                                              <w:rFonts w:ascii="Calibri" w:cs="Calibri" w:eastAsia="Calibri" w:hAnsi="Calibri"/>
                                              <w:b w:val="0"/>
                                              <w:i w:val="0"/>
                                              <w:smallCaps w:val="0"/>
                                              <w:strike w:val="0"/>
                                              <w:color w:val="000000"/>
                                              <w:sz w:val="22"/>
                                              <w:vertAlign w:val="baseline"/>
                                            </w:rPr>
                                            <w:t xml:space="preserve">: </w:t>
                                          </w:r>
                                          <w:r w:rsidDel="00000000" w:rsidR="00000000" w:rsidRPr="00000000">
                                            <w:rPr>
                                              <w:rFonts w:ascii="Calibri" w:cs="Calibri" w:eastAsia="Calibri" w:hAnsi="Calibri"/>
                                              <w:b w:val="0"/>
                                              <w:i w:val="0"/>
                                              <w:smallCaps w:val="0"/>
                                              <w:strike w:val="0"/>
                                              <w:color w:val="000000"/>
                                              <w:sz w:val="32"/>
                                              <w:vertAlign w:val="baseline"/>
                                            </w:rPr>
                                            <w:t xml:space="preserve">Planilla de Facturación</w:t>
                                          </w:r>
                                        </w:p>
                                      </w:txbxContent>
                                    </wps:txbx>
                                    <wps:bodyPr anchorCtr="0" anchor="t" bIns="38100" lIns="88900" spcFirstLastPara="1" rIns="88900" wrap="square" tIns="38100">
                                      <a:noAutofit/>
                                    </wps:bodyPr>
                                  </wps:wsp>
                                  <wps:wsp>
                                    <wps:cNvSpPr/>
                                    <wps:cNvPr id="138" name="Shape 138"/>
                                    <wps:spPr>
                                      <a:xfrm>
                                        <a:off x="0" y="1568094"/>
                                        <a:ext cx="1990804" cy="604698"/>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32"/>
                                              <w:vertAlign w:val="baseline"/>
                                            </w:rPr>
                                            <w:t xml:space="preserve">PdeC</w:t>
                                          </w:r>
                                          <w:r w:rsidDel="00000000" w:rsidR="00000000" w:rsidRPr="00000000">
                                            <w:rPr>
                                              <w:rFonts w:ascii="Calibri" w:cs="Calibri" w:eastAsia="Calibri" w:hAnsi="Calibri"/>
                                              <w:b w:val="0"/>
                                              <w:i w:val="0"/>
                                              <w:smallCaps w:val="0"/>
                                              <w:strike w:val="0"/>
                                              <w:color w:val="000000"/>
                                              <w:sz w:val="22"/>
                                              <w:vertAlign w:val="baseline"/>
                                            </w:rPr>
                                            <w:t xml:space="preserve">: </w:t>
                                          </w:r>
                                          <w:r w:rsidDel="00000000" w:rsidR="00000000" w:rsidRPr="00000000">
                                            <w:rPr>
                                              <w:rFonts w:ascii="Calibri" w:cs="Calibri" w:eastAsia="Calibri" w:hAnsi="Calibri"/>
                                              <w:b w:val="0"/>
                                              <w:i w:val="0"/>
                                              <w:smallCaps w:val="0"/>
                                              <w:strike w:val="0"/>
                                              <w:color w:val="000000"/>
                                              <w:sz w:val="32"/>
                                              <w:vertAlign w:val="baseline"/>
                                            </w:rPr>
                                            <w:t xml:space="preserve">Planilla de Control</w:t>
                                          </w:r>
                                        </w:p>
                                      </w:txbxContent>
                                    </wps:txbx>
                                    <wps:bodyPr anchorCtr="0" anchor="t" bIns="38100" lIns="88900" spcFirstLastPara="1" rIns="88900" wrap="square" tIns="38100">
                                      <a:noAutofit/>
                                    </wps:bodyPr>
                                  </wps:wsp>
                                  <wps:wsp>
                                    <wps:cNvSpPr/>
                                    <wps:cNvPr id="139" name="Shape 139"/>
                                    <wps:spPr>
                                      <a:xfrm>
                                        <a:off x="0" y="2463629"/>
                                        <a:ext cx="1990804" cy="3908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32"/>
                                              <w:vertAlign w:val="baseline"/>
                                            </w:rPr>
                                            <w:t xml:space="preserve">E</w:t>
                                          </w:r>
                                          <w:r w:rsidDel="00000000" w:rsidR="00000000" w:rsidRPr="00000000">
                                            <w:rPr>
                                              <w:rFonts w:ascii="Calibri" w:cs="Calibri" w:eastAsia="Calibri" w:hAnsi="Calibri"/>
                                              <w:b w:val="0"/>
                                              <w:i w:val="0"/>
                                              <w:smallCaps w:val="0"/>
                                              <w:strike w:val="0"/>
                                              <w:color w:val="000000"/>
                                              <w:sz w:val="22"/>
                                              <w:vertAlign w:val="baseline"/>
                                            </w:rPr>
                                            <w:t xml:space="preserve">: </w:t>
                                          </w:r>
                                          <w:r w:rsidDel="00000000" w:rsidR="00000000" w:rsidRPr="00000000">
                                            <w:rPr>
                                              <w:rFonts w:ascii="Calibri" w:cs="Calibri" w:eastAsia="Calibri" w:hAnsi="Calibri"/>
                                              <w:b w:val="0"/>
                                              <w:i w:val="0"/>
                                              <w:smallCaps w:val="0"/>
                                              <w:strike w:val="0"/>
                                              <w:color w:val="000000"/>
                                              <w:sz w:val="32"/>
                                              <w:vertAlign w:val="baseline"/>
                                            </w:rPr>
                                            <w:t xml:space="preserve">Elabora</w:t>
                                          </w:r>
                                        </w:p>
                                      </w:txbxContent>
                                    </wps:txbx>
                                    <wps:bodyPr anchorCtr="0" anchor="t" bIns="38100" lIns="88900" spcFirstLastPara="1" rIns="88900" wrap="square" tIns="38100">
                                      <a:noAutofit/>
                                    </wps:bodyPr>
                                  </wps:wsp>
                                  <wps:wsp>
                                    <wps:cNvSpPr/>
                                    <wps:cNvPr id="140" name="Shape 140"/>
                                    <wps:spPr>
                                      <a:xfrm>
                                        <a:off x="0" y="3135584"/>
                                        <a:ext cx="1990804" cy="3908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32"/>
                                              <w:vertAlign w:val="baseline"/>
                                            </w:rPr>
                                            <w:t xml:space="preserve">Fact</w:t>
                                          </w:r>
                                          <w:r w:rsidDel="00000000" w:rsidR="00000000" w:rsidRPr="00000000">
                                            <w:rPr>
                                              <w:rFonts w:ascii="Calibri" w:cs="Calibri" w:eastAsia="Calibri" w:hAnsi="Calibri"/>
                                              <w:b w:val="0"/>
                                              <w:i w:val="0"/>
                                              <w:smallCaps w:val="0"/>
                                              <w:strike w:val="0"/>
                                              <w:color w:val="000000"/>
                                              <w:sz w:val="22"/>
                                              <w:vertAlign w:val="baseline"/>
                                            </w:rPr>
                                            <w:t xml:space="preserve">: </w:t>
                                          </w:r>
                                          <w:r w:rsidDel="00000000" w:rsidR="00000000" w:rsidRPr="00000000">
                                            <w:rPr>
                                              <w:rFonts w:ascii="Calibri" w:cs="Calibri" w:eastAsia="Calibri" w:hAnsi="Calibri"/>
                                              <w:b w:val="0"/>
                                              <w:i w:val="0"/>
                                              <w:smallCaps w:val="0"/>
                                              <w:strike w:val="0"/>
                                              <w:color w:val="000000"/>
                                              <w:sz w:val="32"/>
                                              <w:vertAlign w:val="baseline"/>
                                            </w:rPr>
                                            <w:t xml:space="preserve">Factura</w:t>
                                          </w:r>
                                        </w:p>
                                      </w:txbxContent>
                                    </wps:txbx>
                                    <wps:bodyPr anchorCtr="0" anchor="t" bIns="38100" lIns="88900" spcFirstLastPara="1" rIns="88900" wrap="square" tIns="38100">
                                      <a:noAutofit/>
                                    </wps:bodyPr>
                                  </wps:wsp>
                                  <wps:wsp>
                                    <wps:cNvSpPr/>
                                    <wps:cNvPr id="141" name="Shape 141"/>
                                    <wps:spPr>
                                      <a:xfrm>
                                        <a:off x="0" y="3869341"/>
                                        <a:ext cx="1990804" cy="3908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32"/>
                                              <w:vertAlign w:val="baseline"/>
                                            </w:rPr>
                                            <w:t xml:space="preserve">IS</w:t>
                                          </w:r>
                                          <w:r w:rsidDel="00000000" w:rsidR="00000000" w:rsidRPr="00000000">
                                            <w:rPr>
                                              <w:rFonts w:ascii="Calibri" w:cs="Calibri" w:eastAsia="Calibri" w:hAnsi="Calibri"/>
                                              <w:b w:val="0"/>
                                              <w:i w:val="0"/>
                                              <w:smallCaps w:val="0"/>
                                              <w:strike w:val="0"/>
                                              <w:color w:val="000000"/>
                                              <w:sz w:val="22"/>
                                              <w:vertAlign w:val="baseline"/>
                                            </w:rPr>
                                            <w:t xml:space="preserve">: </w:t>
                                          </w:r>
                                          <w:r w:rsidDel="00000000" w:rsidR="00000000" w:rsidRPr="00000000">
                                            <w:rPr>
                                              <w:rFonts w:ascii="Calibri" w:cs="Calibri" w:eastAsia="Calibri" w:hAnsi="Calibri"/>
                                              <w:b w:val="0"/>
                                              <w:i w:val="0"/>
                                              <w:smallCaps w:val="0"/>
                                              <w:strike w:val="0"/>
                                              <w:color w:val="000000"/>
                                              <w:sz w:val="32"/>
                                              <w:vertAlign w:val="baseline"/>
                                            </w:rPr>
                                            <w:t xml:space="preserve">Ingresa al sistema</w:t>
                                          </w:r>
                                        </w:p>
                                      </w:txbxContent>
                                    </wps:txbx>
                                    <wps:bodyPr anchorCtr="0" anchor="t" bIns="38100" lIns="88900" spcFirstLastPara="1" rIns="88900" wrap="square" tIns="38100">
                                      <a:noAutofit/>
                                    </wps:bodyPr>
                                  </wps:wsp>
                                  <wps:wsp>
                                    <wps:cNvSpPr/>
                                    <wps:cNvPr id="142" name="Shape 142"/>
                                    <wps:spPr>
                                      <a:xfrm>
                                        <a:off x="0" y="4535236"/>
                                        <a:ext cx="1990804" cy="390811"/>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32"/>
                                              <w:vertAlign w:val="baseline"/>
                                            </w:rPr>
                                            <w:t xml:space="preserve">R</w:t>
                                          </w:r>
                                          <w:r w:rsidDel="00000000" w:rsidR="00000000" w:rsidRPr="00000000">
                                            <w:rPr>
                                              <w:rFonts w:ascii="Calibri" w:cs="Calibri" w:eastAsia="Calibri" w:hAnsi="Calibri"/>
                                              <w:b w:val="0"/>
                                              <w:i w:val="0"/>
                                              <w:smallCaps w:val="0"/>
                                              <w:strike w:val="0"/>
                                              <w:color w:val="000000"/>
                                              <w:sz w:val="22"/>
                                              <w:vertAlign w:val="baseline"/>
                                            </w:rPr>
                                            <w:t xml:space="preserve">: </w:t>
                                          </w:r>
                                          <w:r w:rsidDel="00000000" w:rsidR="00000000" w:rsidRPr="00000000">
                                            <w:rPr>
                                              <w:rFonts w:ascii="Calibri" w:cs="Calibri" w:eastAsia="Calibri" w:hAnsi="Calibri"/>
                                              <w:b w:val="0"/>
                                              <w:i w:val="0"/>
                                              <w:smallCaps w:val="0"/>
                                              <w:strike w:val="0"/>
                                              <w:color w:val="000000"/>
                                              <w:sz w:val="32"/>
                                              <w:vertAlign w:val="baseline"/>
                                            </w:rPr>
                                            <w:t xml:space="preserve">Recibe</w:t>
                                          </w:r>
                                        </w:p>
                                      </w:txbxContent>
                                    </wps:txbx>
                                    <wps:bodyPr anchorCtr="0" anchor="t" bIns="38100" lIns="88900" spcFirstLastPara="1" rIns="88900" wrap="square" tIns="38100">
                                      <a:noAutofit/>
                                    </wps:bodyPr>
                                  </wps:wsp>
                                </wpg:grpSp>
                                <wps:wsp>
                                  <wps:cNvSpPr/>
                                  <wps:cNvPr id="143" name="Shape 143"/>
                                  <wps:spPr>
                                    <a:xfrm rot="10800000">
                                      <a:off x="677003" y="1550523"/>
                                      <a:ext cx="1080840" cy="3029"/>
                                    </a:xfrm>
                                    <a:custGeom>
                                      <a:rect b="b" l="l" r="r" t="t"/>
                                      <a:pathLst>
                                        <a:path extrusionOk="0" h="3029" w="1080840">
                                          <a:moveTo>
                                            <a:pt x="0" y="0"/>
                                          </a:moveTo>
                                          <a:lnTo>
                                            <a:pt x="1080840" y="302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44" name="Shape 144"/>
                                  <wps:spPr>
                                    <a:xfrm rot="10800000">
                                      <a:off x="1924581" y="1554159"/>
                                      <a:ext cx="883947" cy="0"/>
                                    </a:xfrm>
                                    <a:custGeom>
                                      <a:rect b="b" l="l" r="r" t="t"/>
                                      <a:pathLst>
                                        <a:path extrusionOk="0" h="1" w="883947">
                                          <a:moveTo>
                                            <a:pt x="0" y="0"/>
                                          </a:moveTo>
                                          <a:lnTo>
                                            <a:pt x="883947"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45" name="Shape 145"/>
                                  <wps:spPr>
                                    <a:xfrm flipH="1" rot="386256">
                                      <a:off x="1757843" y="1467514"/>
                                      <a:ext cx="84551" cy="86645"/>
                                    </a:xfrm>
                                    <a:custGeom>
                                      <a:rect b="b" l="l" r="r" t="t"/>
                                      <a:pathLst>
                                        <a:path extrusionOk="0" fill="none" h="86645" w="84551">
                                          <a:moveTo>
                                            <a:pt x="-3" y="0"/>
                                          </a:moveTo>
                                          <a:cubicBezTo>
                                            <a:pt x="45195" y="0"/>
                                            <a:pt x="82401" y="36422"/>
                                            <a:pt x="84460" y="82693"/>
                                          </a:cubicBezTo>
                                        </a:path>
                                        <a:path extrusionOk="0" h="86645" w="84551">
                                          <a:moveTo>
                                            <a:pt x="-3" y="0"/>
                                          </a:moveTo>
                                          <a:cubicBezTo>
                                            <a:pt x="45195" y="0"/>
                                            <a:pt x="82401" y="36422"/>
                                            <a:pt x="84460" y="82693"/>
                                          </a:cubicBezTo>
                                          <a:lnTo>
                                            <a:pt x="0" y="8664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46" name="Shape 146"/>
                                  <wps:spPr>
                                    <a:xfrm rot="381801">
                                      <a:off x="1840030" y="1467514"/>
                                      <a:ext cx="83960" cy="86645"/>
                                    </a:xfrm>
                                    <a:custGeom>
                                      <a:rect b="b" l="l" r="r" t="t"/>
                                      <a:pathLst>
                                        <a:path extrusionOk="0" fill="none" h="86645" w="83960">
                                          <a:moveTo>
                                            <a:pt x="-3" y="0"/>
                                          </a:moveTo>
                                          <a:cubicBezTo>
                                            <a:pt x="44700" y="0"/>
                                            <a:pt x="81561" y="36142"/>
                                            <a:pt x="83847" y="82216"/>
                                          </a:cubicBezTo>
                                        </a:path>
                                        <a:path extrusionOk="0" h="86645" w="83960">
                                          <a:moveTo>
                                            <a:pt x="-3" y="0"/>
                                          </a:moveTo>
                                          <a:cubicBezTo>
                                            <a:pt x="44700" y="0"/>
                                            <a:pt x="81561" y="36142"/>
                                            <a:pt x="83847" y="82216"/>
                                          </a:cubicBezTo>
                                          <a:lnTo>
                                            <a:pt x="0" y="8664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47" name="Shape 147"/>
                                  <wps:spPr>
                                    <a:xfrm>
                                      <a:off x="3152057" y="1296647"/>
                                      <a:ext cx="0" cy="11936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48" name="Shape 148"/>
                                  <wps:spPr>
                                    <a:xfrm>
                                      <a:off x="3146735" y="781623"/>
                                      <a:ext cx="0" cy="139359"/>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49" name="Shape 149"/>
                                  <wps:spPr>
                                    <a:xfrm>
                                      <a:off x="277305" y="1352997"/>
                                      <a:ext cx="390237" cy="390811"/>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50" name="Shape 150"/>
                                  <wps:spPr>
                                    <a:xfrm>
                                      <a:off x="273757" y="1356026"/>
                                      <a:ext cx="381368" cy="381723"/>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g:grpSp>
                              <wps:wsp>
                                <wps:cNvSpPr/>
                                <wps:cNvPr id="151" name="Shape 151"/>
                                <wps:spPr>
                                  <a:xfrm>
                                    <a:off x="1097987" y="1748656"/>
                                    <a:ext cx="0" cy="232063"/>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s:wsp>
                              <wps:cNvSpPr/>
                              <wps:cNvPr id="152" name="Shape 152"/>
                              <wps:spPr>
                                <a:xfrm>
                                  <a:off x="601321" y="4584921"/>
                                  <a:ext cx="381368" cy="381723"/>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IS</w:t>
                                    </w:r>
                                  </w:p>
                                </w:txbxContent>
                              </wps:txbx>
                              <wps:bodyPr anchorCtr="0" anchor="ctr" bIns="38100" lIns="88900" spcFirstLastPara="1" rIns="88900" wrap="square" tIns="38100">
                                <a:noAutofit/>
                              </wps:bodyPr>
                            </wps:wsp>
                            <wps:wsp>
                              <wps:cNvSpPr/>
                              <wps:cNvPr id="153" name="Shape 153"/>
                              <wps:spPr>
                                <a:xfrm>
                                  <a:off x="462372" y="5202949"/>
                                  <a:ext cx="665178" cy="26357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1</w:t>
                                    </w:r>
                                  </w:p>
                                </w:txbxContent>
                              </wps:txbx>
                              <wps:bodyPr anchorCtr="0" anchor="ctr" bIns="38100" lIns="88900" spcFirstLastPara="1" rIns="88900" wrap="square" tIns="38100">
                                <a:noAutofit/>
                              </wps:bodyPr>
                            </wps:wsp>
                            <wps:wsp>
                              <wps:cNvSpPr/>
                              <wps:cNvPr id="154" name="Shape 154"/>
                              <wps:spPr>
                                <a:xfrm>
                                  <a:off x="601321" y="5466520"/>
                                  <a:ext cx="665178" cy="263570"/>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Fact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155" name="Shape 155"/>
                              <wps:spPr>
                                <a:xfrm>
                                  <a:off x="1127550" y="5202949"/>
                                  <a:ext cx="138948" cy="263570"/>
                                </a:xfrm>
                                <a:custGeom>
                                  <a:rect b="b" l="l" r="r" t="t"/>
                                  <a:pathLst>
                                    <a:path extrusionOk="0" h="263570" w="138948">
                                      <a:moveTo>
                                        <a:pt x="0" y="0"/>
                                      </a:moveTo>
                                      <a:lnTo>
                                        <a:pt x="138948" y="26357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56" name="Shape 156"/>
                              <wps:spPr>
                                <a:xfrm>
                                  <a:off x="777519" y="4966644"/>
                                  <a:ext cx="0" cy="23630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157" name="Shape 157"/>
                              <wps:spPr>
                                <a:xfrm>
                                  <a:off x="2547780" y="5310195"/>
                                  <a:ext cx="861479" cy="0"/>
                                </a:xfrm>
                                <a:custGeom>
                                  <a:rect b="b" l="l" r="r" t="t"/>
                                  <a:pathLst>
                                    <a:path extrusionOk="0" h="1" w="861479">
                                      <a:moveTo>
                                        <a:pt x="0" y="0"/>
                                      </a:moveTo>
                                      <a:lnTo>
                                        <a:pt x="861479" y="0"/>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158" name="Shape 158"/>
                              <wps:spPr>
                                <a:xfrm flipH="1">
                                  <a:off x="1183721" y="5309589"/>
                                  <a:ext cx="1206781" cy="605"/>
                                </a:xfrm>
                                <a:custGeom>
                                  <a:rect b="b" l="l" r="r" t="t"/>
                                  <a:pathLst>
                                    <a:path extrusionOk="0" h="605" w="1206781">
                                      <a:moveTo>
                                        <a:pt x="0" y="0"/>
                                      </a:moveTo>
                                      <a:lnTo>
                                        <a:pt x="1206781" y="60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59" name="Shape 159"/>
                              <wps:spPr>
                                <a:xfrm flipH="1" rot="386256">
                                  <a:off x="2390502" y="5222944"/>
                                  <a:ext cx="84551" cy="86645"/>
                                </a:xfrm>
                                <a:custGeom>
                                  <a:rect b="b" l="l" r="r" t="t"/>
                                  <a:pathLst>
                                    <a:path extrusionOk="0" fill="none" h="86645" w="84551">
                                      <a:moveTo>
                                        <a:pt x="-3" y="0"/>
                                      </a:moveTo>
                                      <a:cubicBezTo>
                                        <a:pt x="45195" y="0"/>
                                        <a:pt x="82401" y="36422"/>
                                        <a:pt x="84460" y="82693"/>
                                      </a:cubicBezTo>
                                    </a:path>
                                    <a:path extrusionOk="0" h="86645" w="84551">
                                      <a:moveTo>
                                        <a:pt x="-3" y="0"/>
                                      </a:moveTo>
                                      <a:cubicBezTo>
                                        <a:pt x="45195" y="0"/>
                                        <a:pt x="82401" y="36422"/>
                                        <a:pt x="84460" y="82693"/>
                                      </a:cubicBezTo>
                                      <a:lnTo>
                                        <a:pt x="0" y="8664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s:wsp>
                          <wps:cNvSpPr/>
                          <wps:cNvPr id="160" name="Shape 160"/>
                          <wps:spPr>
                            <a:xfrm rot="381801">
                              <a:off x="2472689" y="5222944"/>
                              <a:ext cx="83960" cy="86645"/>
                            </a:xfrm>
                            <a:custGeom>
                              <a:rect b="b" l="l" r="r" t="t"/>
                              <a:pathLst>
                                <a:path extrusionOk="0" fill="none" h="86645" w="83960">
                                  <a:moveTo>
                                    <a:pt x="-3" y="0"/>
                                  </a:moveTo>
                                  <a:cubicBezTo>
                                    <a:pt x="44700" y="0"/>
                                    <a:pt x="81561" y="36142"/>
                                    <a:pt x="83847" y="82216"/>
                                  </a:cubicBezTo>
                                </a:path>
                                <a:path extrusionOk="0" h="86645" w="83960">
                                  <a:moveTo>
                                    <a:pt x="-3" y="0"/>
                                  </a:moveTo>
                                  <a:cubicBezTo>
                                    <a:pt x="44700" y="0"/>
                                    <a:pt x="81561" y="36142"/>
                                    <a:pt x="83847" y="82216"/>
                                  </a:cubicBezTo>
                                  <a:lnTo>
                                    <a:pt x="0" y="86645"/>
                                  </a:lnTo>
                                  <a:lnTo>
                                    <a:pt x="-3"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888999</wp:posOffset>
                </wp:positionH>
                <wp:positionV relativeFrom="paragraph">
                  <wp:posOffset>-342899</wp:posOffset>
                </wp:positionV>
                <wp:extent cx="6825615" cy="6877685"/>
                <wp:effectExtent b="0" l="0" r="0" t="0"/>
                <wp:wrapSquare wrapText="bothSides" distB="0" distT="0" distL="114300" distR="114300"/>
                <wp:docPr id="94" name="image32.png"/>
                <a:graphic>
                  <a:graphicData uri="http://schemas.openxmlformats.org/drawingml/2006/picture">
                    <pic:pic>
                      <pic:nvPicPr>
                        <pic:cNvPr id="0" name="image32.png"/>
                        <pic:cNvPicPr preferRelativeResize="0"/>
                      </pic:nvPicPr>
                      <pic:blipFill>
                        <a:blip r:embed="rId86"/>
                        <a:srcRect/>
                        <a:stretch>
                          <a:fillRect/>
                        </a:stretch>
                      </pic:blipFill>
                      <pic:spPr>
                        <a:xfrm>
                          <a:off x="0" y="0"/>
                          <a:ext cx="6825615" cy="6877685"/>
                        </a:xfrm>
                        <a:prstGeom prst="rect"/>
                        <a:ln/>
                      </pic:spPr>
                    </pic:pic>
                  </a:graphicData>
                </a:graphic>
              </wp:anchor>
            </w:drawing>
          </mc:Fallback>
        </mc:AlternateContent>
      </w:r>
    </w:p>
    <w:p w:rsidR="00000000" w:rsidDel="00000000" w:rsidP="00000000" w:rsidRDefault="00000000" w:rsidRPr="00000000" w14:paraId="000005F9">
      <w:pPr>
        <w:pageBreakBefore w:val="0"/>
        <w:rPr>
          <w:rFonts w:ascii="Calibri" w:cs="Calibri" w:eastAsia="Calibri" w:hAnsi="Calibri"/>
          <w:b w:val="1"/>
          <w:color w:val="000000"/>
          <w:highlight w:val="white"/>
          <w:u w:val="single"/>
        </w:rPr>
      </w:pPr>
      <w:r w:rsidDel="00000000" w:rsidR="00000000" w:rsidRPr="00000000">
        <w:br w:type="page"/>
      </w:r>
      <w:r w:rsidDel="00000000" w:rsidR="00000000" w:rsidRPr="00000000">
        <w:rPr>
          <w:rtl w:val="0"/>
        </w:rPr>
      </w:r>
    </w:p>
    <w:p w:rsidR="00000000" w:rsidDel="00000000" w:rsidP="00000000" w:rsidRDefault="00000000" w:rsidRPr="00000000" w14:paraId="000005FA">
      <w:pPr>
        <w:pageBreakBefore w:val="0"/>
        <w:jc w:val="center"/>
        <w:rPr>
          <w:b w:val="1"/>
          <w:sz w:val="32"/>
          <w:szCs w:val="32"/>
          <w:u w:val="single"/>
        </w:rPr>
      </w:pPr>
      <w:r w:rsidDel="00000000" w:rsidR="00000000" w:rsidRPr="00000000">
        <w:rPr>
          <w:b w:val="1"/>
          <w:sz w:val="32"/>
          <w:szCs w:val="32"/>
          <w:u w:val="single"/>
          <w:rtl w:val="0"/>
        </w:rPr>
        <w:t xml:space="preserve">CURSOGRAMA DE MODIFICACIÓN DE DATOS</w:t>
      </w:r>
    </w:p>
    <w:p w:rsidR="00000000" w:rsidDel="00000000" w:rsidP="00000000" w:rsidRDefault="00000000" w:rsidRPr="00000000" w14:paraId="000005FB">
      <w:pPr>
        <w:pageBreakBefore w:val="0"/>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2599</wp:posOffset>
                </wp:positionH>
                <wp:positionV relativeFrom="paragraph">
                  <wp:posOffset>38100</wp:posOffset>
                </wp:positionV>
                <wp:extent cx="6645910" cy="5224145"/>
                <wp:effectExtent b="0" l="0" r="0" t="0"/>
                <wp:wrapNone/>
                <wp:docPr id="144" name=""/>
                <a:graphic>
                  <a:graphicData uri="http://schemas.microsoft.com/office/word/2010/wordprocessingGroup">
                    <wpg:wgp>
                      <wpg:cNvGrpSpPr/>
                      <wpg:grpSpPr>
                        <a:xfrm>
                          <a:off x="2016675" y="1161575"/>
                          <a:ext cx="6645910" cy="5224145"/>
                          <a:chOff x="2016675" y="1161575"/>
                          <a:chExt cx="6658650" cy="5236850"/>
                        </a:xfrm>
                      </wpg:grpSpPr>
                      <wpg:grpSp>
                        <wpg:cNvGrpSpPr/>
                        <wpg:grpSpPr>
                          <a:xfrm>
                            <a:off x="2023045" y="1167928"/>
                            <a:ext cx="6645910" cy="5224145"/>
                            <a:chOff x="0" y="0"/>
                            <a:chExt cx="6645910" cy="5224145"/>
                          </a:xfrm>
                        </wpg:grpSpPr>
                        <wps:wsp>
                          <wps:cNvSpPr/>
                          <wps:cNvPr id="11" name="Shape 11"/>
                          <wps:spPr>
                            <a:xfrm>
                              <a:off x="0" y="0"/>
                              <a:ext cx="6645900" cy="52241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6392545" cy="5224145"/>
                              <a:chOff x="0" y="0"/>
                              <a:chExt cx="6392545" cy="5224145"/>
                            </a:xfrm>
                          </wpg:grpSpPr>
                          <wps:wsp>
                            <wps:cNvSpPr/>
                            <wps:cNvPr id="760" name="Shape 760"/>
                            <wps:spPr>
                              <a:xfrm>
                                <a:off x="666115" y="705485"/>
                                <a:ext cx="671195" cy="266065"/>
                              </a:xfrm>
                              <a:custGeom>
                                <a:rect b="b" l="l" r="r" t="t"/>
                                <a:pathLst>
                                  <a:path extrusionOk="0" h="266065" w="671195">
                                    <a:moveTo>
                                      <a:pt x="115205" y="0"/>
                                    </a:moveTo>
                                    <a:lnTo>
                                      <a:pt x="553207" y="0"/>
                                    </a:lnTo>
                                    <a:lnTo>
                                      <a:pt x="671195" y="134620"/>
                                    </a:lnTo>
                                    <a:lnTo>
                                      <a:pt x="553207" y="266065"/>
                                    </a:lnTo>
                                    <a:lnTo>
                                      <a:pt x="115205" y="266065"/>
                                    </a:lnTo>
                                    <a:lnTo>
                                      <a:pt x="0" y="134620"/>
                                    </a:lnTo>
                                    <a:lnTo>
                                      <a:pt x="115205"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761" name="Shape 761"/>
                            <wps:spPr>
                              <a:xfrm>
                                <a:off x="782320" y="1133475"/>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14"/>
                                      <w:vertAlign w:val="baseline"/>
                                    </w:rPr>
                                    <w:t xml:space="preserve">SCD</w:t>
                                  </w:r>
                                </w:p>
                              </w:txbxContent>
                            </wps:txbx>
                            <wps:bodyPr anchorCtr="0" anchor="ctr" bIns="38100" lIns="88900" spcFirstLastPara="1" rIns="88900" wrap="square" tIns="38100">
                              <a:noAutofit/>
                            </wps:bodyPr>
                          </wps:wsp>
                          <wps:wsp>
                            <wps:cNvSpPr/>
                            <wps:cNvPr id="762" name="Shape 762"/>
                            <wps:spPr>
                              <a:xfrm>
                                <a:off x="782320" y="1746885"/>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w:t>
                                  </w:r>
                                </w:p>
                              </w:txbxContent>
                            </wps:txbx>
                            <wps:bodyPr anchorCtr="0" anchor="ctr" bIns="38100" lIns="88900" spcFirstLastPara="1" rIns="88900" wrap="square" tIns="38100">
                              <a:noAutofit/>
                            </wps:bodyPr>
                          </wps:wsp>
                          <wps:wsp>
                            <wps:cNvSpPr/>
                            <wps:cNvPr id="763" name="Shape 763"/>
                            <wps:spPr>
                              <a:xfrm>
                                <a:off x="3272154" y="1746885"/>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764" name="Shape 764"/>
                            <wps:spPr>
                              <a:xfrm>
                                <a:off x="3272154" y="2360295"/>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18"/>
                                      <w:vertAlign w:val="baseline"/>
                                    </w:rPr>
                                    <w:t xml:space="preserve">AD</w:t>
                                  </w:r>
                                </w:p>
                              </w:txbxContent>
                            </wps:txbx>
                            <wps:bodyPr anchorCtr="0" anchor="ctr" bIns="38100" lIns="88900" spcFirstLastPara="1" rIns="88900" wrap="square" tIns="38100">
                              <a:noAutofit/>
                            </wps:bodyPr>
                          </wps:wsp>
                          <wps:wsp>
                            <wps:cNvSpPr/>
                            <wps:cNvPr id="765" name="Shape 765"/>
                            <wps:spPr>
                              <a:xfrm>
                                <a:off x="3219450" y="3023235"/>
                                <a:ext cx="520065" cy="517525"/>
                              </a:xfrm>
                              <a:custGeom>
                                <a:rect b="b" l="l" r="r" t="t"/>
                                <a:pathLst>
                                  <a:path extrusionOk="0" h="517525" w="520065">
                                    <a:moveTo>
                                      <a:pt x="260032" y="0"/>
                                    </a:moveTo>
                                    <a:lnTo>
                                      <a:pt x="0" y="258762"/>
                                    </a:lnTo>
                                    <a:lnTo>
                                      <a:pt x="260032" y="517525"/>
                                    </a:lnTo>
                                    <a:lnTo>
                                      <a:pt x="520065" y="258762"/>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EC</w:t>
                                  </w:r>
                                </w:p>
                              </w:txbxContent>
                            </wps:txbx>
                            <wps:bodyPr anchorCtr="0" anchor="t" bIns="38100" lIns="88900" spcFirstLastPara="1" rIns="88900" wrap="square" tIns="38100">
                              <a:noAutofit/>
                            </wps:bodyPr>
                          </wps:wsp>
                          <wps:wsp>
                            <wps:cNvSpPr/>
                            <wps:cNvPr id="766" name="Shape 766"/>
                            <wps:spPr>
                              <a:xfrm rot="10800000">
                                <a:off x="3068320" y="3279775"/>
                                <a:ext cx="151130" cy="0"/>
                              </a:xfrm>
                              <a:custGeom>
                                <a:rect b="b" l="l" r="r" t="t"/>
                                <a:pathLst>
                                  <a:path extrusionOk="0" h="1" w="151130">
                                    <a:moveTo>
                                      <a:pt x="0" y="0"/>
                                    </a:moveTo>
                                    <a:lnTo>
                                      <a:pt x="15113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67" name="Shape 767"/>
                            <wps:spPr>
                              <a:xfrm rot="10800000">
                                <a:off x="3739515" y="3279775"/>
                                <a:ext cx="151130" cy="0"/>
                              </a:xfrm>
                              <a:custGeom>
                                <a:rect b="b" l="l" r="r" t="t"/>
                                <a:pathLst>
                                  <a:path extrusionOk="0" h="1" w="151130">
                                    <a:moveTo>
                                      <a:pt x="0" y="0"/>
                                    </a:moveTo>
                                    <a:lnTo>
                                      <a:pt x="15113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68" name="Shape 768"/>
                            <wps:spPr>
                              <a:xfrm>
                                <a:off x="2862580" y="3651885"/>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SD</w:t>
                                  </w:r>
                                </w:p>
                              </w:txbxContent>
                            </wps:txbx>
                            <wps:bodyPr anchorCtr="0" anchor="ctr" bIns="38100" lIns="88900" spcFirstLastPara="1" rIns="88900" wrap="square" tIns="38100">
                              <a:noAutofit/>
                            </wps:bodyPr>
                          </wps:wsp>
                          <wps:wsp>
                            <wps:cNvSpPr/>
                            <wps:cNvPr id="769" name="Shape 769"/>
                            <wps:spPr>
                              <a:xfrm>
                                <a:off x="3681730" y="3651885"/>
                                <a:ext cx="409575" cy="400050"/>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C</w:t>
                                  </w:r>
                                </w:p>
                              </w:txbxContent>
                            </wps:txbx>
                            <wps:bodyPr anchorCtr="0" anchor="ctr" bIns="38100" lIns="88900" spcFirstLastPara="1" rIns="88900" wrap="square" tIns="38100">
                              <a:noAutofit/>
                            </wps:bodyPr>
                          </wps:wsp>
                          <wps:wsp>
                            <wps:cNvSpPr/>
                            <wps:cNvPr id="770" name="Shape 770"/>
                            <wps:spPr>
                              <a:xfrm>
                                <a:off x="666115" y="4734560"/>
                                <a:ext cx="671195" cy="266065"/>
                              </a:xfrm>
                              <a:custGeom>
                                <a:rect b="b" l="l" r="r" t="t"/>
                                <a:pathLst>
                                  <a:path extrusionOk="0" h="266065" w="671195">
                                    <a:moveTo>
                                      <a:pt x="115205" y="0"/>
                                    </a:moveTo>
                                    <a:lnTo>
                                      <a:pt x="553207" y="0"/>
                                    </a:lnTo>
                                    <a:lnTo>
                                      <a:pt x="671195" y="134620"/>
                                    </a:lnTo>
                                    <a:lnTo>
                                      <a:pt x="553207" y="266065"/>
                                    </a:lnTo>
                                    <a:lnTo>
                                      <a:pt x="115205" y="266065"/>
                                    </a:lnTo>
                                    <a:lnTo>
                                      <a:pt x="0" y="134620"/>
                                    </a:lnTo>
                                    <a:lnTo>
                                      <a:pt x="115205"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g:grpSp>
                            <wpg:cNvGrpSpPr/>
                            <wpg:grpSpPr>
                              <a:xfrm>
                                <a:off x="0" y="0"/>
                                <a:ext cx="6392545" cy="5224145"/>
                                <a:chOff x="0" y="0"/>
                                <a:chExt cx="6392545" cy="5224145"/>
                              </a:xfrm>
                            </wpg:grpSpPr>
                            <wps:wsp>
                              <wps:cNvSpPr/>
                              <wps:cNvPr id="772" name="Shape 772"/>
                              <wps:spPr>
                                <a:xfrm>
                                  <a:off x="986790" y="987425"/>
                                  <a:ext cx="0" cy="146050"/>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73" name="Shape 773"/>
                              <wps:spPr>
                                <a:xfrm>
                                  <a:off x="986790" y="1533525"/>
                                  <a:ext cx="0" cy="213360"/>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74" name="Shape 774"/>
                              <wps:spPr>
                                <a:xfrm>
                                  <a:off x="1191895" y="1962150"/>
                                  <a:ext cx="1009650" cy="0"/>
                                </a:xfrm>
                                <a:custGeom>
                                  <a:rect b="b" l="l" r="r" t="t"/>
                                  <a:pathLst>
                                    <a:path extrusionOk="0" h="1" w="1009650">
                                      <a:moveTo>
                                        <a:pt x="0" y="0"/>
                                      </a:moveTo>
                                      <a:lnTo>
                                        <a:pt x="100965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75" name="Shape 775"/>
                              <wps:spPr>
                                <a:xfrm>
                                  <a:off x="3481705" y="2146935"/>
                                  <a:ext cx="0" cy="213360"/>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76" name="Shape 776"/>
                              <wps:spPr>
                                <a:xfrm>
                                  <a:off x="3486150" y="2780030"/>
                                  <a:ext cx="0" cy="243204"/>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777" name="Shape 777"/>
                              <wps:spPr>
                                <a:xfrm>
                                  <a:off x="3068320" y="3279775"/>
                                  <a:ext cx="0" cy="372109"/>
                                </a:xfrm>
                                <a:custGeom>
                                  <a:rect b="b" l="l" r="r" t="t"/>
                                  <a:pathLst>
                                    <a:path extrusionOk="0" h="372109" w="1">
                                      <a:moveTo>
                                        <a:pt x="0" y="0"/>
                                      </a:moveTo>
                                      <a:lnTo>
                                        <a:pt x="0" y="372109"/>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78" name="Shape 778"/>
                              <wps:spPr>
                                <a:xfrm>
                                  <a:off x="3890645" y="3279775"/>
                                  <a:ext cx="0" cy="372109"/>
                                </a:xfrm>
                                <a:custGeom>
                                  <a:rect b="b" l="l" r="r" t="t"/>
                                  <a:pathLst>
                                    <a:path extrusionOk="0" h="372109" w="1">
                                      <a:moveTo>
                                        <a:pt x="0" y="0"/>
                                      </a:moveTo>
                                      <a:lnTo>
                                        <a:pt x="0" y="372109"/>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79" name="Shape 779"/>
                              <wps:spPr>
                                <a:xfrm>
                                  <a:off x="3890645" y="4051935"/>
                                  <a:ext cx="0" cy="532130"/>
                                </a:xfrm>
                                <a:custGeom>
                                  <a:rect b="b" l="l" r="r" t="t"/>
                                  <a:pathLst>
                                    <a:path extrusionOk="0" h="532130" w="1">
                                      <a:moveTo>
                                        <a:pt x="0" y="0"/>
                                      </a:moveTo>
                                      <a:lnTo>
                                        <a:pt x="0" y="53213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80" name="Shape 780"/>
                              <wps:spPr>
                                <a:xfrm rot="10800000">
                                  <a:off x="2379980" y="4584065"/>
                                  <a:ext cx="1510665" cy="0"/>
                                </a:xfrm>
                                <a:custGeom>
                                  <a:rect b="b" l="l" r="r" t="t"/>
                                  <a:pathLst>
                                    <a:path extrusionOk="0" h="1" w="1510665">
                                      <a:moveTo>
                                        <a:pt x="0" y="0"/>
                                      </a:moveTo>
                                      <a:lnTo>
                                        <a:pt x="151066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81" name="Shape 781"/>
                              <wps:spPr>
                                <a:xfrm flipH="1">
                                  <a:off x="281305" y="3867150"/>
                                  <a:ext cx="1920240" cy="635"/>
                                </a:xfrm>
                                <a:custGeom>
                                  <a:rect b="b" l="l" r="r" t="t"/>
                                  <a:pathLst>
                                    <a:path extrusionOk="0" h="635" w="1920240">
                                      <a:moveTo>
                                        <a:pt x="0" y="0"/>
                                      </a:moveTo>
                                      <a:lnTo>
                                        <a:pt x="1920240" y="63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82" name="Shape 782"/>
                              <wps:spPr>
                                <a:xfrm rot="10800000">
                                  <a:off x="281305" y="1662430"/>
                                  <a:ext cx="705485" cy="0"/>
                                </a:xfrm>
                                <a:custGeom>
                                  <a:rect b="b" l="l" r="r" t="t"/>
                                  <a:pathLst>
                                    <a:path extrusionOk="0" h="1" w="705485">
                                      <a:moveTo>
                                        <a:pt x="0" y="0"/>
                                      </a:moveTo>
                                      <a:lnTo>
                                        <a:pt x="705485" y="0"/>
                                      </a:lnTo>
                                    </a:path>
                                  </a:pathLst>
                                </a:custGeom>
                                <a:solidFill>
                                  <a:srgbClr val="FFFFFF"/>
                                </a:solidFill>
                                <a:ln cap="flat" cmpd="sng" w="12700">
                                  <a:solidFill>
                                    <a:srgbClr val="000000"/>
                                  </a:solidFill>
                                  <a:prstDash val="solid"/>
                                  <a:round/>
                                  <a:headEnd len="med" w="med" type="stealth"/>
                                  <a:tailEnd len="sm" w="sm" type="none"/>
                                </a:ln>
                              </wps:spPr>
                              <wps:bodyPr anchorCtr="0" anchor="ctr" bIns="91425" lIns="91425" spcFirstLastPara="1" rIns="91425" wrap="square" tIns="91425">
                                <a:noAutofit/>
                              </wps:bodyPr>
                            </wps:wsp>
                            <wps:wsp>
                              <wps:cNvSpPr/>
                              <wps:cNvPr id="783" name="Shape 783"/>
                              <wps:spPr>
                                <a:xfrm>
                                  <a:off x="281305" y="1662430"/>
                                  <a:ext cx="0" cy="2204720"/>
                                </a:xfrm>
                                <a:custGeom>
                                  <a:rect b="b" l="l" r="r" t="t"/>
                                  <a:pathLst>
                                    <a:path extrusionOk="0" h="2204720" w="1">
                                      <a:moveTo>
                                        <a:pt x="0" y="0"/>
                                      </a:moveTo>
                                      <a:lnTo>
                                        <a:pt x="0" y="220472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84" name="Shape 784"/>
                              <wps:spPr>
                                <a:xfrm>
                                  <a:off x="986790" y="4584065"/>
                                  <a:ext cx="0" cy="150495"/>
                                </a:xfrm>
                                <a:custGeom>
                                  <a:rect b="b" l="l" r="r" t="t"/>
                                  <a:pathLst>
                                    <a:path extrusionOk="0" h="150495" w="1">
                                      <a:moveTo>
                                        <a:pt x="0" y="0"/>
                                      </a:moveTo>
                                      <a:lnTo>
                                        <a:pt x="0" y="15049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85" name="Shape 785"/>
                              <wps:spPr>
                                <a:xfrm>
                                  <a:off x="0" y="421005"/>
                                  <a:ext cx="4683125" cy="4803140"/>
                                </a:xfrm>
                                <a:prstGeom prst="rect">
                                  <a:avLst/>
                                </a:pr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86" name="Shape 786"/>
                              <wps:spPr>
                                <a:xfrm>
                                  <a:off x="2289810" y="421005"/>
                                  <a:ext cx="15875" cy="4803140"/>
                                </a:xfrm>
                                <a:custGeom>
                                  <a:rect b="b" l="l" r="r" t="t"/>
                                  <a:pathLst>
                                    <a:path extrusionOk="0" h="4803140" w="15875">
                                      <a:moveTo>
                                        <a:pt x="0" y="0"/>
                                      </a:moveTo>
                                      <a:lnTo>
                                        <a:pt x="15875" y="480314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87" name="Shape 787"/>
                              <wps:spPr>
                                <a:xfrm flipH="1" rot="386256">
                                  <a:off x="2201545" y="1871345"/>
                                  <a:ext cx="90805" cy="90805"/>
                                </a:xfrm>
                                <a:custGeom>
                                  <a:rect b="b" l="l" r="r" t="t"/>
                                  <a:pathLst>
                                    <a:path extrusionOk="0" fill="none" h="90805" w="90805">
                                      <a:moveTo>
                                        <a:pt x="-4" y="0"/>
                                      </a:moveTo>
                                      <a:cubicBezTo>
                                        <a:pt x="48538" y="0"/>
                                        <a:pt x="88497" y="38171"/>
                                        <a:pt x="90708" y="86664"/>
                                      </a:cubicBezTo>
                                    </a:path>
                                    <a:path extrusionOk="0" h="90805" w="90805">
                                      <a:moveTo>
                                        <a:pt x="-4" y="0"/>
                                      </a:moveTo>
                                      <a:cubicBezTo>
                                        <a:pt x="48538" y="0"/>
                                        <a:pt x="88497" y="38171"/>
                                        <a:pt x="90708" y="86664"/>
                                      </a:cubicBezTo>
                                      <a:lnTo>
                                        <a:pt x="0" y="9080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88" name="Shape 788"/>
                              <wps:spPr>
                                <a:xfrm rot="381801">
                                  <a:off x="2289810" y="1871345"/>
                                  <a:ext cx="90170" cy="90805"/>
                                </a:xfrm>
                                <a:custGeom>
                                  <a:rect b="b" l="l" r="r" t="t"/>
                                  <a:pathLst>
                                    <a:path extrusionOk="0" fill="none" h="90805" w="90170">
                                      <a:moveTo>
                                        <a:pt x="-4" y="0"/>
                                      </a:moveTo>
                                      <a:cubicBezTo>
                                        <a:pt x="48007" y="0"/>
                                        <a:pt x="87594" y="37877"/>
                                        <a:pt x="90048" y="86163"/>
                                      </a:cubicBezTo>
                                    </a:path>
                                    <a:path extrusionOk="0" h="90805" w="90170">
                                      <a:moveTo>
                                        <a:pt x="-4" y="0"/>
                                      </a:moveTo>
                                      <a:cubicBezTo>
                                        <a:pt x="48007" y="0"/>
                                        <a:pt x="87594" y="37877"/>
                                        <a:pt x="90048" y="86163"/>
                                      </a:cubicBezTo>
                                      <a:lnTo>
                                        <a:pt x="0" y="9080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89" name="Shape 789"/>
                              <wps:spPr>
                                <a:xfrm flipH="1" rot="386256">
                                  <a:off x="2201545" y="3776345"/>
                                  <a:ext cx="90805" cy="90805"/>
                                </a:xfrm>
                                <a:custGeom>
                                  <a:rect b="b" l="l" r="r" t="t"/>
                                  <a:pathLst>
                                    <a:path extrusionOk="0" fill="none" h="90805" w="90805">
                                      <a:moveTo>
                                        <a:pt x="-4" y="0"/>
                                      </a:moveTo>
                                      <a:cubicBezTo>
                                        <a:pt x="48538" y="0"/>
                                        <a:pt x="88497" y="38171"/>
                                        <a:pt x="90708" y="86664"/>
                                      </a:cubicBezTo>
                                    </a:path>
                                    <a:path extrusionOk="0" h="90805" w="90805">
                                      <a:moveTo>
                                        <a:pt x="-4" y="0"/>
                                      </a:moveTo>
                                      <a:cubicBezTo>
                                        <a:pt x="48538" y="0"/>
                                        <a:pt x="88497" y="38171"/>
                                        <a:pt x="90708" y="86664"/>
                                      </a:cubicBezTo>
                                      <a:lnTo>
                                        <a:pt x="0" y="9080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90" name="Shape 790"/>
                              <wps:spPr>
                                <a:xfrm rot="381801">
                                  <a:off x="2289810" y="3776345"/>
                                  <a:ext cx="90170" cy="90805"/>
                                </a:xfrm>
                                <a:custGeom>
                                  <a:rect b="b" l="l" r="r" t="t"/>
                                  <a:pathLst>
                                    <a:path extrusionOk="0" fill="none" h="90805" w="90170">
                                      <a:moveTo>
                                        <a:pt x="-4" y="0"/>
                                      </a:moveTo>
                                      <a:cubicBezTo>
                                        <a:pt x="48007" y="0"/>
                                        <a:pt x="87594" y="37877"/>
                                        <a:pt x="90048" y="86163"/>
                                      </a:cubicBezTo>
                                    </a:path>
                                    <a:path extrusionOk="0" h="90805" w="90170">
                                      <a:moveTo>
                                        <a:pt x="-4" y="0"/>
                                      </a:moveTo>
                                      <a:cubicBezTo>
                                        <a:pt x="48007" y="0"/>
                                        <a:pt x="87594" y="37877"/>
                                        <a:pt x="90048" y="86163"/>
                                      </a:cubicBezTo>
                                      <a:lnTo>
                                        <a:pt x="0" y="9080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91" name="Shape 791"/>
                              <wps:spPr>
                                <a:xfrm flipH="1" rot="386256">
                                  <a:off x="2201545" y="4493260"/>
                                  <a:ext cx="90805" cy="90805"/>
                                </a:xfrm>
                                <a:custGeom>
                                  <a:rect b="b" l="l" r="r" t="t"/>
                                  <a:pathLst>
                                    <a:path extrusionOk="0" fill="none" h="90805" w="90805">
                                      <a:moveTo>
                                        <a:pt x="-4" y="0"/>
                                      </a:moveTo>
                                      <a:cubicBezTo>
                                        <a:pt x="48538" y="0"/>
                                        <a:pt x="88497" y="38171"/>
                                        <a:pt x="90708" y="86664"/>
                                      </a:cubicBezTo>
                                    </a:path>
                                    <a:path extrusionOk="0" h="90805" w="90805">
                                      <a:moveTo>
                                        <a:pt x="-4" y="0"/>
                                      </a:moveTo>
                                      <a:cubicBezTo>
                                        <a:pt x="48538" y="0"/>
                                        <a:pt x="88497" y="38171"/>
                                        <a:pt x="90708" y="86664"/>
                                      </a:cubicBezTo>
                                      <a:lnTo>
                                        <a:pt x="0" y="9080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92" name="Shape 792"/>
                              <wps:spPr>
                                <a:xfrm rot="381801">
                                  <a:off x="2289810" y="4493260"/>
                                  <a:ext cx="90170" cy="90805"/>
                                </a:xfrm>
                                <a:custGeom>
                                  <a:rect b="b" l="l" r="r" t="t"/>
                                  <a:pathLst>
                                    <a:path extrusionOk="0" fill="none" h="90805" w="90170">
                                      <a:moveTo>
                                        <a:pt x="-4" y="0"/>
                                      </a:moveTo>
                                      <a:cubicBezTo>
                                        <a:pt x="48007" y="0"/>
                                        <a:pt x="87594" y="37877"/>
                                        <a:pt x="90048" y="86163"/>
                                      </a:cubicBezTo>
                                    </a:path>
                                    <a:path extrusionOk="0" h="90805" w="90170">
                                      <a:moveTo>
                                        <a:pt x="-4" y="0"/>
                                      </a:moveTo>
                                      <a:cubicBezTo>
                                        <a:pt x="48007" y="0"/>
                                        <a:pt x="87594" y="37877"/>
                                        <a:pt x="90048" y="86163"/>
                                      </a:cubicBezTo>
                                      <a:lnTo>
                                        <a:pt x="0" y="90805"/>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93" name="Shape 793"/>
                              <wps:spPr>
                                <a:xfrm>
                                  <a:off x="2379980" y="1962150"/>
                                  <a:ext cx="892175" cy="0"/>
                                </a:xfrm>
                                <a:custGeom>
                                  <a:rect b="b" l="l" r="r" t="t"/>
                                  <a:pathLst>
                                    <a:path extrusionOk="0" h="1" w="892175">
                                      <a:moveTo>
                                        <a:pt x="0" y="0"/>
                                      </a:moveTo>
                                      <a:lnTo>
                                        <a:pt x="89217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94" name="Shape 794"/>
                              <wps:spPr>
                                <a:xfrm flipH="1">
                                  <a:off x="2379980" y="3867785"/>
                                  <a:ext cx="482600" cy="635"/>
                                </a:xfrm>
                                <a:custGeom>
                                  <a:rect b="b" l="l" r="r" t="t"/>
                                  <a:pathLst>
                                    <a:path extrusionOk="0" h="635" w="482600">
                                      <a:moveTo>
                                        <a:pt x="0" y="0"/>
                                      </a:moveTo>
                                      <a:lnTo>
                                        <a:pt x="482600" y="63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95" name="Shape 795"/>
                              <wps:spPr>
                                <a:xfrm rot="10800000">
                                  <a:off x="986790" y="4584065"/>
                                  <a:ext cx="1214755" cy="0"/>
                                </a:xfrm>
                                <a:custGeom>
                                  <a:rect b="b" l="l" r="r" t="t"/>
                                  <a:pathLst>
                                    <a:path extrusionOk="0" h="1" w="1214755">
                                      <a:moveTo>
                                        <a:pt x="0" y="0"/>
                                      </a:moveTo>
                                      <a:lnTo>
                                        <a:pt x="121475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96" name="Shape 796"/>
                              <wps:spPr>
                                <a:xfrm>
                                  <a:off x="3019425" y="3075305"/>
                                  <a:ext cx="321945" cy="20447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16"/>
                                        <w:vertAlign w:val="baseline"/>
                                      </w:rPr>
                                      <w:t xml:space="preserve">NO</w:t>
                                    </w:r>
                                  </w:p>
                                </w:txbxContent>
                              </wps:txbx>
                              <wps:bodyPr anchorCtr="0" anchor="t" bIns="38100" lIns="88900" spcFirstLastPara="1" rIns="88900" wrap="square" tIns="38100">
                                <a:noAutofit/>
                              </wps:bodyPr>
                            </wps:wsp>
                            <wps:wsp>
                              <wps:cNvSpPr/>
                              <wps:cNvPr id="797" name="Shape 797"/>
                              <wps:spPr>
                                <a:xfrm>
                                  <a:off x="3631564" y="3075305"/>
                                  <a:ext cx="459740" cy="20447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16"/>
                                        <w:vertAlign w:val="baseline"/>
                                      </w:rPr>
                                      <w:t xml:space="preserve">SI</w:t>
                                    </w:r>
                                  </w:p>
                                </w:txbxContent>
                              </wps:txbx>
                              <wps:bodyPr anchorCtr="0" anchor="t" bIns="38100" lIns="88900" spcFirstLastPara="1" rIns="88900" wrap="square" tIns="38100">
                                <a:noAutofit/>
                              </wps:bodyPr>
                            </wps:wsp>
                            <wps:wsp>
                              <wps:cNvSpPr/>
                              <wps:cNvPr id="798" name="Shape 798"/>
                              <wps:spPr>
                                <a:xfrm>
                                  <a:off x="563880" y="0"/>
                                  <a:ext cx="1052830" cy="34290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USUARIO </w:t>
                                    </w:r>
                                  </w:p>
                                </w:txbxContent>
                              </wps:txbx>
                              <wps:bodyPr anchorCtr="0" anchor="t" bIns="38100" lIns="88900" spcFirstLastPara="1" rIns="88900" wrap="square" tIns="38100">
                                <a:noAutofit/>
                              </wps:bodyPr>
                            </wps:wsp>
                            <wps:wsp>
                              <wps:cNvSpPr/>
                              <wps:cNvPr id="799" name="Shape 799"/>
                              <wps:spPr>
                                <a:xfrm>
                                  <a:off x="2862580" y="0"/>
                                  <a:ext cx="1052830" cy="34290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18"/>
                                        <w:vertAlign w:val="baseline"/>
                                      </w:rPr>
                                      <w:t xml:space="preserve">ADMINISTRADOR</w:t>
                                    </w:r>
                                  </w:p>
                                </w:txbxContent>
                              </wps:txbx>
                              <wps:bodyPr anchorCtr="0" anchor="t" bIns="38100" lIns="88900" spcFirstLastPara="1" rIns="88900" wrap="square" tIns="38100">
                                <a:noAutofit/>
                              </wps:bodyPr>
                            </wps:wsp>
                            <wps:wsp>
                              <wps:cNvSpPr/>
                              <wps:cNvPr id="800" name="Shape 800"/>
                              <wps:spPr>
                                <a:xfrm>
                                  <a:off x="5339715" y="0"/>
                                  <a:ext cx="1052830" cy="342900"/>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EFERENCIAS</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 </w:t>
                                    </w:r>
                                  </w:p>
                                </w:txbxContent>
                              </wps:txbx>
                              <wps:bodyPr anchorCtr="0" anchor="t" bIns="38100" lIns="88900" spcFirstLastPara="1" rIns="88900" wrap="square" tIns="38100">
                                <a:noAutofit/>
                              </wps:bodyPr>
                            </wps:wsp>
                          </wpg:grpSp>
                        </wpg:grpSp>
                        <wps:wsp>
                          <wps:cNvSpPr/>
                          <wps:cNvPr id="801" name="Shape 801"/>
                          <wps:spPr>
                            <a:xfrm>
                              <a:off x="5033010" y="421005"/>
                              <a:ext cx="1612900" cy="52895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SCD: Solicita Cambios de Datos</w:t>
                                </w:r>
                              </w:p>
                            </w:txbxContent>
                          </wps:txbx>
                          <wps:bodyPr anchorCtr="0" anchor="t" bIns="38100" lIns="88900" spcFirstLastPara="1" rIns="88900" wrap="square" tIns="38100">
                            <a:noAutofit/>
                          </wps:bodyPr>
                        </wps:wsp>
                        <wps:wsp>
                          <wps:cNvSpPr/>
                          <wps:cNvPr id="802" name="Shape 802"/>
                          <wps:spPr>
                            <a:xfrm>
                              <a:off x="5033010" y="1102360"/>
                              <a:ext cx="1612900" cy="32766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I: Informa</w:t>
                                </w:r>
                              </w:p>
                            </w:txbxContent>
                          </wps:txbx>
                          <wps:bodyPr anchorCtr="0" anchor="t" bIns="38100" lIns="88900" spcFirstLastPara="1" rIns="88900" wrap="square" tIns="38100">
                            <a:noAutofit/>
                          </wps:bodyPr>
                        </wps:wsp>
                        <wps:wsp>
                          <wps:cNvSpPr/>
                          <wps:cNvPr id="803" name="Shape 803"/>
                          <wps:spPr>
                            <a:xfrm>
                              <a:off x="5033010" y="1563370"/>
                              <a:ext cx="1612900" cy="29781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R: Recibe</w:t>
                                </w:r>
                              </w:p>
                            </w:txbxContent>
                          </wps:txbx>
                          <wps:bodyPr anchorCtr="0" anchor="t" bIns="38100" lIns="88900" spcFirstLastPara="1" rIns="88900" wrap="square" tIns="38100">
                            <a:noAutofit/>
                          </wps:bodyPr>
                        </wps:wsp>
                        <wps:wsp>
                          <wps:cNvSpPr/>
                          <wps:cNvPr id="804" name="Shape 804"/>
                          <wps:spPr>
                            <a:xfrm>
                              <a:off x="5033010" y="1963420"/>
                              <a:ext cx="1612900" cy="32067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AD: Actualiza Datos</w:t>
                                </w:r>
                              </w:p>
                            </w:txbxContent>
                          </wps:txbx>
                          <wps:bodyPr anchorCtr="0" anchor="t" bIns="38100" lIns="88900" spcFirstLastPara="1" rIns="88900" wrap="square" tIns="38100">
                            <a:noAutofit/>
                          </wps:bodyPr>
                        </wps:wsp>
                        <wps:wsp>
                          <wps:cNvSpPr/>
                          <wps:cNvPr id="805" name="Shape 805"/>
                          <wps:spPr>
                            <a:xfrm>
                              <a:off x="5033010" y="2436495"/>
                              <a:ext cx="1612900" cy="32067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EC: ¿Es Correcto?</w:t>
                                </w:r>
                              </w:p>
                            </w:txbxContent>
                          </wps:txbx>
                          <wps:bodyPr anchorCtr="0" anchor="t" bIns="38100" lIns="88900" spcFirstLastPara="1" rIns="88900" wrap="square" tIns="38100">
                            <a:noAutofit/>
                          </wps:bodyPr>
                        </wps:wsp>
                        <wps:wsp>
                          <wps:cNvSpPr/>
                          <wps:cNvPr id="806" name="Shape 806"/>
                          <wps:spPr>
                            <a:xfrm>
                              <a:off x="5033010" y="2891790"/>
                              <a:ext cx="1612900" cy="32067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SD: Solicita Datos</w:t>
                                </w:r>
                              </w:p>
                            </w:txbxContent>
                          </wps:txbx>
                          <wps:bodyPr anchorCtr="0" anchor="t" bIns="38100" lIns="88900" spcFirstLastPara="1" rIns="88900" wrap="square" tIns="38100">
                            <a:noAutofit/>
                          </wps:bodyPr>
                        </wps:wsp>
                        <wps:wsp>
                          <wps:cNvSpPr/>
                          <wps:cNvPr id="807" name="Shape 807"/>
                          <wps:spPr>
                            <a:xfrm>
                              <a:off x="5033010" y="3357245"/>
                              <a:ext cx="1612900" cy="320675"/>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IC: Informa Cambio</w:t>
                                </w:r>
                              </w:p>
                            </w:txbxContent>
                          </wps:txbx>
                          <wps:bodyPr anchorCtr="0" anchor="t" bIns="38100" lIns="88900" spcFirstLastPara="1" rIns="88900" wrap="square" tIns="381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482599</wp:posOffset>
                </wp:positionH>
                <wp:positionV relativeFrom="paragraph">
                  <wp:posOffset>38100</wp:posOffset>
                </wp:positionV>
                <wp:extent cx="6645910" cy="5224145"/>
                <wp:effectExtent b="0" l="0" r="0" t="0"/>
                <wp:wrapNone/>
                <wp:docPr id="144" name="image87.png"/>
                <a:graphic>
                  <a:graphicData uri="http://schemas.openxmlformats.org/drawingml/2006/picture">
                    <pic:pic>
                      <pic:nvPicPr>
                        <pic:cNvPr id="0" name="image87.png"/>
                        <pic:cNvPicPr preferRelativeResize="0"/>
                      </pic:nvPicPr>
                      <pic:blipFill>
                        <a:blip r:embed="rId87"/>
                        <a:srcRect/>
                        <a:stretch>
                          <a:fillRect/>
                        </a:stretch>
                      </pic:blipFill>
                      <pic:spPr>
                        <a:xfrm>
                          <a:off x="0" y="0"/>
                          <a:ext cx="6645910" cy="5224145"/>
                        </a:xfrm>
                        <a:prstGeom prst="rect"/>
                        <a:ln/>
                      </pic:spPr>
                    </pic:pic>
                  </a:graphicData>
                </a:graphic>
              </wp:anchor>
            </w:drawing>
          </mc:Fallback>
        </mc:AlternateContent>
      </w:r>
    </w:p>
    <w:p w:rsidR="00000000" w:rsidDel="00000000" w:rsidP="00000000" w:rsidRDefault="00000000" w:rsidRPr="00000000" w14:paraId="000005FC">
      <w:pPr>
        <w:pageBreakBefore w:val="0"/>
        <w:rPr/>
      </w:pPr>
      <w:r w:rsidDel="00000000" w:rsidR="00000000" w:rsidRPr="00000000">
        <w:rPr>
          <w:rtl w:val="0"/>
        </w:rPr>
      </w:r>
    </w:p>
    <w:p w:rsidR="00000000" w:rsidDel="00000000" w:rsidP="00000000" w:rsidRDefault="00000000" w:rsidRPr="00000000" w14:paraId="000005FD">
      <w:pPr>
        <w:pageBreakBefore w:val="0"/>
        <w:rPr/>
      </w:pPr>
      <w:r w:rsidDel="00000000" w:rsidR="00000000" w:rsidRPr="00000000">
        <w:rPr>
          <w:rtl w:val="0"/>
        </w:rPr>
      </w:r>
    </w:p>
    <w:p w:rsidR="00000000" w:rsidDel="00000000" w:rsidP="00000000" w:rsidRDefault="00000000" w:rsidRPr="00000000" w14:paraId="000005FE">
      <w:pPr>
        <w:pageBreakBefore w:val="0"/>
        <w:rPr/>
      </w:pPr>
      <w:r w:rsidDel="00000000" w:rsidR="00000000" w:rsidRPr="00000000">
        <w:rPr>
          <w:rtl w:val="0"/>
        </w:rPr>
      </w:r>
    </w:p>
    <w:p w:rsidR="00000000" w:rsidDel="00000000" w:rsidP="00000000" w:rsidRDefault="00000000" w:rsidRPr="00000000" w14:paraId="000005FF">
      <w:pPr>
        <w:pageBreakBefore w:val="0"/>
        <w:rPr/>
      </w:pPr>
      <w:r w:rsidDel="00000000" w:rsidR="00000000" w:rsidRPr="00000000">
        <w:rPr>
          <w:rtl w:val="0"/>
        </w:rPr>
      </w:r>
    </w:p>
    <w:p w:rsidR="00000000" w:rsidDel="00000000" w:rsidP="00000000" w:rsidRDefault="00000000" w:rsidRPr="00000000" w14:paraId="00000600">
      <w:pPr>
        <w:pageBreakBefore w:val="0"/>
        <w:tabs>
          <w:tab w:val="left" w:leader="none" w:pos="1380"/>
        </w:tabs>
        <w:rPr/>
      </w:pPr>
      <w:r w:rsidDel="00000000" w:rsidR="00000000" w:rsidRPr="00000000">
        <w:rPr>
          <w:rtl w:val="0"/>
        </w:rPr>
        <w:tab/>
        <w:br w:type="textWrapping"/>
        <w:t xml:space="preserve">                    Datos Nuevos</w:t>
      </w:r>
    </w:p>
    <w:p w:rsidR="00000000" w:rsidDel="00000000" w:rsidP="00000000" w:rsidRDefault="00000000" w:rsidRPr="00000000" w14:paraId="00000601">
      <w:pPr>
        <w:pageBreakBefore w:val="0"/>
        <w:jc w:val="center"/>
        <w:rPr>
          <w:b w:val="1"/>
          <w:sz w:val="32"/>
          <w:szCs w:val="32"/>
          <w:u w:val="single"/>
        </w:rPr>
      </w:pPr>
      <w:r w:rsidDel="00000000" w:rsidR="00000000" w:rsidRPr="00000000">
        <w:br w:type="page"/>
      </w:r>
      <w:r w:rsidDel="00000000" w:rsidR="00000000" w:rsidRPr="00000000">
        <w:rPr>
          <w:b w:val="1"/>
          <w:sz w:val="32"/>
          <w:szCs w:val="32"/>
          <w:u w:val="single"/>
          <w:rtl w:val="0"/>
        </w:rPr>
        <w:t xml:space="preserve">CURSOGRAMA DE ALTA AL SISTEMA</w:t>
      </w:r>
    </w:p>
    <w:p w:rsidR="00000000" w:rsidDel="00000000" w:rsidP="00000000" w:rsidRDefault="00000000" w:rsidRPr="00000000" w14:paraId="00000602">
      <w:pPr>
        <w:pageBreakBefore w:val="0"/>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44499</wp:posOffset>
                </wp:positionH>
                <wp:positionV relativeFrom="paragraph">
                  <wp:posOffset>0</wp:posOffset>
                </wp:positionV>
                <wp:extent cx="6644640" cy="8249285"/>
                <wp:effectExtent b="0" l="0" r="0" t="0"/>
                <wp:wrapNone/>
                <wp:docPr id="119" name=""/>
                <a:graphic>
                  <a:graphicData uri="http://schemas.microsoft.com/office/word/2010/wordprocessingGroup">
                    <wpg:wgp>
                      <wpg:cNvGrpSpPr/>
                      <wpg:grpSpPr>
                        <a:xfrm>
                          <a:off x="2017325" y="0"/>
                          <a:ext cx="6644640" cy="8249285"/>
                          <a:chOff x="2017325" y="0"/>
                          <a:chExt cx="6657350" cy="7560000"/>
                        </a:xfrm>
                      </wpg:grpSpPr>
                      <wpg:grpSp>
                        <wpg:cNvGrpSpPr/>
                        <wpg:grpSpPr>
                          <a:xfrm>
                            <a:off x="2023680" y="0"/>
                            <a:ext cx="6644640" cy="7559999"/>
                            <a:chOff x="0" y="0"/>
                            <a:chExt cx="6644640" cy="8249284"/>
                          </a:xfrm>
                        </wpg:grpSpPr>
                        <wps:wsp>
                          <wps:cNvSpPr/>
                          <wps:cNvPr id="11" name="Shape 11"/>
                          <wps:spPr>
                            <a:xfrm>
                              <a:off x="0" y="0"/>
                              <a:ext cx="6644625" cy="82492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5043805" cy="8249284"/>
                              <a:chOff x="0" y="0"/>
                              <a:chExt cx="5043805" cy="8249284"/>
                            </a:xfrm>
                          </wpg:grpSpPr>
                          <wps:wsp>
                            <wps:cNvSpPr/>
                            <wps:cNvPr id="411" name="Shape 411"/>
                            <wps:spPr>
                              <a:xfrm>
                                <a:off x="1920240" y="4557722"/>
                                <a:ext cx="584835" cy="278386"/>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p>
                              </w:txbxContent>
                            </wps:txbx>
                            <wps:bodyPr anchorCtr="0" anchor="t" bIns="38100" lIns="88900" spcFirstLastPara="1" rIns="88900" wrap="square" tIns="38100">
                              <a:noAutofit/>
                            </wps:bodyPr>
                          </wps:wsp>
                          <wpg:grpSp>
                            <wpg:cNvGrpSpPr/>
                            <wpg:grpSpPr>
                              <a:xfrm>
                                <a:off x="0" y="0"/>
                                <a:ext cx="5043805" cy="8249284"/>
                                <a:chOff x="0" y="0"/>
                                <a:chExt cx="5043805" cy="8249284"/>
                              </a:xfrm>
                            </wpg:grpSpPr>
                            <wps:wsp>
                              <wps:cNvSpPr/>
                              <wps:cNvPr id="413" name="Shape 413"/>
                              <wps:spPr>
                                <a:xfrm>
                                  <a:off x="1818640" y="1795560"/>
                                  <a:ext cx="584835" cy="278386"/>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p>
                                </w:txbxContent>
                              </wps:txbx>
                              <wps:bodyPr anchorCtr="0" anchor="t" bIns="38100" lIns="88900" spcFirstLastPara="1" rIns="88900" wrap="square" tIns="38100">
                                <a:noAutofit/>
                              </wps:bodyPr>
                            </wps:wsp>
                            <wpg:grpSp>
                              <wpg:cNvGrpSpPr/>
                              <wpg:grpSpPr>
                                <a:xfrm>
                                  <a:off x="0" y="0"/>
                                  <a:ext cx="5043805" cy="8249284"/>
                                  <a:chOff x="0" y="0"/>
                                  <a:chExt cx="5043805" cy="8249284"/>
                                </a:xfrm>
                              </wpg:grpSpPr>
                              <wps:wsp>
                                <wps:cNvSpPr/>
                                <wps:cNvPr id="415" name="Shape 415"/>
                                <wps:spPr>
                                  <a:xfrm>
                                    <a:off x="213360" y="0"/>
                                    <a:ext cx="1052830" cy="334807"/>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RHH</w:t>
                                      </w:r>
                                    </w:p>
                                  </w:txbxContent>
                                </wps:txbx>
                                <wps:bodyPr anchorCtr="0" anchor="t" bIns="38100" lIns="88900" spcFirstLastPara="1" rIns="88900" wrap="square" tIns="38100">
                                  <a:noAutofit/>
                                </wps:bodyPr>
                              </wps:wsp>
                              <wps:wsp>
                                <wps:cNvSpPr/>
                                <wps:cNvPr id="416" name="Shape 416"/>
                                <wps:spPr>
                                  <a:xfrm>
                                    <a:off x="1495425" y="0"/>
                                    <a:ext cx="1223645" cy="334807"/>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ADMINISTRADOR</w:t>
                                      </w:r>
                                    </w:p>
                                  </w:txbxContent>
                                </wps:txbx>
                                <wps:bodyPr anchorCtr="0" anchor="t" bIns="38100" lIns="88900" spcFirstLastPara="1" rIns="88900" wrap="square" tIns="38100">
                                  <a:noAutofit/>
                                </wps:bodyPr>
                              </wps:wsp>
                              <wps:wsp>
                                <wps:cNvSpPr/>
                                <wps:cNvPr id="417" name="Shape 417"/>
                                <wps:spPr>
                                  <a:xfrm>
                                    <a:off x="3394075" y="0"/>
                                    <a:ext cx="1052830" cy="334807"/>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EMPLEADO</w:t>
                                      </w:r>
                                    </w:p>
                                  </w:txbxContent>
                                </wps:txbx>
                                <wps:bodyPr anchorCtr="0" anchor="t" bIns="38100" lIns="88900" spcFirstLastPara="1" rIns="88900" wrap="square" tIns="38100">
                                  <a:noAutofit/>
                                </wps:bodyPr>
                              </wps:wsp>
                              <wpg:grpSp>
                                <wpg:cNvGrpSpPr/>
                                <wpg:grpSpPr>
                                  <a:xfrm>
                                    <a:off x="0" y="409209"/>
                                    <a:ext cx="5043805" cy="7840075"/>
                                    <a:chOff x="0" y="0"/>
                                    <a:chExt cx="5043805" cy="7840075"/>
                                  </a:xfrm>
                                </wpg:grpSpPr>
                                <wps:wsp>
                                  <wps:cNvSpPr/>
                                  <wps:cNvPr id="419" name="Shape 419"/>
                                  <wps:spPr>
                                    <a:xfrm>
                                      <a:off x="556895" y="279006"/>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C</w:t>
                                        </w:r>
                                      </w:p>
                                    </w:txbxContent>
                                  </wps:txbx>
                                  <wps:bodyPr anchorCtr="0" anchor="ctr" bIns="38100" lIns="88900" spcFirstLastPara="1" rIns="88900" wrap="square" tIns="38100">
                                    <a:noAutofit/>
                                  </wps:bodyPr>
                                </wps:wsp>
                                <wps:wsp>
                                  <wps:cNvSpPr/>
                                  <wps:cNvPr id="420" name="Shape 420"/>
                                  <wps:spPr>
                                    <a:xfrm>
                                      <a:off x="556895" y="907080"/>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C</w:t>
                                        </w:r>
                                      </w:p>
                                    </w:txbxContent>
                                  </wps:txbx>
                                  <wps:bodyPr anchorCtr="0" anchor="ctr" bIns="38100" lIns="88900" spcFirstLastPara="1" rIns="88900" wrap="square" tIns="38100">
                                    <a:noAutofit/>
                                  </wps:bodyPr>
                                </wps:wsp>
                                <wps:wsp>
                                  <wps:cNvSpPr/>
                                  <wps:cNvPr id="421" name="Shape 421"/>
                                  <wps:spPr>
                                    <a:xfrm>
                                      <a:off x="398145" y="1535154"/>
                                      <a:ext cx="714375" cy="26970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LEG1</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422" name="Shape 422"/>
                                  <wps:spPr>
                                    <a:xfrm>
                                      <a:off x="551815" y="1804860"/>
                                      <a:ext cx="714375" cy="26970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LEG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g:grpSp>
                                  <wpg:cNvGrpSpPr/>
                                  <wpg:grpSpPr>
                                    <a:xfrm>
                                      <a:off x="0" y="0"/>
                                      <a:ext cx="5043805" cy="7840075"/>
                                      <a:chOff x="0" y="0"/>
                                      <a:chExt cx="5043805" cy="7840075"/>
                                    </a:xfrm>
                                  </wpg:grpSpPr>
                                  <wps:wsp>
                                    <wps:cNvSpPr/>
                                    <wps:cNvPr id="424" name="Shape 424"/>
                                    <wps:spPr>
                                      <a:xfrm>
                                        <a:off x="633730" y="5389780"/>
                                        <a:ext cx="396240" cy="345347"/>
                                      </a:xfrm>
                                      <a:custGeom>
                                        <a:rect b="b" l="l" r="r" t="t"/>
                                        <a:pathLst>
                                          <a:path extrusionOk="0" h="345347" w="396240">
                                            <a:moveTo>
                                              <a:pt x="198120" y="0"/>
                                            </a:moveTo>
                                            <a:lnTo>
                                              <a:pt x="0" y="345347"/>
                                            </a:lnTo>
                                            <a:lnTo>
                                              <a:pt x="396240" y="345347"/>
                                            </a:lnTo>
                                            <a:close/>
                                          </a:path>
                                        </a:pathLst>
                                      </a:cu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bodyPr anchorCtr="0" anchor="ctr" bIns="91425" lIns="91425" spcFirstLastPara="1" rIns="91425" wrap="square" tIns="91425">
                                      <a:noAutofit/>
                                    </wps:bodyPr>
                                  </wps:wsp>
                                  <wps:wsp>
                                    <wps:cNvSpPr/>
                                    <wps:cNvPr id="425" name="Shape 425"/>
                                    <wps:spPr>
                                      <a:xfrm>
                                        <a:off x="620395" y="5998633"/>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w:t>
                                          </w:r>
                                        </w:p>
                                      </w:txbxContent>
                                    </wps:txbx>
                                    <wps:bodyPr anchorCtr="0" anchor="ctr" bIns="38100" lIns="88900" spcFirstLastPara="1" rIns="88900" wrap="square" tIns="38100">
                                      <a:noAutofit/>
                                    </wps:bodyPr>
                                  </wps:wsp>
                                  <wps:wsp>
                                    <wps:cNvSpPr/>
                                    <wps:cNvPr id="426" name="Shape 426"/>
                                    <wps:spPr>
                                      <a:xfrm>
                                        <a:off x="2034540" y="5998633"/>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D</w:t>
                                          </w:r>
                                        </w:p>
                                      </w:txbxContent>
                                    </wps:txbx>
                                    <wps:bodyPr anchorCtr="0" anchor="ctr" bIns="38100" lIns="88900" spcFirstLastPara="1" rIns="88900" wrap="square" tIns="38100">
                                      <a:noAutofit/>
                                    </wps:bodyPr>
                                  </wps:wsp>
                                  <wps:wsp>
                                    <wps:cNvSpPr/>
                                    <wps:cNvPr id="427" name="Shape 427"/>
                                    <wps:spPr>
                                      <a:xfrm>
                                        <a:off x="2034540" y="6626707"/>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CU</w:t>
                                          </w:r>
                                        </w:p>
                                      </w:txbxContent>
                                    </wps:txbx>
                                    <wps:bodyPr anchorCtr="0" anchor="ctr" bIns="38100" lIns="88900" spcFirstLastPara="1" rIns="88900" wrap="square" tIns="38100">
                                      <a:noAutofit/>
                                    </wps:bodyPr>
                                  </wps:wsp>
                                  <wps:wsp>
                                    <wps:cNvSpPr/>
                                    <wps:cNvPr id="428" name="Shape 428"/>
                                    <wps:spPr>
                                      <a:xfrm>
                                        <a:off x="2034540" y="7254781"/>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w:t>
                                          </w:r>
                                        </w:p>
                                      </w:txbxContent>
                                    </wps:txbx>
                                    <wps:bodyPr anchorCtr="0" anchor="ctr" bIns="38100" lIns="88900" spcFirstLastPara="1" rIns="88900" wrap="square" tIns="38100">
                                      <a:noAutofit/>
                                    </wps:bodyPr>
                                  </wps:wsp>
                                  <wps:wsp>
                                    <wps:cNvSpPr/>
                                    <wps:cNvPr id="429" name="Shape 429"/>
                                    <wps:spPr>
                                      <a:xfrm>
                                        <a:off x="4089400" y="7254781"/>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t xml:space="preserve">US</w:t>
                                          </w:r>
                                        </w:p>
                                      </w:txbxContent>
                                    </wps:txbx>
                                    <wps:bodyPr anchorCtr="0" anchor="ctr" bIns="38100" lIns="88900" spcFirstLastPara="1" rIns="88900" wrap="square" tIns="38100">
                                      <a:noAutofit/>
                                    </wps:bodyPr>
                                  </wps:wsp>
                                  <wps:wsp>
                                    <wps:cNvSpPr/>
                                    <wps:cNvPr id="430" name="Shape 430"/>
                                    <wps:spPr>
                                      <a:xfrm>
                                        <a:off x="624205" y="4212994"/>
                                        <a:ext cx="419100" cy="399908"/>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31" name="Shape 431"/>
                                    <wps:spPr>
                                      <a:xfrm>
                                        <a:off x="620395" y="4216094"/>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432" name="Shape 432"/>
                                    <wps:spPr>
                                      <a:xfrm>
                                        <a:off x="476249" y="4882608"/>
                                        <a:ext cx="714375" cy="26970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LEG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g:grpSp>
                                    <wpg:cNvGrpSpPr/>
                                    <wpg:grpSpPr>
                                      <a:xfrm>
                                        <a:off x="0" y="0"/>
                                        <a:ext cx="5043805" cy="7840075"/>
                                        <a:chOff x="0" y="0"/>
                                        <a:chExt cx="5043805" cy="7840075"/>
                                      </a:xfrm>
                                    </wpg:grpSpPr>
                                    <wps:wsp>
                                      <wps:cNvSpPr/>
                                      <wps:cNvPr id="434" name="Shape 434"/>
                                      <wps:spPr>
                                        <a:xfrm>
                                          <a:off x="3176905" y="7189680"/>
                                          <a:ext cx="584835" cy="278386"/>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DATOS</w:t>
                                            </w:r>
                                          </w:p>
                                        </w:txbxContent>
                                      </wps:txbx>
                                      <wps:bodyPr anchorCtr="0" anchor="t" bIns="38100" lIns="88900" spcFirstLastPara="1" rIns="88900" wrap="square" tIns="38100">
                                        <a:noAutofit/>
                                      </wps:bodyPr>
                                    </wps:wsp>
                                    <wps:wsp>
                                      <wps:cNvSpPr/>
                                      <wps:cNvPr id="435" name="Shape 435"/>
                                      <wps:spPr>
                                        <a:xfrm>
                                          <a:off x="2239645" y="7017316"/>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36" name="Shape 436"/>
                                      <wps:spPr>
                                        <a:xfrm>
                                          <a:off x="2444115" y="7468066"/>
                                          <a:ext cx="351790" cy="0"/>
                                        </a:xfrm>
                                        <a:custGeom>
                                          <a:rect b="b" l="l" r="r" t="t"/>
                                          <a:pathLst>
                                            <a:path extrusionOk="0" h="1" w="351790">
                                              <a:moveTo>
                                                <a:pt x="0" y="0"/>
                                              </a:moveTo>
                                              <a:lnTo>
                                                <a:pt x="35179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37" name="Shape 437"/>
                                      <wps:spPr>
                                        <a:xfrm rot="381801">
                                          <a:off x="2884170" y="7379404"/>
                                          <a:ext cx="90170" cy="88661"/>
                                        </a:xfrm>
                                        <a:custGeom>
                                          <a:rect b="b" l="l" r="r" t="t"/>
                                          <a:pathLst>
                                            <a:path extrusionOk="0" fill="none" h="88661" w="90170">
                                              <a:moveTo>
                                                <a:pt x="-4" y="0"/>
                                              </a:moveTo>
                                              <a:cubicBezTo>
                                                <a:pt x="48007" y="0"/>
                                                <a:pt x="87594" y="36983"/>
                                                <a:pt x="90048" y="84129"/>
                                              </a:cubicBezTo>
                                            </a:path>
                                            <a:path extrusionOk="0" h="88661" w="90170">
                                              <a:moveTo>
                                                <a:pt x="-4" y="0"/>
                                              </a:moveTo>
                                              <a:cubicBezTo>
                                                <a:pt x="48007" y="0"/>
                                                <a:pt x="87594" y="36983"/>
                                                <a:pt x="90048" y="84129"/>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38" name="Shape 438"/>
                                      <wps:spPr>
                                        <a:xfrm flipH="1" rot="386256">
                                          <a:off x="2795905" y="7379404"/>
                                          <a:ext cx="90805" cy="88661"/>
                                        </a:xfrm>
                                        <a:custGeom>
                                          <a:rect b="b" l="l" r="r" t="t"/>
                                          <a:pathLst>
                                            <a:path extrusionOk="0" fill="none" h="88661" w="90805">
                                              <a:moveTo>
                                                <a:pt x="-4" y="0"/>
                                              </a:moveTo>
                                              <a:cubicBezTo>
                                                <a:pt x="48538" y="0"/>
                                                <a:pt x="88497" y="37270"/>
                                                <a:pt x="90708" y="84617"/>
                                              </a:cubicBezTo>
                                            </a:path>
                                            <a:path extrusionOk="0" h="88661" w="90805">
                                              <a:moveTo>
                                                <a:pt x="-4" y="0"/>
                                              </a:moveTo>
                                              <a:cubicBezTo>
                                                <a:pt x="48538" y="0"/>
                                                <a:pt x="88497" y="37270"/>
                                                <a:pt x="90708" y="84617"/>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39" name="Shape 439"/>
                                      <wps:spPr>
                                        <a:xfrm>
                                          <a:off x="2971800" y="7468066"/>
                                          <a:ext cx="1117600" cy="0"/>
                                        </a:xfrm>
                                        <a:custGeom>
                                          <a:rect b="b" l="l" r="r" t="t"/>
                                          <a:pathLst>
                                            <a:path extrusionOk="0" h="1" w="1117600">
                                              <a:moveTo>
                                                <a:pt x="0" y="0"/>
                                              </a:moveTo>
                                              <a:lnTo>
                                                <a:pt x="111760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cNvGrpSpPr/>
                                      <wpg:grpSpPr>
                                        <a:xfrm>
                                          <a:off x="0" y="0"/>
                                          <a:ext cx="5043805" cy="7840075"/>
                                          <a:chOff x="0" y="0"/>
                                          <a:chExt cx="5043805" cy="7840075"/>
                                        </a:xfrm>
                                      </wpg:grpSpPr>
                                      <wps:wsp>
                                        <wps:cNvSpPr/>
                                        <wps:cNvPr id="441" name="Shape 441"/>
                                        <wps:spPr>
                                          <a:xfrm>
                                            <a:off x="1490345" y="5915552"/>
                                            <a:ext cx="584835" cy="278386"/>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DATOS</w:t>
                                              </w:r>
                                            </w:p>
                                          </w:txbxContent>
                                        </wps:txbx>
                                        <wps:bodyPr anchorCtr="0" anchor="t" bIns="38100" lIns="88900" spcFirstLastPara="1" rIns="88900" wrap="square" tIns="38100">
                                          <a:noAutofit/>
                                        </wps:bodyPr>
                                      </wps:wsp>
                                      <wps:wsp>
                                        <wps:cNvSpPr/>
                                        <wps:cNvPr id="442" name="Shape 442"/>
                                        <wps:spPr>
                                          <a:xfrm>
                                            <a:off x="840105" y="5152315"/>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43" name="Shape 443"/>
                                        <wps:spPr>
                                          <a:xfrm>
                                            <a:off x="825500" y="5761168"/>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44" name="Shape 444"/>
                                        <wps:spPr>
                                          <a:xfrm>
                                            <a:off x="1043305" y="6193938"/>
                                            <a:ext cx="273685" cy="0"/>
                                          </a:xfrm>
                                          <a:custGeom>
                                            <a:rect b="b" l="l" r="r" t="t"/>
                                            <a:pathLst>
                                              <a:path extrusionOk="0" h="1" w="273685">
                                                <a:moveTo>
                                                  <a:pt x="0" y="0"/>
                                                </a:moveTo>
                                                <a:lnTo>
                                                  <a:pt x="27368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45" name="Shape 445"/>
                                        <wps:spPr>
                                          <a:xfrm>
                                            <a:off x="2239645" y="6389242"/>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46" name="Shape 446"/>
                                        <wps:spPr>
                                          <a:xfrm rot="381801">
                                            <a:off x="1402715" y="6105276"/>
                                            <a:ext cx="90170" cy="88661"/>
                                          </a:xfrm>
                                          <a:custGeom>
                                            <a:rect b="b" l="l" r="r" t="t"/>
                                            <a:pathLst>
                                              <a:path extrusionOk="0" fill="none" h="88661" w="90170">
                                                <a:moveTo>
                                                  <a:pt x="-4" y="0"/>
                                                </a:moveTo>
                                                <a:cubicBezTo>
                                                  <a:pt x="48007" y="0"/>
                                                  <a:pt x="87594" y="36983"/>
                                                  <a:pt x="90048" y="84129"/>
                                                </a:cubicBezTo>
                                              </a:path>
                                              <a:path extrusionOk="0" h="88661" w="90170">
                                                <a:moveTo>
                                                  <a:pt x="-4" y="0"/>
                                                </a:moveTo>
                                                <a:cubicBezTo>
                                                  <a:pt x="48007" y="0"/>
                                                  <a:pt x="87594" y="36983"/>
                                                  <a:pt x="90048" y="84129"/>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47" name="Shape 447"/>
                                        <wps:spPr>
                                          <a:xfrm flipH="1" rot="386256">
                                            <a:off x="1314450" y="6105276"/>
                                            <a:ext cx="90805" cy="88661"/>
                                          </a:xfrm>
                                          <a:custGeom>
                                            <a:rect b="b" l="l" r="r" t="t"/>
                                            <a:pathLst>
                                              <a:path extrusionOk="0" fill="none" h="88661" w="90805">
                                                <a:moveTo>
                                                  <a:pt x="-4" y="0"/>
                                                </a:moveTo>
                                                <a:cubicBezTo>
                                                  <a:pt x="48538" y="0"/>
                                                  <a:pt x="88497" y="37270"/>
                                                  <a:pt x="90708" y="84617"/>
                                                </a:cubicBezTo>
                                              </a:path>
                                              <a:path extrusionOk="0" h="88661" w="90805">
                                                <a:moveTo>
                                                  <a:pt x="-4" y="0"/>
                                                </a:moveTo>
                                                <a:cubicBezTo>
                                                  <a:pt x="48538" y="0"/>
                                                  <a:pt x="88497" y="37270"/>
                                                  <a:pt x="90708" y="84617"/>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48" name="Shape 448"/>
                                        <wps:spPr>
                                          <a:xfrm>
                                            <a:off x="1486535" y="6193938"/>
                                            <a:ext cx="548005" cy="0"/>
                                          </a:xfrm>
                                          <a:custGeom>
                                            <a:rect b="b" l="l" r="r" t="t"/>
                                            <a:pathLst>
                                              <a:path extrusionOk="0" h="1" w="548005">
                                                <a:moveTo>
                                                  <a:pt x="0" y="0"/>
                                                </a:moveTo>
                                                <a:lnTo>
                                                  <a:pt x="54800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49" name="Shape 449"/>
                                        <wps:spPr>
                                          <a:xfrm>
                                            <a:off x="840105" y="4645143"/>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g:cNvGrpSpPr/>
                                        <wpg:grpSpPr>
                                          <a:xfrm>
                                            <a:off x="0" y="0"/>
                                            <a:ext cx="5043805" cy="7840075"/>
                                            <a:chOff x="0" y="0"/>
                                            <a:chExt cx="5043805" cy="7840075"/>
                                          </a:xfrm>
                                        </wpg:grpSpPr>
                                        <wps:wsp>
                                          <wps:cNvSpPr/>
                                          <wps:cNvPr id="451" name="Shape 451"/>
                                          <wps:spPr>
                                            <a:xfrm>
                                              <a:off x="1043305" y="4426898"/>
                                              <a:ext cx="273685" cy="0"/>
                                            </a:xfrm>
                                            <a:custGeom>
                                              <a:rect b="b" l="l" r="r" t="t"/>
                                              <a:pathLst>
                                                <a:path extrusionOk="0" h="1" w="273685">
                                                  <a:moveTo>
                                                    <a:pt x="0" y="0"/>
                                                  </a:moveTo>
                                                  <a:lnTo>
                                                    <a:pt x="27368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52" name="Shape 452"/>
                                          <wps:spPr>
                                            <a:xfrm rot="381801">
                                              <a:off x="1405255" y="4338236"/>
                                              <a:ext cx="90170" cy="88661"/>
                                            </a:xfrm>
                                            <a:custGeom>
                                              <a:rect b="b" l="l" r="r" t="t"/>
                                              <a:pathLst>
                                                <a:path extrusionOk="0" fill="none" h="88661" w="90170">
                                                  <a:moveTo>
                                                    <a:pt x="-4" y="0"/>
                                                  </a:moveTo>
                                                  <a:cubicBezTo>
                                                    <a:pt x="48007" y="0"/>
                                                    <a:pt x="87594" y="36983"/>
                                                    <a:pt x="90048" y="84129"/>
                                                  </a:cubicBezTo>
                                                </a:path>
                                                <a:path extrusionOk="0" h="88661" w="90170">
                                                  <a:moveTo>
                                                    <a:pt x="-4" y="0"/>
                                                  </a:moveTo>
                                                  <a:cubicBezTo>
                                                    <a:pt x="48007" y="0"/>
                                                    <a:pt x="87594" y="36983"/>
                                                    <a:pt x="90048" y="84129"/>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53" name="Shape 453"/>
                                          <wps:spPr>
                                            <a:xfrm flipH="1" rot="386256">
                                              <a:off x="1316990" y="4338236"/>
                                              <a:ext cx="90805" cy="88661"/>
                                            </a:xfrm>
                                            <a:custGeom>
                                              <a:rect b="b" l="l" r="r" t="t"/>
                                              <a:pathLst>
                                                <a:path extrusionOk="0" fill="none" h="88661" w="90805">
                                                  <a:moveTo>
                                                    <a:pt x="-4" y="0"/>
                                                  </a:moveTo>
                                                  <a:cubicBezTo>
                                                    <a:pt x="48538" y="0"/>
                                                    <a:pt x="88497" y="37270"/>
                                                    <a:pt x="90708" y="84617"/>
                                                  </a:cubicBezTo>
                                                </a:path>
                                                <a:path extrusionOk="0" h="88661" w="90805">
                                                  <a:moveTo>
                                                    <a:pt x="-4" y="0"/>
                                                  </a:moveTo>
                                                  <a:cubicBezTo>
                                                    <a:pt x="48538" y="0"/>
                                                    <a:pt x="88497" y="37270"/>
                                                    <a:pt x="90708" y="84617"/>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54" name="Shape 454"/>
                                          <wps:spPr>
                                            <a:xfrm rot="381801">
                                              <a:off x="2881629" y="4338236"/>
                                              <a:ext cx="90170" cy="88661"/>
                                            </a:xfrm>
                                            <a:custGeom>
                                              <a:rect b="b" l="l" r="r" t="t"/>
                                              <a:pathLst>
                                                <a:path extrusionOk="0" fill="none" h="88661" w="90170">
                                                  <a:moveTo>
                                                    <a:pt x="-4" y="0"/>
                                                  </a:moveTo>
                                                  <a:cubicBezTo>
                                                    <a:pt x="48007" y="0"/>
                                                    <a:pt x="87594" y="36983"/>
                                                    <a:pt x="90048" y="84129"/>
                                                  </a:cubicBezTo>
                                                </a:path>
                                                <a:path extrusionOk="0" h="88661" w="90170">
                                                  <a:moveTo>
                                                    <a:pt x="-4" y="0"/>
                                                  </a:moveTo>
                                                  <a:cubicBezTo>
                                                    <a:pt x="48007" y="0"/>
                                                    <a:pt x="87594" y="36983"/>
                                                    <a:pt x="90048" y="84129"/>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55" name="Shape 455"/>
                                          <wps:spPr>
                                            <a:xfrm flipH="1" rot="386256">
                                              <a:off x="2793365" y="4338236"/>
                                              <a:ext cx="90805" cy="88661"/>
                                            </a:xfrm>
                                            <a:custGeom>
                                              <a:rect b="b" l="l" r="r" t="t"/>
                                              <a:pathLst>
                                                <a:path extrusionOk="0" fill="none" h="88661" w="90805">
                                                  <a:moveTo>
                                                    <a:pt x="-4" y="0"/>
                                                  </a:moveTo>
                                                  <a:cubicBezTo>
                                                    <a:pt x="48538" y="0"/>
                                                    <a:pt x="88497" y="37270"/>
                                                    <a:pt x="90708" y="84617"/>
                                                  </a:cubicBezTo>
                                                </a:path>
                                                <a:path extrusionOk="0" h="88661" w="90805">
                                                  <a:moveTo>
                                                    <a:pt x="-4" y="0"/>
                                                  </a:moveTo>
                                                  <a:cubicBezTo>
                                                    <a:pt x="48538" y="0"/>
                                                    <a:pt x="88497" y="37270"/>
                                                    <a:pt x="90708" y="84617"/>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56" name="Shape 456"/>
                                          <wps:spPr>
                                            <a:xfrm>
                                              <a:off x="1490345" y="4426898"/>
                                              <a:ext cx="1303020" cy="0"/>
                                            </a:xfrm>
                                            <a:custGeom>
                                              <a:rect b="b" l="l" r="r" t="t"/>
                                              <a:pathLst>
                                                <a:path extrusionOk="0" h="1" w="1303020">
                                                  <a:moveTo>
                                                    <a:pt x="0" y="0"/>
                                                  </a:moveTo>
                                                  <a:lnTo>
                                                    <a:pt x="130302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57" name="Shape 457"/>
                                          <wps:spPr>
                                            <a:xfrm>
                                              <a:off x="2960370" y="4426898"/>
                                              <a:ext cx="1122680" cy="0"/>
                                            </a:xfrm>
                                            <a:custGeom>
                                              <a:rect b="b" l="l" r="r" t="t"/>
                                              <a:pathLst>
                                                <a:path extrusionOk="0" h="1" w="1122680">
                                                  <a:moveTo>
                                                    <a:pt x="0" y="0"/>
                                                  </a:moveTo>
                                                  <a:lnTo>
                                                    <a:pt x="112268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58" name="Shape 458"/>
                                          <wps:spPr>
                                            <a:xfrm>
                                              <a:off x="762000" y="669614"/>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59" name="Shape 459"/>
                                          <wps:spPr>
                                            <a:xfrm>
                                              <a:off x="1112520" y="1535154"/>
                                              <a:ext cx="153670" cy="269706"/>
                                            </a:xfrm>
                                            <a:custGeom>
                                              <a:rect b="b" l="l" r="r" t="t"/>
                                              <a:pathLst>
                                                <a:path extrusionOk="0" h="269706" w="153670">
                                                  <a:moveTo>
                                                    <a:pt x="0" y="0"/>
                                                  </a:moveTo>
                                                  <a:lnTo>
                                                    <a:pt x="153670" y="269706"/>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60" name="Shape 460"/>
                                          <wps:spPr>
                                            <a:xfrm>
                                              <a:off x="762000" y="1297688"/>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61" name="Shape 461"/>
                                          <wps:spPr>
                                            <a:xfrm>
                                              <a:off x="1190625" y="1664737"/>
                                              <a:ext cx="126365" cy="0"/>
                                            </a:xfrm>
                                            <a:custGeom>
                                              <a:rect b="b" l="l" r="r" t="t"/>
                                              <a:pathLst>
                                                <a:path extrusionOk="0" h="1" w="126365">
                                                  <a:moveTo>
                                                    <a:pt x="0" y="0"/>
                                                  </a:moveTo>
                                                  <a:lnTo>
                                                    <a:pt x="126365"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cNvGrpSpPr/>
                                          <wpg:grpSpPr>
                                            <a:xfrm>
                                              <a:off x="2971800" y="1463232"/>
                                              <a:ext cx="1979295" cy="3143469"/>
                                              <a:chOff x="0" y="0"/>
                                              <a:chExt cx="1979295" cy="3143469"/>
                                            </a:xfrm>
                                          </wpg:grpSpPr>
                                          <wps:wsp>
                                            <wps:cNvSpPr/>
                                            <wps:cNvPr id="463" name="Shape 463"/>
                                            <wps:spPr>
                                              <a:xfrm>
                                                <a:off x="1264920" y="0"/>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R</w:t>
                                                  </w:r>
                                                </w:p>
                                              </w:txbxContent>
                                            </wps:txbx>
                                            <wps:bodyPr anchorCtr="0" anchor="ctr" bIns="38100" lIns="88900" spcFirstLastPara="1" rIns="88900" wrap="square" tIns="38100">
                                              <a:noAutofit/>
                                            </wps:bodyPr>
                                          </wps:wsp>
                                          <wps:wsp>
                                            <wps:cNvSpPr/>
                                            <wps:cNvPr id="464" name="Shape 464"/>
                                            <wps:spPr>
                                              <a:xfrm>
                                                <a:off x="1111250" y="660314"/>
                                                <a:ext cx="714375" cy="26970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LEG1</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465" name="Shape 465"/>
                                            <wps:spPr>
                                              <a:xfrm>
                                                <a:off x="1264920" y="930020"/>
                                                <a:ext cx="714375" cy="26970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LEG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466" name="Shape 466"/>
                                            <wps:spPr>
                                              <a:xfrm>
                                                <a:off x="966470" y="1302028"/>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CD</w:t>
                                                  </w:r>
                                                </w:p>
                                              </w:txbxContent>
                                            </wps:txbx>
                                            <wps:bodyPr anchorCtr="0" anchor="ctr" bIns="38100" lIns="88900" spcFirstLastPara="1" rIns="88900" wrap="square" tIns="38100">
                                              <a:noAutofit/>
                                            </wps:bodyPr>
                                          </wps:wsp>
                                          <wps:wsp>
                                            <wps:cNvSpPr/>
                                            <wps:cNvPr id="467" name="Shape 467"/>
                                            <wps:spPr>
                                              <a:xfrm>
                                                <a:off x="812800" y="1953043"/>
                                                <a:ext cx="714375" cy="26970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LEG1</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468" name="Shape 468"/>
                                            <wps:spPr>
                                              <a:xfrm>
                                                <a:off x="966470" y="2222749"/>
                                                <a:ext cx="714375" cy="269706"/>
                                              </a:xfrm>
                                              <a:prstGeom prst="rect">
                                                <a:avLst/>
                                              </a:pr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0"/>
                                                      <w:vertAlign w:val="baseline"/>
                                                    </w:rPr>
                                                    <w:t xml:space="preserve">2</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0"/>
                                                      <w:vertAlign w:val="baseline"/>
                                                    </w:rPr>
                                                  </w:r>
                                                </w:p>
                                              </w:txbxContent>
                                            </wps:txbx>
                                            <wps:bodyPr anchorCtr="0" anchor="ctr" bIns="38100" lIns="88900" spcFirstLastPara="1" rIns="88900" wrap="square" tIns="38100">
                                              <a:noAutofit/>
                                            </wps:bodyPr>
                                          </wps:wsp>
                                          <wps:wsp>
                                            <wps:cNvSpPr/>
                                            <wps:cNvPr id="469" name="Shape 469"/>
                                            <wps:spPr>
                                              <a:xfrm>
                                                <a:off x="1117600" y="2752861"/>
                                                <a:ext cx="409575" cy="390608"/>
                                              </a:xfrm>
                                              <a:prstGeom prst="ellipse">
                                                <a:avLst/>
                                              </a:prstGeom>
                                              <a:gradFill>
                                                <a:gsLst>
                                                  <a:gs pos="0">
                                                    <a:srgbClr val="B6DDE8"/>
                                                  </a:gs>
                                                  <a:gs pos="100000">
                                                    <a:srgbClr val="FFFFFF"/>
                                                  </a:gs>
                                                </a:gsLst>
                                                <a:lin ang="16200000" scaled="0"/>
                                              </a:gradFill>
                                              <a:ln cap="flat" cmpd="sng" w="12700">
                                                <a:solidFill>
                                                  <a:srgbClr val="92CDDC"/>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F</w:t>
                                                  </w:r>
                                                </w:p>
                                              </w:txbxContent>
                                            </wps:txbx>
                                            <wps:bodyPr anchorCtr="0" anchor="ctr" bIns="38100" lIns="88900" spcFirstLastPara="1" rIns="88900" wrap="square" tIns="38100">
                                              <a:noAutofit/>
                                            </wps:bodyPr>
                                          </wps:wsp>
                                          <wps:wsp>
                                            <wps:cNvSpPr/>
                                            <wps:cNvPr id="470" name="Shape 470"/>
                                            <wps:spPr>
                                              <a:xfrm>
                                                <a:off x="0" y="2334971"/>
                                                <a:ext cx="671195" cy="259785"/>
                                              </a:xfrm>
                                              <a:custGeom>
                                                <a:rect b="b" l="l" r="r" t="t"/>
                                                <a:pathLst>
                                                  <a:path extrusionOk="0" h="259785" w="671195">
                                                    <a:moveTo>
                                                      <a:pt x="115205" y="0"/>
                                                    </a:moveTo>
                                                    <a:lnTo>
                                                      <a:pt x="553207" y="0"/>
                                                    </a:lnTo>
                                                    <a:lnTo>
                                                      <a:pt x="671195" y="131442"/>
                                                    </a:lnTo>
                                                    <a:lnTo>
                                                      <a:pt x="553207" y="259785"/>
                                                    </a:lnTo>
                                                    <a:lnTo>
                                                      <a:pt x="115205" y="259785"/>
                                                    </a:lnTo>
                                                    <a:lnTo>
                                                      <a:pt x="0" y="131442"/>
                                                    </a:lnTo>
                                                    <a:lnTo>
                                                      <a:pt x="115205" y="0"/>
                                                    </a:lnTo>
                                                    <a:close/>
                                                  </a:path>
                                                </a:pathLst>
                                              </a:custGeom>
                                              <a:gradFill>
                                                <a:gsLst>
                                                  <a:gs pos="0">
                                                    <a:srgbClr val="B6DDE8"/>
                                                  </a:gs>
                                                  <a:gs pos="100000">
                                                    <a:srgbClr val="FFFFFF"/>
                                                  </a:gs>
                                                </a:gsLst>
                                                <a:lin ang="16200000" scaled="0"/>
                                              </a:gradFill>
                                              <a:ln cap="flat" cmpd="sng" w="12700">
                                                <a:solidFill>
                                                  <a:srgbClr val="92CDDC"/>
                                                </a:solidFill>
                                                <a:prstDash val="solid"/>
                                                <a:round/>
                                                <a:headEnd len="sm" w="sm" type="none"/>
                                                <a:tailEnd len="sm" w="sm" type="none"/>
                                              </a:ln>
                                            </wps:spPr>
                                            <wps:bodyPr anchorCtr="0" anchor="ctr" bIns="91425" lIns="91425" spcFirstLastPara="1" rIns="91425" wrap="square" tIns="91425">
                                              <a:noAutofit/>
                                            </wps:bodyPr>
                                          </wps:wsp>
                                          <wps:wsp>
                                            <wps:cNvSpPr/>
                                            <wps:cNvPr id="471" name="Shape 471"/>
                                            <wps:spPr>
                                              <a:xfrm>
                                                <a:off x="1111250" y="930020"/>
                                                <a:ext cx="153670" cy="269706"/>
                                              </a:xfrm>
                                              <a:custGeom>
                                                <a:rect b="b" l="l" r="r" t="t"/>
                                                <a:pathLst>
                                                  <a:path extrusionOk="0" h="269706" w="153670">
                                                    <a:moveTo>
                                                      <a:pt x="0" y="0"/>
                                                    </a:moveTo>
                                                    <a:lnTo>
                                                      <a:pt x="153670" y="269706"/>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72" name="Shape 472"/>
                                            <wps:spPr>
                                              <a:xfrm>
                                                <a:off x="1171575" y="1064563"/>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73" name="Shape 473"/>
                                            <wps:spPr>
                                              <a:xfrm>
                                                <a:off x="1176655" y="1715578"/>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74" name="Shape 474"/>
                                            <wps:spPr>
                                              <a:xfrm>
                                                <a:off x="1322705" y="2515396"/>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75" name="Shape 475"/>
                                            <wps:spPr>
                                              <a:xfrm>
                                                <a:off x="328295" y="2093166"/>
                                                <a:ext cx="0" cy="24180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76" name="Shape 476"/>
                                            <wps:spPr>
                                              <a:xfrm>
                                                <a:off x="559435" y="1867481"/>
                                                <a:ext cx="0" cy="450750"/>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477" name="Shape 477"/>
                                            <wps:spPr>
                                              <a:xfrm>
                                                <a:off x="1475105" y="422849"/>
                                                <a:ext cx="0" cy="237465"/>
                                              </a:xfrm>
                                              <a:prstGeom prst="straightConnector1">
                                                <a:avLst/>
                                              </a:prstGeom>
                                              <a:solidFill>
                                                <a:srgbClr val="FFFFFF"/>
                                              </a:solidFill>
                                              <a:ln cap="flat" cmpd="sng" w="9525">
                                                <a:solidFill>
                                                  <a:srgbClr val="000000"/>
                                                </a:solidFill>
                                                <a:prstDash val="solid"/>
                                                <a:miter lim="8000"/>
                                                <a:headEnd len="sm" w="sm" type="none"/>
                                                <a:tailEnd len="sm" w="sm" type="none"/>
                                              </a:ln>
                                            </wps:spPr>
                                            <wps:bodyPr anchorCtr="0" anchor="ctr" bIns="91425" lIns="91425" spcFirstLastPara="1" rIns="91425" wrap="square" tIns="91425">
                                              <a:noAutofit/>
                                            </wps:bodyPr>
                                          </wps:wsp>
                                        </wpg:grpSp>
                                        <wps:wsp>
                                          <wps:cNvSpPr/>
                                          <wps:cNvPr id="478" name="Shape 478"/>
                                          <wps:spPr>
                                            <a:xfrm>
                                              <a:off x="0" y="0"/>
                                              <a:ext cx="5043805" cy="7840075"/>
                                            </a:xfrm>
                                            <a:prstGeom prst="rect">
                                              <a:avLst/>
                                            </a:pr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79" name="Shape 479"/>
                                          <wps:spPr>
                                            <a:xfrm>
                                              <a:off x="1400175" y="0"/>
                                              <a:ext cx="19050" cy="7840075"/>
                                            </a:xfrm>
                                            <a:custGeom>
                                              <a:rect b="b" l="l" r="r" t="t"/>
                                              <a:pathLst>
                                                <a:path extrusionOk="0" h="7840075" w="19050">
                                                  <a:moveTo>
                                                    <a:pt x="0" y="0"/>
                                                  </a:moveTo>
                                                  <a:lnTo>
                                                    <a:pt x="19050" y="784007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80" name="Shape 480"/>
                                          <wps:spPr>
                                            <a:xfrm rot="10800000">
                                              <a:off x="2884170" y="0"/>
                                              <a:ext cx="0" cy="7840075"/>
                                            </a:xfrm>
                                            <a:custGeom>
                                              <a:rect b="b" l="l" r="r" t="t"/>
                                              <a:pathLst>
                                                <a:path extrusionOk="0" h="7840075" w="1">
                                                  <a:moveTo>
                                                    <a:pt x="0" y="0"/>
                                                  </a:moveTo>
                                                  <a:lnTo>
                                                    <a:pt x="0" y="7840075"/>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81" name="Shape 481"/>
                                          <wps:spPr>
                                            <a:xfrm rot="381801">
                                              <a:off x="1400175" y="1576075"/>
                                              <a:ext cx="90170" cy="88661"/>
                                            </a:xfrm>
                                            <a:custGeom>
                                              <a:rect b="b" l="l" r="r" t="t"/>
                                              <a:pathLst>
                                                <a:path extrusionOk="0" fill="none" h="88661" w="90170">
                                                  <a:moveTo>
                                                    <a:pt x="-4" y="0"/>
                                                  </a:moveTo>
                                                  <a:cubicBezTo>
                                                    <a:pt x="48007" y="0"/>
                                                    <a:pt x="87594" y="36983"/>
                                                    <a:pt x="90048" y="84129"/>
                                                  </a:cubicBezTo>
                                                </a:path>
                                                <a:path extrusionOk="0" h="88661" w="90170">
                                                  <a:moveTo>
                                                    <a:pt x="-4" y="0"/>
                                                  </a:moveTo>
                                                  <a:cubicBezTo>
                                                    <a:pt x="48007" y="0"/>
                                                    <a:pt x="87594" y="36983"/>
                                                    <a:pt x="90048" y="84129"/>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82" name="Shape 482"/>
                                          <wps:spPr>
                                            <a:xfrm flipH="1" rot="386256">
                                              <a:off x="1311910" y="1576075"/>
                                              <a:ext cx="90805" cy="88661"/>
                                            </a:xfrm>
                                            <a:custGeom>
                                              <a:rect b="b" l="l" r="r" t="t"/>
                                              <a:pathLst>
                                                <a:path extrusionOk="0" fill="none" h="88661" w="90805">
                                                  <a:moveTo>
                                                    <a:pt x="-4" y="0"/>
                                                  </a:moveTo>
                                                  <a:cubicBezTo>
                                                    <a:pt x="48538" y="0"/>
                                                    <a:pt x="88497" y="37270"/>
                                                    <a:pt x="90708" y="84617"/>
                                                  </a:cubicBezTo>
                                                </a:path>
                                                <a:path extrusionOk="0" h="88661" w="90805">
                                                  <a:moveTo>
                                                    <a:pt x="-4" y="0"/>
                                                  </a:moveTo>
                                                  <a:cubicBezTo>
                                                    <a:pt x="48538" y="0"/>
                                                    <a:pt x="88497" y="37270"/>
                                                    <a:pt x="90708" y="84617"/>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83" name="Shape 483"/>
                                          <wps:spPr>
                                            <a:xfrm rot="381801">
                                              <a:off x="2881629" y="1576075"/>
                                              <a:ext cx="90170" cy="88661"/>
                                            </a:xfrm>
                                            <a:custGeom>
                                              <a:rect b="b" l="l" r="r" t="t"/>
                                              <a:pathLst>
                                                <a:path extrusionOk="0" fill="none" h="88661" w="90170">
                                                  <a:moveTo>
                                                    <a:pt x="-4" y="0"/>
                                                  </a:moveTo>
                                                  <a:cubicBezTo>
                                                    <a:pt x="48007" y="0"/>
                                                    <a:pt x="87594" y="36983"/>
                                                    <a:pt x="90048" y="84129"/>
                                                  </a:cubicBezTo>
                                                </a:path>
                                                <a:path extrusionOk="0" h="88661" w="90170">
                                                  <a:moveTo>
                                                    <a:pt x="-4" y="0"/>
                                                  </a:moveTo>
                                                  <a:cubicBezTo>
                                                    <a:pt x="48007" y="0"/>
                                                    <a:pt x="87594" y="36983"/>
                                                    <a:pt x="90048" y="84129"/>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84" name="Shape 484"/>
                                          <wps:spPr>
                                            <a:xfrm flipH="1" rot="386256">
                                              <a:off x="2793365" y="1576075"/>
                                              <a:ext cx="90805" cy="88661"/>
                                            </a:xfrm>
                                            <a:custGeom>
                                              <a:rect b="b" l="l" r="r" t="t"/>
                                              <a:pathLst>
                                                <a:path extrusionOk="0" fill="none" h="88661" w="90805">
                                                  <a:moveTo>
                                                    <a:pt x="-4" y="0"/>
                                                  </a:moveTo>
                                                  <a:cubicBezTo>
                                                    <a:pt x="48538" y="0"/>
                                                    <a:pt x="88497" y="37270"/>
                                                    <a:pt x="90708" y="84617"/>
                                                  </a:cubicBezTo>
                                                </a:path>
                                                <a:path extrusionOk="0" h="88661" w="90805">
                                                  <a:moveTo>
                                                    <a:pt x="-4" y="0"/>
                                                  </a:moveTo>
                                                  <a:cubicBezTo>
                                                    <a:pt x="48538" y="0"/>
                                                    <a:pt x="88497" y="37270"/>
                                                    <a:pt x="90708" y="84617"/>
                                                  </a:cubicBezTo>
                                                  <a:lnTo>
                                                    <a:pt x="0" y="88661"/>
                                                  </a:lnTo>
                                                  <a:lnTo>
                                                    <a:pt x="-4" y="0"/>
                                                  </a:lnTo>
                                                  <a:close/>
                                                </a:path>
                                              </a:pathLst>
                                            </a:custGeom>
                                            <a:no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85" name="Shape 485"/>
                                          <wps:spPr>
                                            <a:xfrm>
                                              <a:off x="1490345" y="1664737"/>
                                              <a:ext cx="1303020" cy="0"/>
                                            </a:xfrm>
                                            <a:custGeom>
                                              <a:rect b="b" l="l" r="r" t="t"/>
                                              <a:pathLst>
                                                <a:path extrusionOk="0" h="1" w="1303020">
                                                  <a:moveTo>
                                                    <a:pt x="0" y="0"/>
                                                  </a:moveTo>
                                                  <a:lnTo>
                                                    <a:pt x="130302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86" name="Shape 486"/>
                                          <wps:spPr>
                                            <a:xfrm>
                                              <a:off x="2971800" y="1664737"/>
                                              <a:ext cx="1264920" cy="0"/>
                                            </a:xfrm>
                                            <a:custGeom>
                                              <a:rect b="b" l="l" r="r" t="t"/>
                                              <a:pathLst>
                                                <a:path extrusionOk="0" h="1" w="1264920">
                                                  <a:moveTo>
                                                    <a:pt x="0" y="0"/>
                                                  </a:moveTo>
                                                  <a:lnTo>
                                                    <a:pt x="126492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wpg:grpSp>
                                    </wpg:grpSp>
                                  </wpg:grpSp>
                                </wpg:grpSp>
                              </wpg:grpSp>
                            </wpg:grpSp>
                          </wpg:grpSp>
                        </wpg:grpSp>
                        <wps:wsp>
                          <wps:cNvSpPr/>
                          <wps:cNvPr id="487" name="Shape 487"/>
                          <wps:spPr>
                            <a:xfrm>
                              <a:off x="5187315" y="409209"/>
                              <a:ext cx="1457325" cy="48361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CC: Confirma Contratación</w:t>
                                </w:r>
                              </w:p>
                            </w:txbxContent>
                          </wps:txbx>
                          <wps:bodyPr anchorCtr="0" anchor="t" bIns="38100" lIns="88900" spcFirstLastPara="1" rIns="88900" wrap="square" tIns="38100">
                            <a:noAutofit/>
                          </wps:bodyPr>
                        </wps:wsp>
                        <wps:wsp>
                          <wps:cNvSpPr/>
                          <wps:cNvPr id="488" name="Shape 488"/>
                          <wps:spPr>
                            <a:xfrm>
                              <a:off x="5187315" y="1041623"/>
                              <a:ext cx="1457325" cy="324887"/>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C: Confecciona</w:t>
                                </w:r>
                              </w:p>
                            </w:txbxContent>
                          </wps:txbx>
                          <wps:bodyPr anchorCtr="0" anchor="t" bIns="38100" lIns="88900" spcFirstLastPara="1" rIns="88900" wrap="square" tIns="38100">
                            <a:noAutofit/>
                          </wps:bodyPr>
                        </wps:wsp>
                        <wps:wsp>
                          <wps:cNvSpPr/>
                          <wps:cNvPr id="489" name="Shape 489"/>
                          <wps:spPr>
                            <a:xfrm>
                              <a:off x="5187315" y="1501673"/>
                              <a:ext cx="1457325" cy="293886"/>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LEG: Legajo</w:t>
                                </w:r>
                              </w:p>
                            </w:txbxContent>
                          </wps:txbx>
                          <wps:bodyPr anchorCtr="0" anchor="t" bIns="38100" lIns="88900" spcFirstLastPara="1" rIns="88900" wrap="square" tIns="38100">
                            <a:noAutofit/>
                          </wps:bodyPr>
                        </wps:wsp>
                        <wps:wsp>
                          <wps:cNvSpPr/>
                          <wps:cNvPr id="490" name="Shape 490"/>
                          <wps:spPr>
                            <a:xfrm>
                              <a:off x="5187315" y="1944363"/>
                              <a:ext cx="1457325" cy="269706"/>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R: Recibe</w:t>
                                </w:r>
                              </w:p>
                            </w:txbxContent>
                          </wps:txbx>
                          <wps:bodyPr anchorCtr="0" anchor="t" bIns="38100" lIns="88900" spcFirstLastPara="1" rIns="88900" wrap="square" tIns="38100">
                            <a:noAutofit/>
                          </wps:bodyPr>
                        </wps:wsp>
                        <wps:wsp>
                          <wps:cNvSpPr/>
                          <wps:cNvPr id="491" name="Shape 491"/>
                          <wps:spPr>
                            <a:xfrm>
                              <a:off x="5187315" y="2380233"/>
                              <a:ext cx="1457325" cy="298846"/>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CD: Completa Datos</w:t>
                                </w:r>
                              </w:p>
                            </w:txbxContent>
                          </wps:txbx>
                          <wps:bodyPr anchorCtr="0" anchor="t" bIns="38100" lIns="88900" spcFirstLastPara="1" rIns="88900" wrap="square" tIns="38100">
                            <a:noAutofit/>
                          </wps:bodyPr>
                        </wps:wsp>
                        <wps:wsp>
                          <wps:cNvSpPr/>
                          <wps:cNvPr id="492" name="Shape 492"/>
                          <wps:spPr>
                            <a:xfrm>
                              <a:off x="5187315" y="2854544"/>
                              <a:ext cx="1457325" cy="269706"/>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F: Firma </w:t>
                                </w:r>
                              </w:p>
                            </w:txbxContent>
                          </wps:txbx>
                          <wps:bodyPr anchorCtr="0" anchor="t" bIns="38100" lIns="88900" spcFirstLastPara="1" rIns="88900" wrap="square" tIns="38100">
                            <a:noAutofit/>
                          </wps:bodyPr>
                        </wps:wsp>
                        <wps:wsp>
                          <wps:cNvSpPr/>
                          <wps:cNvPr id="493" name="Shape 493"/>
                          <wps:spPr>
                            <a:xfrm>
                              <a:off x="5187315" y="3282353"/>
                              <a:ext cx="1457325" cy="483610"/>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ID: ingresa Datos al Sistema</w:t>
                                </w:r>
                              </w:p>
                            </w:txbxContent>
                          </wps:txbx>
                          <wps:bodyPr anchorCtr="0" anchor="t" bIns="38100" lIns="88900" spcFirstLastPara="1" rIns="88900" wrap="square" tIns="38100">
                            <a:noAutofit/>
                          </wps:bodyPr>
                        </wps:wsp>
                        <wps:wsp>
                          <wps:cNvSpPr/>
                          <wps:cNvPr id="494" name="Shape 494"/>
                          <wps:spPr>
                            <a:xfrm>
                              <a:off x="5187315" y="3914767"/>
                              <a:ext cx="1457325" cy="292646"/>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US: Usuario Creado</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495" name="Shape 495"/>
                          <wps:spPr>
                            <a:xfrm>
                              <a:off x="5187315" y="4352497"/>
                              <a:ext cx="1457325" cy="272806"/>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CU: Crea Usuario</w:t>
                                </w:r>
                              </w:p>
                            </w:txbxContent>
                          </wps:txbx>
                          <wps:bodyPr anchorCtr="0" anchor="t" bIns="38100" lIns="88900" spcFirstLastPara="1" rIns="88900" wrap="square" tIns="38100">
                            <a:noAutofit/>
                          </wps:bodyPr>
                        </wps:wsp>
                        <wps:wsp>
                          <wps:cNvSpPr/>
                          <wps:cNvPr id="496" name="Shape 496"/>
                          <wps:spPr>
                            <a:xfrm>
                              <a:off x="5187315" y="4784647"/>
                              <a:ext cx="1457325" cy="269706"/>
                            </a:xfrm>
                            <a:prstGeom prst="rect">
                              <a:avLst/>
                            </a:prstGeom>
                            <a:solidFill>
                              <a:srgbClr val="FFFFFF"/>
                            </a:solidFill>
                            <a:ln cap="flat" cmpd="sng" w="12700">
                              <a:solidFill>
                                <a:srgbClr val="000000"/>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I: Informa </w:t>
                                </w:r>
                              </w:p>
                            </w:txbxContent>
                          </wps:txbx>
                          <wps:bodyPr anchorCtr="0" anchor="t" bIns="38100" lIns="88900" spcFirstLastPara="1" rIns="88900" wrap="square" tIns="38100">
                            <a:noAutofit/>
                          </wps:bodyPr>
                        </wps:wsp>
                        <wps:wsp>
                          <wps:cNvSpPr/>
                          <wps:cNvPr id="497" name="Shape 497"/>
                          <wps:spPr>
                            <a:xfrm>
                              <a:off x="5364480" y="0"/>
                              <a:ext cx="1052830" cy="334807"/>
                            </a:xfrm>
                            <a:prstGeom prst="rect">
                              <a:avLst/>
                            </a:prstGeom>
                            <a:gradFill>
                              <a:gsLst>
                                <a:gs pos="0">
                                  <a:srgbClr val="E5B8B7"/>
                                </a:gs>
                                <a:gs pos="100000">
                                  <a:srgbClr val="FFFFFF"/>
                                </a:gs>
                              </a:gsLst>
                              <a:lin ang="16200000" scaled="0"/>
                            </a:gradFill>
                            <a:ln cap="flat" cmpd="sng" w="12700">
                              <a:solidFill>
                                <a:srgbClr val="D99594"/>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t xml:space="preserve">REFERENCIAS </w:t>
                                </w:r>
                              </w:p>
                            </w:txbxContent>
                          </wps:txbx>
                          <wps:bodyPr anchorCtr="0" anchor="t" bIns="38100" lIns="88900" spcFirstLastPara="1" rIns="88900" wrap="square" tIns="3810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444499</wp:posOffset>
                </wp:positionH>
                <wp:positionV relativeFrom="paragraph">
                  <wp:posOffset>0</wp:posOffset>
                </wp:positionV>
                <wp:extent cx="6644640" cy="8249285"/>
                <wp:effectExtent b="0" l="0" r="0" t="0"/>
                <wp:wrapNone/>
                <wp:docPr id="119" name="image62.png"/>
                <a:graphic>
                  <a:graphicData uri="http://schemas.openxmlformats.org/drawingml/2006/picture">
                    <pic:pic>
                      <pic:nvPicPr>
                        <pic:cNvPr id="0" name="image62.png"/>
                        <pic:cNvPicPr preferRelativeResize="0"/>
                      </pic:nvPicPr>
                      <pic:blipFill>
                        <a:blip r:embed="rId88"/>
                        <a:srcRect/>
                        <a:stretch>
                          <a:fillRect/>
                        </a:stretch>
                      </pic:blipFill>
                      <pic:spPr>
                        <a:xfrm>
                          <a:off x="0" y="0"/>
                          <a:ext cx="6644640" cy="8249285"/>
                        </a:xfrm>
                        <a:prstGeom prst="rect"/>
                        <a:ln/>
                      </pic:spPr>
                    </pic:pic>
                  </a:graphicData>
                </a:graphic>
              </wp:anchor>
            </w:drawing>
          </mc:Fallback>
        </mc:AlternateContent>
      </w:r>
    </w:p>
    <w:p w:rsidR="00000000" w:rsidDel="00000000" w:rsidP="00000000" w:rsidRDefault="00000000" w:rsidRPr="00000000" w14:paraId="00000603">
      <w:pPr>
        <w:pageBreakBefore w:val="0"/>
        <w:rPr>
          <w:b w:val="1"/>
          <w:u w:val="single"/>
        </w:rPr>
      </w:pPr>
      <w:r w:rsidDel="00000000" w:rsidR="00000000" w:rsidRPr="00000000">
        <w:rPr>
          <w:rtl w:val="0"/>
        </w:rPr>
      </w:r>
    </w:p>
    <w:p w:rsidR="00000000" w:rsidDel="00000000" w:rsidP="00000000" w:rsidRDefault="00000000" w:rsidRPr="00000000" w14:paraId="00000604">
      <w:pPr>
        <w:pageBreakBefore w:val="0"/>
        <w:rPr>
          <w:b w:val="1"/>
          <w:u w:val="single"/>
        </w:rPr>
      </w:pPr>
      <w:r w:rsidDel="00000000" w:rsidR="00000000" w:rsidRPr="00000000">
        <w:rPr>
          <w:rtl w:val="0"/>
        </w:rPr>
      </w:r>
    </w:p>
    <w:p w:rsidR="00000000" w:rsidDel="00000000" w:rsidP="00000000" w:rsidRDefault="00000000" w:rsidRPr="00000000" w14:paraId="00000605">
      <w:pPr>
        <w:pageBreakBefore w:val="0"/>
        <w:rPr>
          <w:b w:val="1"/>
          <w:u w:val="single"/>
        </w:rPr>
      </w:pPr>
      <w:r w:rsidDel="00000000" w:rsidR="00000000" w:rsidRPr="00000000">
        <w:rPr>
          <w:rtl w:val="0"/>
        </w:rPr>
      </w:r>
    </w:p>
    <w:p w:rsidR="00000000" w:rsidDel="00000000" w:rsidP="00000000" w:rsidRDefault="00000000" w:rsidRPr="00000000" w14:paraId="00000606">
      <w:pPr>
        <w:pageBreakBefore w:val="0"/>
        <w:rPr>
          <w:b w:val="1"/>
          <w:u w:val="single"/>
        </w:rPr>
      </w:pPr>
      <w:r w:rsidDel="00000000" w:rsidR="00000000" w:rsidRPr="00000000">
        <w:rPr>
          <w:rtl w:val="0"/>
        </w:rPr>
      </w:r>
    </w:p>
    <w:p w:rsidR="00000000" w:rsidDel="00000000" w:rsidP="00000000" w:rsidRDefault="00000000" w:rsidRPr="00000000" w14:paraId="00000607">
      <w:pPr>
        <w:pageBreakBefore w:val="0"/>
        <w:rPr>
          <w:b w:val="1"/>
          <w:u w:val="single"/>
        </w:rPr>
      </w:pPr>
      <w:r w:rsidDel="00000000" w:rsidR="00000000" w:rsidRPr="00000000">
        <w:rPr>
          <w:rtl w:val="0"/>
        </w:rPr>
      </w:r>
    </w:p>
    <w:p w:rsidR="00000000" w:rsidDel="00000000" w:rsidP="00000000" w:rsidRDefault="00000000" w:rsidRPr="00000000" w14:paraId="00000608">
      <w:pPr>
        <w:pageBreakBefore w:val="0"/>
        <w:rPr>
          <w:b w:val="1"/>
          <w:u w:val="single"/>
        </w:rPr>
      </w:pPr>
      <w:r w:rsidDel="00000000" w:rsidR="00000000" w:rsidRPr="00000000">
        <w:rPr>
          <w:rtl w:val="0"/>
        </w:rPr>
      </w:r>
    </w:p>
    <w:p w:rsidR="00000000" w:rsidDel="00000000" w:rsidP="00000000" w:rsidRDefault="00000000" w:rsidRPr="00000000" w14:paraId="00000609">
      <w:pPr>
        <w:pageBreakBefore w:val="0"/>
        <w:rPr>
          <w:b w:val="1"/>
          <w:u w:val="single"/>
        </w:rPr>
      </w:pPr>
      <w:r w:rsidDel="00000000" w:rsidR="00000000" w:rsidRPr="00000000">
        <w:rPr>
          <w:rtl w:val="0"/>
        </w:rPr>
      </w:r>
    </w:p>
    <w:p w:rsidR="00000000" w:rsidDel="00000000" w:rsidP="00000000" w:rsidRDefault="00000000" w:rsidRPr="00000000" w14:paraId="0000060A">
      <w:pPr>
        <w:pageBreakBefore w:val="0"/>
        <w:rPr>
          <w:b w:val="1"/>
          <w:u w:val="single"/>
        </w:rPr>
      </w:pPr>
      <w:r w:rsidDel="00000000" w:rsidR="00000000" w:rsidRPr="00000000">
        <w:rPr>
          <w:rtl w:val="0"/>
        </w:rPr>
      </w:r>
    </w:p>
    <w:p w:rsidR="00000000" w:rsidDel="00000000" w:rsidP="00000000" w:rsidRDefault="00000000" w:rsidRPr="00000000" w14:paraId="0000060B">
      <w:pPr>
        <w:pageBreakBefore w:val="0"/>
        <w:rPr>
          <w:b w:val="1"/>
          <w:u w:val="single"/>
        </w:rPr>
      </w:pPr>
      <w:r w:rsidDel="00000000" w:rsidR="00000000" w:rsidRPr="00000000">
        <w:rPr>
          <w:rtl w:val="0"/>
        </w:rPr>
      </w:r>
    </w:p>
    <w:p w:rsidR="00000000" w:rsidDel="00000000" w:rsidP="00000000" w:rsidRDefault="00000000" w:rsidRPr="00000000" w14:paraId="0000060C">
      <w:pPr>
        <w:pageBreakBefore w:val="0"/>
        <w:rPr>
          <w:b w:val="1"/>
          <w:u w:val="single"/>
        </w:rPr>
      </w:pPr>
      <w:r w:rsidDel="00000000" w:rsidR="00000000" w:rsidRPr="00000000">
        <w:rPr>
          <w:rtl w:val="0"/>
        </w:rPr>
      </w:r>
    </w:p>
    <w:p w:rsidR="00000000" w:rsidDel="00000000" w:rsidP="00000000" w:rsidRDefault="00000000" w:rsidRPr="00000000" w14:paraId="0000060D">
      <w:pPr>
        <w:pageBreakBefore w:val="0"/>
        <w:rPr>
          <w:b w:val="1"/>
          <w:u w:val="single"/>
        </w:rPr>
      </w:pPr>
      <w:r w:rsidDel="00000000" w:rsidR="00000000" w:rsidRPr="00000000">
        <w:br w:type="page"/>
      </w:r>
      <w:r w:rsidDel="00000000" w:rsidR="00000000" w:rsidRPr="00000000">
        <w:rPr>
          <w:rtl w:val="0"/>
        </w:rPr>
      </w:r>
    </w:p>
    <w:p w:rsidR="00000000" w:rsidDel="00000000" w:rsidP="00000000" w:rsidRDefault="00000000" w:rsidRPr="00000000" w14:paraId="0000060E">
      <w:pPr>
        <w:pageBreakBefore w:val="0"/>
        <w:rPr>
          <w:b w:val="1"/>
          <w:u w:val="single"/>
        </w:rPr>
      </w:pPr>
      <w:r w:rsidDel="00000000" w:rsidR="00000000" w:rsidRPr="00000000">
        <w:rPr>
          <w:b w:val="1"/>
          <w:u w:val="single"/>
          <w:rtl w:val="0"/>
        </w:rPr>
        <w:t xml:space="preserve">8.4 Árbol de pantallas. Especificación y descripción de cada una de ellas</w:t>
      </w:r>
    </w:p>
    <w:p w:rsidR="00000000" w:rsidDel="00000000" w:rsidP="00000000" w:rsidRDefault="00000000" w:rsidRPr="00000000" w14:paraId="0000060F">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610">
      <w:pPr>
        <w:pageBreakBefore w:val="0"/>
        <w:rPr>
          <w:b w:val="1"/>
          <w:u w:val="single"/>
        </w:rPr>
      </w:pPr>
      <w:r w:rsidDel="00000000" w:rsidR="00000000" w:rsidRPr="00000000">
        <w:rPr>
          <w:b w:val="1"/>
          <w:u w:val="single"/>
          <w:rtl w:val="0"/>
        </w:rPr>
        <w:t xml:space="preserve">8.5 Descripción detallada de archivos o bases de datos, en hojas de especificaciones</w:t>
      </w:r>
    </w:p>
    <w:p w:rsidR="00000000" w:rsidDel="00000000" w:rsidP="00000000" w:rsidRDefault="00000000" w:rsidRPr="00000000" w14:paraId="00000611">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612">
      <w:pPr>
        <w:pageBreakBefore w:val="0"/>
        <w:rPr/>
      </w:pPr>
      <w:r w:rsidDel="00000000" w:rsidR="00000000" w:rsidRPr="00000000">
        <w:rPr>
          <w:b w:val="1"/>
          <w:u w:val="single"/>
          <w:rtl w:val="0"/>
        </w:rPr>
        <w:t xml:space="preserve">8.6 Descripción detalla de salidas impresas en hojas de especificaciones</w:t>
      </w:r>
      <w:r w:rsidDel="00000000" w:rsidR="00000000" w:rsidRPr="00000000">
        <w:rPr>
          <w:rtl w:val="0"/>
        </w:rPr>
        <w:t xml:space="preserve"> </w:t>
        <w:br w:type="textWrapping"/>
        <w:br w:type="textWrapping"/>
      </w:r>
      <w:r w:rsidDel="00000000" w:rsidR="00000000" w:rsidRPr="00000000">
        <w:rPr>
          <w:i w:val="1"/>
          <w:u w:val="single"/>
          <w:rtl w:val="0"/>
        </w:rPr>
        <w:t xml:space="preserve">Tabla Rubros e Imputaciones:</w:t>
      </w:r>
      <w:r w:rsidDel="00000000" w:rsidR="00000000" w:rsidRPr="00000000">
        <w:rPr>
          <w:rtl w:val="0"/>
        </w:rPr>
      </w:r>
    </w:p>
    <w:p w:rsidR="00000000" w:rsidDel="00000000" w:rsidP="00000000" w:rsidRDefault="00000000" w:rsidRPr="00000000" w14:paraId="00000613">
      <w:pPr>
        <w:pageBreakBefore w:val="0"/>
        <w:rPr/>
      </w:pPr>
      <w:r w:rsidDel="00000000" w:rsidR="00000000" w:rsidRPr="00000000">
        <w:rPr>
          <w:rtl w:val="0"/>
        </w:rPr>
        <w:t xml:space="preserve">Impresión en formato PDF de las tablas de Rubros e Imputaciones Respectivamente. En la tabla de Imputaciones se visualiza únicamente la página 1 de 2.</w:t>
      </w:r>
      <w:r w:rsidDel="00000000" w:rsidR="00000000" w:rsidRPr="00000000">
        <w:drawing>
          <wp:anchor allowOverlap="1" behindDoc="0" distB="0" distT="0" distL="114300" distR="114300" hidden="0" layoutInCell="1" locked="0" relativeHeight="0" simplePos="0">
            <wp:simplePos x="0" y="0"/>
            <wp:positionH relativeFrom="column">
              <wp:posOffset>-89533</wp:posOffset>
            </wp:positionH>
            <wp:positionV relativeFrom="paragraph">
              <wp:posOffset>556260</wp:posOffset>
            </wp:positionV>
            <wp:extent cx="5095875" cy="1228725"/>
            <wp:effectExtent b="0" l="0" r="0" t="0"/>
            <wp:wrapSquare wrapText="bothSides" distB="0" distT="0" distL="114300" distR="114300"/>
            <wp:docPr id="156" name="image24.png"/>
            <a:graphic>
              <a:graphicData uri="http://schemas.openxmlformats.org/drawingml/2006/picture">
                <pic:pic>
                  <pic:nvPicPr>
                    <pic:cNvPr id="0" name="image24.png"/>
                    <pic:cNvPicPr preferRelativeResize="0"/>
                  </pic:nvPicPr>
                  <pic:blipFill>
                    <a:blip r:embed="rId89"/>
                    <a:srcRect b="0" l="0" r="0" t="0"/>
                    <a:stretch>
                      <a:fillRect/>
                    </a:stretch>
                  </pic:blipFill>
                  <pic:spPr>
                    <a:xfrm>
                      <a:off x="0" y="0"/>
                      <a:ext cx="5095875" cy="1228725"/>
                    </a:xfrm>
                    <a:prstGeom prst="rect"/>
                    <a:ln/>
                  </pic:spPr>
                </pic:pic>
              </a:graphicData>
            </a:graphic>
          </wp:anchor>
        </w:drawing>
      </w:r>
    </w:p>
    <w:p w:rsidR="00000000" w:rsidDel="00000000" w:rsidP="00000000" w:rsidRDefault="00000000" w:rsidRPr="00000000" w14:paraId="00000614">
      <w:pPr>
        <w:pageBreakBefore w:val="0"/>
        <w:rPr/>
      </w:pPr>
      <w:r w:rsidDel="00000000" w:rsidR="00000000" w:rsidRPr="00000000">
        <w:rPr>
          <w:rtl w:val="0"/>
        </w:rPr>
      </w:r>
    </w:p>
    <w:p w:rsidR="00000000" w:rsidDel="00000000" w:rsidP="00000000" w:rsidRDefault="00000000" w:rsidRPr="00000000" w14:paraId="00000615">
      <w:pPr>
        <w:pageBreakBefore w:val="0"/>
        <w:rPr/>
      </w:pPr>
      <w:r w:rsidDel="00000000" w:rsidR="00000000" w:rsidRPr="00000000">
        <w:rPr>
          <w:rtl w:val="0"/>
        </w:rPr>
      </w:r>
    </w:p>
    <w:p w:rsidR="00000000" w:rsidDel="00000000" w:rsidP="00000000" w:rsidRDefault="00000000" w:rsidRPr="00000000" w14:paraId="00000616">
      <w:pPr>
        <w:pageBreakBefore w:val="0"/>
        <w:rPr/>
      </w:pPr>
      <w:r w:rsidDel="00000000" w:rsidR="00000000" w:rsidRPr="00000000">
        <w:rPr>
          <w:rtl w:val="0"/>
        </w:rPr>
      </w:r>
    </w:p>
    <w:p w:rsidR="00000000" w:rsidDel="00000000" w:rsidP="00000000" w:rsidRDefault="00000000" w:rsidRPr="00000000" w14:paraId="00000617">
      <w:pPr>
        <w:pageBreakBefore w:val="0"/>
        <w:rPr/>
      </w:pPr>
      <w:r w:rsidDel="00000000" w:rsidR="00000000" w:rsidRPr="00000000">
        <w:rPr>
          <w:rtl w:val="0"/>
        </w:rPr>
      </w:r>
    </w:p>
    <w:p w:rsidR="00000000" w:rsidDel="00000000" w:rsidP="00000000" w:rsidRDefault="00000000" w:rsidRPr="00000000" w14:paraId="00000618">
      <w:pPr>
        <w:pageBreakBefore w:val="0"/>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9533</wp:posOffset>
            </wp:positionH>
            <wp:positionV relativeFrom="paragraph">
              <wp:posOffset>87630</wp:posOffset>
            </wp:positionV>
            <wp:extent cx="5095875" cy="5353050"/>
            <wp:effectExtent b="0" l="0" r="0" t="0"/>
            <wp:wrapSquare wrapText="bothSides" distB="0" distT="0" distL="114300" distR="114300"/>
            <wp:docPr id="159" name="image27.png"/>
            <a:graphic>
              <a:graphicData uri="http://schemas.openxmlformats.org/drawingml/2006/picture">
                <pic:pic>
                  <pic:nvPicPr>
                    <pic:cNvPr id="0" name="image27.png"/>
                    <pic:cNvPicPr preferRelativeResize="0"/>
                  </pic:nvPicPr>
                  <pic:blipFill>
                    <a:blip r:embed="rId90"/>
                    <a:srcRect b="0" l="0" r="0" t="0"/>
                    <a:stretch>
                      <a:fillRect/>
                    </a:stretch>
                  </pic:blipFill>
                  <pic:spPr>
                    <a:xfrm>
                      <a:off x="0" y="0"/>
                      <a:ext cx="5095875" cy="5353050"/>
                    </a:xfrm>
                    <a:prstGeom prst="rect"/>
                    <a:ln/>
                  </pic:spPr>
                </pic:pic>
              </a:graphicData>
            </a:graphic>
          </wp:anchor>
        </w:drawing>
      </w:r>
    </w:p>
    <w:p w:rsidR="00000000" w:rsidDel="00000000" w:rsidP="00000000" w:rsidRDefault="00000000" w:rsidRPr="00000000" w14:paraId="00000619">
      <w:pPr>
        <w:pageBreakBefore w:val="0"/>
        <w:rPr/>
      </w:pPr>
      <w:r w:rsidDel="00000000" w:rsidR="00000000" w:rsidRPr="00000000">
        <w:rPr>
          <w:rtl w:val="0"/>
        </w:rPr>
      </w:r>
    </w:p>
    <w:p w:rsidR="00000000" w:rsidDel="00000000" w:rsidP="00000000" w:rsidRDefault="00000000" w:rsidRPr="00000000" w14:paraId="0000061A">
      <w:pPr>
        <w:pageBreakBefore w:val="0"/>
        <w:rPr/>
      </w:pPr>
      <w:r w:rsidDel="00000000" w:rsidR="00000000" w:rsidRPr="00000000">
        <w:rPr>
          <w:rtl w:val="0"/>
        </w:rPr>
      </w:r>
    </w:p>
    <w:p w:rsidR="00000000" w:rsidDel="00000000" w:rsidP="00000000" w:rsidRDefault="00000000" w:rsidRPr="00000000" w14:paraId="0000061B">
      <w:pPr>
        <w:pageBreakBefore w:val="0"/>
        <w:rPr/>
      </w:pPr>
      <w:r w:rsidDel="00000000" w:rsidR="00000000" w:rsidRPr="00000000">
        <w:rPr>
          <w:rtl w:val="0"/>
        </w:rPr>
      </w:r>
    </w:p>
    <w:p w:rsidR="00000000" w:rsidDel="00000000" w:rsidP="00000000" w:rsidRDefault="00000000" w:rsidRPr="00000000" w14:paraId="0000061C">
      <w:pPr>
        <w:pageBreakBefore w:val="0"/>
        <w:rPr/>
      </w:pPr>
      <w:r w:rsidDel="00000000" w:rsidR="00000000" w:rsidRPr="00000000">
        <w:rPr>
          <w:rtl w:val="0"/>
        </w:rPr>
      </w:r>
    </w:p>
    <w:p w:rsidR="00000000" w:rsidDel="00000000" w:rsidP="00000000" w:rsidRDefault="00000000" w:rsidRPr="00000000" w14:paraId="0000061D">
      <w:pPr>
        <w:pageBreakBefore w:val="0"/>
        <w:rPr/>
      </w:pPr>
      <w:r w:rsidDel="00000000" w:rsidR="00000000" w:rsidRPr="00000000">
        <w:rPr>
          <w:rtl w:val="0"/>
        </w:rPr>
      </w:r>
    </w:p>
    <w:p w:rsidR="00000000" w:rsidDel="00000000" w:rsidP="00000000" w:rsidRDefault="00000000" w:rsidRPr="00000000" w14:paraId="0000061E">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61F">
      <w:pPr>
        <w:pageBreakBefore w:val="0"/>
        <w:rPr>
          <w:i w:val="1"/>
          <w:u w:val="single"/>
        </w:rPr>
      </w:pPr>
      <w:r w:rsidDel="00000000" w:rsidR="00000000" w:rsidRPr="00000000">
        <w:rPr>
          <w:i w:val="1"/>
          <w:u w:val="single"/>
          <w:rtl w:val="0"/>
        </w:rPr>
        <w:t xml:space="preserve">Tabla de Empresas de Módulo Contable:</w:t>
      </w:r>
    </w:p>
    <w:p w:rsidR="00000000" w:rsidDel="00000000" w:rsidP="00000000" w:rsidRDefault="00000000" w:rsidRPr="00000000" w14:paraId="00000620">
      <w:pPr>
        <w:pageBreakBefore w:val="0"/>
        <w:rPr/>
      </w:pPr>
      <w:r w:rsidDel="00000000" w:rsidR="00000000" w:rsidRPr="00000000">
        <w:rPr>
          <w:rtl w:val="0"/>
        </w:rPr>
        <w:t xml:space="preserve">Impresión de la tabla de Empresas correspondiente al Módulo Contable. En la misma de visualiza la tabla junto con la fecha de impresión de la misma y el número de página.</w:t>
      </w:r>
      <w:r w:rsidDel="00000000" w:rsidR="00000000" w:rsidRPr="00000000">
        <w:drawing>
          <wp:anchor allowOverlap="1" behindDoc="0" distB="0" distT="0" distL="114300" distR="114300" hidden="0" layoutInCell="1" locked="0" relativeHeight="0" simplePos="0">
            <wp:simplePos x="0" y="0"/>
            <wp:positionH relativeFrom="column">
              <wp:posOffset>-41909</wp:posOffset>
            </wp:positionH>
            <wp:positionV relativeFrom="paragraph">
              <wp:posOffset>501015</wp:posOffset>
            </wp:positionV>
            <wp:extent cx="5219700" cy="7600950"/>
            <wp:effectExtent b="0" l="0" r="0" t="0"/>
            <wp:wrapSquare wrapText="bothSides" distB="0" distT="0" distL="114300" distR="114300"/>
            <wp:docPr id="153" name="image16.png"/>
            <a:graphic>
              <a:graphicData uri="http://schemas.openxmlformats.org/drawingml/2006/picture">
                <pic:pic>
                  <pic:nvPicPr>
                    <pic:cNvPr id="0" name="image16.png"/>
                    <pic:cNvPicPr preferRelativeResize="0"/>
                  </pic:nvPicPr>
                  <pic:blipFill>
                    <a:blip r:embed="rId91"/>
                    <a:srcRect b="0" l="0" r="0" t="0"/>
                    <a:stretch>
                      <a:fillRect/>
                    </a:stretch>
                  </pic:blipFill>
                  <pic:spPr>
                    <a:xfrm>
                      <a:off x="0" y="0"/>
                      <a:ext cx="5219700" cy="7600950"/>
                    </a:xfrm>
                    <a:prstGeom prst="rect"/>
                    <a:ln/>
                  </pic:spPr>
                </pic:pic>
              </a:graphicData>
            </a:graphic>
          </wp:anchor>
        </w:drawing>
      </w:r>
    </w:p>
    <w:p w:rsidR="00000000" w:rsidDel="00000000" w:rsidP="00000000" w:rsidRDefault="00000000" w:rsidRPr="00000000" w14:paraId="00000621">
      <w:pPr>
        <w:pageBreakBefore w:val="0"/>
        <w:rPr/>
      </w:pPr>
      <w:r w:rsidDel="00000000" w:rsidR="00000000" w:rsidRPr="00000000">
        <w:rPr>
          <w:rtl w:val="0"/>
        </w:rPr>
        <w:t xml:space="preserve">Impresión de la tabla de Empresas correspondiente al Módulo Contable en formato PDF. Se visualiza solo la primera hoja.</w:t>
      </w:r>
      <w:r w:rsidDel="00000000" w:rsidR="00000000" w:rsidRPr="00000000">
        <w:drawing>
          <wp:anchor allowOverlap="1" behindDoc="0" distB="0" distT="0" distL="114300" distR="114300" hidden="0" layoutInCell="1" locked="0" relativeHeight="0" simplePos="0">
            <wp:simplePos x="0" y="0"/>
            <wp:positionH relativeFrom="column">
              <wp:posOffset>-118108</wp:posOffset>
            </wp:positionH>
            <wp:positionV relativeFrom="paragraph">
              <wp:posOffset>471805</wp:posOffset>
            </wp:positionV>
            <wp:extent cx="5610225" cy="5200650"/>
            <wp:effectExtent b="0" l="0" r="0" t="0"/>
            <wp:wrapSquare wrapText="bothSides" distB="0" distT="0" distL="114300" distR="114300"/>
            <wp:docPr id="155" name="image21.png"/>
            <a:graphic>
              <a:graphicData uri="http://schemas.openxmlformats.org/drawingml/2006/picture">
                <pic:pic>
                  <pic:nvPicPr>
                    <pic:cNvPr id="0" name="image21.png"/>
                    <pic:cNvPicPr preferRelativeResize="0"/>
                  </pic:nvPicPr>
                  <pic:blipFill>
                    <a:blip r:embed="rId92"/>
                    <a:srcRect b="0" l="0" r="0" t="0"/>
                    <a:stretch>
                      <a:fillRect/>
                    </a:stretch>
                  </pic:blipFill>
                  <pic:spPr>
                    <a:xfrm>
                      <a:off x="0" y="0"/>
                      <a:ext cx="5610225" cy="5200650"/>
                    </a:xfrm>
                    <a:prstGeom prst="rect"/>
                    <a:ln/>
                  </pic:spPr>
                </pic:pic>
              </a:graphicData>
            </a:graphic>
          </wp:anchor>
        </w:drawing>
      </w:r>
    </w:p>
    <w:p w:rsidR="00000000" w:rsidDel="00000000" w:rsidP="00000000" w:rsidRDefault="00000000" w:rsidRPr="00000000" w14:paraId="00000622">
      <w:pPr>
        <w:pageBreakBefore w:val="0"/>
        <w:rPr/>
      </w:pPr>
      <w:r w:rsidDel="00000000" w:rsidR="00000000" w:rsidRPr="00000000">
        <w:rPr>
          <w:rtl w:val="0"/>
        </w:rPr>
      </w:r>
    </w:p>
    <w:p w:rsidR="00000000" w:rsidDel="00000000" w:rsidP="00000000" w:rsidRDefault="00000000" w:rsidRPr="00000000" w14:paraId="00000623">
      <w:pPr>
        <w:pageBreakBefore w:val="0"/>
        <w:rPr/>
      </w:pPr>
      <w:r w:rsidDel="00000000" w:rsidR="00000000" w:rsidRPr="00000000">
        <w:rPr>
          <w:rtl w:val="0"/>
        </w:rPr>
      </w:r>
    </w:p>
    <w:p w:rsidR="00000000" w:rsidDel="00000000" w:rsidP="00000000" w:rsidRDefault="00000000" w:rsidRPr="00000000" w14:paraId="00000624">
      <w:pPr>
        <w:pageBreakBefore w:val="0"/>
        <w:rPr/>
      </w:pPr>
      <w:r w:rsidDel="00000000" w:rsidR="00000000" w:rsidRPr="00000000">
        <w:rPr>
          <w:rtl w:val="0"/>
        </w:rPr>
      </w:r>
    </w:p>
    <w:p w:rsidR="00000000" w:rsidDel="00000000" w:rsidP="00000000" w:rsidRDefault="00000000" w:rsidRPr="00000000" w14:paraId="00000625">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626">
      <w:pPr>
        <w:pageBreakBefore w:val="0"/>
        <w:rPr>
          <w:i w:val="1"/>
          <w:u w:val="single"/>
        </w:rPr>
      </w:pPr>
      <w:r w:rsidDel="00000000" w:rsidR="00000000" w:rsidRPr="00000000">
        <w:rPr>
          <w:i w:val="1"/>
          <w:u w:val="single"/>
          <w:rtl w:val="0"/>
        </w:rPr>
        <w:t xml:space="preserve">Tabla de Jurisdicciones:</w:t>
      </w:r>
    </w:p>
    <w:p w:rsidR="00000000" w:rsidDel="00000000" w:rsidP="00000000" w:rsidRDefault="00000000" w:rsidRPr="00000000" w14:paraId="00000627">
      <w:pPr>
        <w:pageBreakBefore w:val="0"/>
        <w:rPr/>
      </w:pPr>
      <w:r w:rsidDel="00000000" w:rsidR="00000000" w:rsidRPr="00000000">
        <w:rPr>
          <w:rtl w:val="0"/>
        </w:rPr>
        <w:t xml:space="preserve">Impresión en formato PDF de la tabla de Jurisdicciones, página 1.</w:t>
      </w:r>
    </w:p>
    <w:p w:rsidR="00000000" w:rsidDel="00000000" w:rsidP="00000000" w:rsidRDefault="00000000" w:rsidRPr="00000000" w14:paraId="00000628">
      <w:pPr>
        <w:pageBreakBefore w:val="0"/>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8108</wp:posOffset>
            </wp:positionH>
            <wp:positionV relativeFrom="paragraph">
              <wp:posOffset>44450</wp:posOffset>
            </wp:positionV>
            <wp:extent cx="4267200" cy="5286375"/>
            <wp:effectExtent b="0" l="0" r="0" t="0"/>
            <wp:wrapSquare wrapText="bothSides" distB="0" distT="0" distL="114300" distR="114300"/>
            <wp:docPr id="148" name="image3.png"/>
            <a:graphic>
              <a:graphicData uri="http://schemas.openxmlformats.org/drawingml/2006/picture">
                <pic:pic>
                  <pic:nvPicPr>
                    <pic:cNvPr id="0" name="image3.png"/>
                    <pic:cNvPicPr preferRelativeResize="0"/>
                  </pic:nvPicPr>
                  <pic:blipFill>
                    <a:blip r:embed="rId93"/>
                    <a:srcRect b="0" l="0" r="0" t="0"/>
                    <a:stretch>
                      <a:fillRect/>
                    </a:stretch>
                  </pic:blipFill>
                  <pic:spPr>
                    <a:xfrm>
                      <a:off x="0" y="0"/>
                      <a:ext cx="4267200" cy="5286375"/>
                    </a:xfrm>
                    <a:prstGeom prst="rect"/>
                    <a:ln/>
                  </pic:spPr>
                </pic:pic>
              </a:graphicData>
            </a:graphic>
          </wp:anchor>
        </w:drawing>
      </w:r>
    </w:p>
    <w:p w:rsidR="00000000" w:rsidDel="00000000" w:rsidP="00000000" w:rsidRDefault="00000000" w:rsidRPr="00000000" w14:paraId="00000629">
      <w:pPr>
        <w:pageBreakBefore w:val="0"/>
        <w:rPr/>
      </w:pPr>
      <w:r w:rsidDel="00000000" w:rsidR="00000000" w:rsidRPr="00000000">
        <w:rPr>
          <w:rtl w:val="0"/>
        </w:rPr>
      </w:r>
    </w:p>
    <w:p w:rsidR="00000000" w:rsidDel="00000000" w:rsidP="00000000" w:rsidRDefault="00000000" w:rsidRPr="00000000" w14:paraId="0000062A">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62B">
      <w:pPr>
        <w:pageBreakBefore w:val="0"/>
        <w:rPr>
          <w:i w:val="1"/>
          <w:u w:val="single"/>
        </w:rPr>
      </w:pPr>
      <w:r w:rsidDel="00000000" w:rsidR="00000000" w:rsidRPr="00000000">
        <w:rPr>
          <w:i w:val="1"/>
          <w:u w:val="single"/>
          <w:rtl w:val="0"/>
        </w:rPr>
        <w:t xml:space="preserve">Tabla de Ventas:</w:t>
      </w:r>
    </w:p>
    <w:p w:rsidR="00000000" w:rsidDel="00000000" w:rsidP="00000000" w:rsidRDefault="00000000" w:rsidRPr="00000000" w14:paraId="0000062C">
      <w:pPr>
        <w:pageBreakBefore w:val="0"/>
        <w:rPr/>
      </w:pPr>
      <w:r w:rsidDel="00000000" w:rsidR="00000000" w:rsidRPr="00000000">
        <w:rPr>
          <w:rtl w:val="0"/>
        </w:rPr>
        <w:t xml:space="preserve">Excel correspondiente al Módulo Contable - Ventas. En el mismo se observan todas las ventas realizadas por la Empresa. En esta imagen únicamente se visualiza la primera página.</w:t>
      </w:r>
    </w:p>
    <w:p w:rsidR="00000000" w:rsidDel="00000000" w:rsidP="00000000" w:rsidRDefault="00000000" w:rsidRPr="00000000" w14:paraId="0000062D">
      <w:pPr>
        <w:pageBreakBefore w:val="0"/>
        <w:rPr/>
      </w:pPr>
      <w:r w:rsidDel="00000000" w:rsidR="00000000" w:rsidRPr="00000000">
        <w:br w:type="page"/>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766444</wp:posOffset>
            </wp:positionH>
            <wp:positionV relativeFrom="paragraph">
              <wp:posOffset>1600835</wp:posOffset>
            </wp:positionV>
            <wp:extent cx="7666990" cy="4297045"/>
            <wp:effectExtent b="0" l="0" r="0" t="0"/>
            <wp:wrapSquare wrapText="bothSides" distB="0" distT="0" distL="114300" distR="114300"/>
            <wp:docPr id="151" name="image9.png"/>
            <a:graphic>
              <a:graphicData uri="http://schemas.openxmlformats.org/drawingml/2006/picture">
                <pic:pic>
                  <pic:nvPicPr>
                    <pic:cNvPr id="0" name="image9.png"/>
                    <pic:cNvPicPr preferRelativeResize="0"/>
                  </pic:nvPicPr>
                  <pic:blipFill>
                    <a:blip r:embed="rId94"/>
                    <a:srcRect b="0" l="0" r="0" t="0"/>
                    <a:stretch>
                      <a:fillRect/>
                    </a:stretch>
                  </pic:blipFill>
                  <pic:spPr>
                    <a:xfrm rot="5400000">
                      <a:off x="0" y="0"/>
                      <a:ext cx="7666990" cy="4297045"/>
                    </a:xfrm>
                    <a:prstGeom prst="rect"/>
                    <a:ln/>
                  </pic:spPr>
                </pic:pic>
              </a:graphicData>
            </a:graphic>
          </wp:anchor>
        </w:drawing>
      </w:r>
    </w:p>
    <w:p w:rsidR="00000000" w:rsidDel="00000000" w:rsidP="00000000" w:rsidRDefault="00000000" w:rsidRPr="00000000" w14:paraId="0000062E">
      <w:pPr>
        <w:pageBreakBefore w:val="0"/>
        <w:rPr/>
      </w:pPr>
      <w:r w:rsidDel="00000000" w:rsidR="00000000" w:rsidRPr="00000000">
        <w:rPr>
          <w:rtl w:val="0"/>
        </w:rPr>
        <w:t xml:space="preserve">Ejemplo de Informe o Reporte de Ventas. En este caso se visualizan las Ventas realizadas únicamente al Cliente Cabrera Ana Mabel.</w:t>
      </w:r>
    </w:p>
    <w:p w:rsidR="00000000" w:rsidDel="00000000" w:rsidP="00000000" w:rsidRDefault="00000000" w:rsidRPr="00000000" w14:paraId="0000062F">
      <w:pPr>
        <w:pageBreakBefore w:val="0"/>
        <w:rPr/>
      </w:pPr>
      <w:r w:rsidDel="00000000" w:rsidR="00000000" w:rsidRPr="00000000">
        <w:br w:type="page"/>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179194</wp:posOffset>
            </wp:positionH>
            <wp:positionV relativeFrom="paragraph">
              <wp:posOffset>3499484</wp:posOffset>
            </wp:positionV>
            <wp:extent cx="8321675" cy="1039495"/>
            <wp:effectExtent b="0" l="0" r="0" t="0"/>
            <wp:wrapSquare wrapText="bothSides" distB="0" distT="0" distL="114300" distR="114300"/>
            <wp:docPr id="152" name="image12.png"/>
            <a:graphic>
              <a:graphicData uri="http://schemas.openxmlformats.org/drawingml/2006/picture">
                <pic:pic>
                  <pic:nvPicPr>
                    <pic:cNvPr id="0" name="image12.png"/>
                    <pic:cNvPicPr preferRelativeResize="0"/>
                  </pic:nvPicPr>
                  <pic:blipFill>
                    <a:blip r:embed="rId95"/>
                    <a:srcRect b="0" l="0" r="0" t="0"/>
                    <a:stretch>
                      <a:fillRect/>
                    </a:stretch>
                  </pic:blipFill>
                  <pic:spPr>
                    <a:xfrm rot="5400000">
                      <a:off x="0" y="0"/>
                      <a:ext cx="8321675" cy="1039495"/>
                    </a:xfrm>
                    <a:prstGeom prst="rect"/>
                    <a:ln/>
                  </pic:spPr>
                </pic:pic>
              </a:graphicData>
            </a:graphic>
          </wp:anchor>
        </w:drawing>
      </w:r>
    </w:p>
    <w:p w:rsidR="00000000" w:rsidDel="00000000" w:rsidP="00000000" w:rsidRDefault="00000000" w:rsidRPr="00000000" w14:paraId="00000630">
      <w:pPr>
        <w:pageBreakBefore w:val="0"/>
        <w:rPr>
          <w:i w:val="1"/>
          <w:u w:val="single"/>
        </w:rPr>
      </w:pPr>
      <w:r w:rsidDel="00000000" w:rsidR="00000000" w:rsidRPr="00000000">
        <w:rPr>
          <w:i w:val="1"/>
          <w:u w:val="single"/>
          <w:rtl w:val="0"/>
        </w:rPr>
        <w:t xml:space="preserve">Tabla de Compras:</w:t>
      </w:r>
    </w:p>
    <w:p w:rsidR="00000000" w:rsidDel="00000000" w:rsidP="00000000" w:rsidRDefault="00000000" w:rsidRPr="00000000" w14:paraId="00000631">
      <w:pPr>
        <w:pageBreakBefore w:val="0"/>
        <w:rPr/>
      </w:pPr>
      <w:r w:rsidDel="00000000" w:rsidR="00000000" w:rsidRPr="00000000">
        <w:rPr>
          <w:rtl w:val="0"/>
        </w:rPr>
        <w:t xml:space="preserve">Excel correspondiente al Módulo Contable - Compras. En el mismo se observan todas las compras realizadas por la Empresa. Debido a la extensión del archivo se ha dividido en dos partes (en la planilla de Excel, la segunda parte es la continuación de la primera) para poder visualizarlo de la mejor manera.</w:t>
      </w:r>
      <w:r w:rsidDel="00000000" w:rsidR="00000000" w:rsidRPr="00000000">
        <w:drawing>
          <wp:anchor allowOverlap="1" behindDoc="0" distB="0" distT="0" distL="114300" distR="114300" hidden="0" layoutInCell="1" locked="0" relativeHeight="0" simplePos="0">
            <wp:simplePos x="0" y="0"/>
            <wp:positionH relativeFrom="column">
              <wp:posOffset>-870584</wp:posOffset>
            </wp:positionH>
            <wp:positionV relativeFrom="paragraph">
              <wp:posOffset>1005839</wp:posOffset>
            </wp:positionV>
            <wp:extent cx="7219950" cy="2914650"/>
            <wp:effectExtent b="0" l="0" r="0" t="0"/>
            <wp:wrapSquare wrapText="bothSides" distB="0" distT="0" distL="114300" distR="114300"/>
            <wp:docPr id="158" name="image26.png"/>
            <a:graphic>
              <a:graphicData uri="http://schemas.openxmlformats.org/drawingml/2006/picture">
                <pic:pic>
                  <pic:nvPicPr>
                    <pic:cNvPr id="0" name="image26.png"/>
                    <pic:cNvPicPr preferRelativeResize="0"/>
                  </pic:nvPicPr>
                  <pic:blipFill>
                    <a:blip r:embed="rId96"/>
                    <a:srcRect b="0" l="0" r="0" t="0"/>
                    <a:stretch>
                      <a:fillRect/>
                    </a:stretch>
                  </pic:blipFill>
                  <pic:spPr>
                    <a:xfrm>
                      <a:off x="0" y="0"/>
                      <a:ext cx="7219950" cy="2914650"/>
                    </a:xfrm>
                    <a:prstGeom prst="rect"/>
                    <a:ln/>
                  </pic:spPr>
                </pic:pic>
              </a:graphicData>
            </a:graphic>
          </wp:anchor>
        </w:drawing>
      </w:r>
      <w:r w:rsidDel="00000000" w:rsidR="00000000" w:rsidRPr="00000000">
        <w:drawing>
          <wp:anchor allowOverlap="1" behindDoc="0" distB="0" distT="0" distL="114300" distR="114300" hidden="0" layoutInCell="1" locked="0" relativeHeight="0" simplePos="0">
            <wp:simplePos x="0" y="0"/>
            <wp:positionH relativeFrom="column">
              <wp:posOffset>-870584</wp:posOffset>
            </wp:positionH>
            <wp:positionV relativeFrom="paragraph">
              <wp:posOffset>3996690</wp:posOffset>
            </wp:positionV>
            <wp:extent cx="7124700" cy="3067050"/>
            <wp:effectExtent b="0" l="0" r="0" t="0"/>
            <wp:wrapSquare wrapText="bothSides" distB="0" distT="0" distL="114300" distR="114300"/>
            <wp:docPr id="164" name="image38.png"/>
            <a:graphic>
              <a:graphicData uri="http://schemas.openxmlformats.org/drawingml/2006/picture">
                <pic:pic>
                  <pic:nvPicPr>
                    <pic:cNvPr id="0" name="image38.png"/>
                    <pic:cNvPicPr preferRelativeResize="0"/>
                  </pic:nvPicPr>
                  <pic:blipFill>
                    <a:blip r:embed="rId97"/>
                    <a:srcRect b="0" l="0" r="0" t="0"/>
                    <a:stretch>
                      <a:fillRect/>
                    </a:stretch>
                  </pic:blipFill>
                  <pic:spPr>
                    <a:xfrm>
                      <a:off x="0" y="0"/>
                      <a:ext cx="7124700" cy="3067050"/>
                    </a:xfrm>
                    <a:prstGeom prst="rect"/>
                    <a:ln/>
                  </pic:spPr>
                </pic:pic>
              </a:graphicData>
            </a:graphic>
          </wp:anchor>
        </w:drawing>
      </w:r>
    </w:p>
    <w:p w:rsidR="00000000" w:rsidDel="00000000" w:rsidP="00000000" w:rsidRDefault="00000000" w:rsidRPr="00000000" w14:paraId="00000632">
      <w:pPr>
        <w:pageBreakBefore w:val="0"/>
        <w:rPr/>
      </w:pPr>
      <w:r w:rsidDel="00000000" w:rsidR="00000000" w:rsidRPr="00000000">
        <w:rPr>
          <w:rtl w:val="0"/>
        </w:rPr>
      </w:r>
    </w:p>
    <w:p w:rsidR="00000000" w:rsidDel="00000000" w:rsidP="00000000" w:rsidRDefault="00000000" w:rsidRPr="00000000" w14:paraId="00000633">
      <w:pPr>
        <w:pageBreakBefore w:val="0"/>
        <w:rPr/>
      </w:pPr>
      <w:r w:rsidDel="00000000" w:rsidR="00000000" w:rsidRPr="00000000">
        <w:rPr>
          <w:rtl w:val="0"/>
        </w:rPr>
      </w:r>
    </w:p>
    <w:p w:rsidR="00000000" w:rsidDel="00000000" w:rsidP="00000000" w:rsidRDefault="00000000" w:rsidRPr="00000000" w14:paraId="00000634">
      <w:pPr>
        <w:pageBreakBefore w:val="0"/>
        <w:rPr/>
      </w:pPr>
      <w:r w:rsidDel="00000000" w:rsidR="00000000" w:rsidRPr="00000000">
        <w:rPr>
          <w:rtl w:val="0"/>
        </w:rPr>
      </w:r>
    </w:p>
    <w:p w:rsidR="00000000" w:rsidDel="00000000" w:rsidP="00000000" w:rsidRDefault="00000000" w:rsidRPr="00000000" w14:paraId="00000635">
      <w:pPr>
        <w:pageBreakBefore w:val="0"/>
        <w:rPr/>
      </w:pPr>
      <w:r w:rsidDel="00000000" w:rsidR="00000000" w:rsidRPr="00000000">
        <w:rPr>
          <w:rtl w:val="0"/>
        </w:rPr>
      </w:r>
    </w:p>
    <w:p w:rsidR="00000000" w:rsidDel="00000000" w:rsidP="00000000" w:rsidRDefault="00000000" w:rsidRPr="00000000" w14:paraId="00000636">
      <w:pPr>
        <w:pageBreakBefore w:val="0"/>
        <w:rPr>
          <w:i w:val="1"/>
          <w:u w:val="single"/>
        </w:rPr>
      </w:pPr>
      <w:r w:rsidDel="00000000" w:rsidR="00000000" w:rsidRPr="00000000">
        <w:rPr>
          <w:i w:val="1"/>
          <w:u w:val="single"/>
          <w:rtl w:val="0"/>
        </w:rPr>
        <w:t xml:space="preserve">Planilla de Informes:</w:t>
      </w:r>
    </w:p>
    <w:p w:rsidR="00000000" w:rsidDel="00000000" w:rsidP="00000000" w:rsidRDefault="00000000" w:rsidRPr="00000000" w14:paraId="00000637">
      <w:pPr>
        <w:pageBreakBefore w:val="0"/>
        <w:rPr/>
      </w:pPr>
      <w:r w:rsidDel="00000000" w:rsidR="00000000" w:rsidRPr="00000000">
        <w:rPr>
          <w:rtl w:val="0"/>
        </w:rPr>
        <w:t xml:space="preserve">Planilla de Informes en formato Excel. En este caso se han filtrado las ventas, para visualizar únicamente las operaciones hechas en Jujuy.</w:t>
      </w:r>
      <w:r w:rsidDel="00000000" w:rsidR="00000000" w:rsidRPr="00000000">
        <w:drawing>
          <wp:anchor allowOverlap="1" behindDoc="0" distB="0" distT="0" distL="114300" distR="114300" hidden="0" layoutInCell="1" locked="0" relativeHeight="0" simplePos="0">
            <wp:simplePos x="0" y="0"/>
            <wp:positionH relativeFrom="column">
              <wp:posOffset>-956309</wp:posOffset>
            </wp:positionH>
            <wp:positionV relativeFrom="paragraph">
              <wp:posOffset>453390</wp:posOffset>
            </wp:positionV>
            <wp:extent cx="7334250" cy="1000125"/>
            <wp:effectExtent b="0" l="0" r="0" t="0"/>
            <wp:wrapSquare wrapText="bothSides" distB="0" distT="0" distL="114300" distR="114300"/>
            <wp:docPr id="160" name="image28.png"/>
            <a:graphic>
              <a:graphicData uri="http://schemas.openxmlformats.org/drawingml/2006/picture">
                <pic:pic>
                  <pic:nvPicPr>
                    <pic:cNvPr id="0" name="image28.png"/>
                    <pic:cNvPicPr preferRelativeResize="0"/>
                  </pic:nvPicPr>
                  <pic:blipFill>
                    <a:blip r:embed="rId98"/>
                    <a:srcRect b="0" l="0" r="0" t="0"/>
                    <a:stretch>
                      <a:fillRect/>
                    </a:stretch>
                  </pic:blipFill>
                  <pic:spPr>
                    <a:xfrm>
                      <a:off x="0" y="0"/>
                      <a:ext cx="7334250" cy="1000125"/>
                    </a:xfrm>
                    <a:prstGeom prst="rect"/>
                    <a:ln/>
                  </pic:spPr>
                </pic:pic>
              </a:graphicData>
            </a:graphic>
          </wp:anchor>
        </w:drawing>
      </w:r>
    </w:p>
    <w:p w:rsidR="00000000" w:rsidDel="00000000" w:rsidP="00000000" w:rsidRDefault="00000000" w:rsidRPr="00000000" w14:paraId="00000638">
      <w:pPr>
        <w:pageBreakBefore w:val="0"/>
        <w:rPr/>
      </w:pPr>
      <w:r w:rsidDel="00000000" w:rsidR="00000000" w:rsidRPr="00000000">
        <w:rPr>
          <w:rtl w:val="0"/>
        </w:rPr>
      </w:r>
    </w:p>
    <w:p w:rsidR="00000000" w:rsidDel="00000000" w:rsidP="00000000" w:rsidRDefault="00000000" w:rsidRPr="00000000" w14:paraId="00000639">
      <w:pPr>
        <w:pageBreakBefore w:val="0"/>
        <w:rPr/>
      </w:pPr>
      <w:r w:rsidDel="00000000" w:rsidR="00000000" w:rsidRPr="00000000">
        <w:rPr>
          <w:rtl w:val="0"/>
        </w:rPr>
      </w:r>
    </w:p>
    <w:p w:rsidR="00000000" w:rsidDel="00000000" w:rsidP="00000000" w:rsidRDefault="00000000" w:rsidRPr="00000000" w14:paraId="0000063A">
      <w:pPr>
        <w:pageBreakBefore w:val="0"/>
        <w:rPr/>
      </w:pPr>
      <w:r w:rsidDel="00000000" w:rsidR="00000000" w:rsidRPr="00000000">
        <w:rPr>
          <w:rtl w:val="0"/>
        </w:rPr>
      </w:r>
    </w:p>
    <w:p w:rsidR="00000000" w:rsidDel="00000000" w:rsidP="00000000" w:rsidRDefault="00000000" w:rsidRPr="00000000" w14:paraId="0000063B">
      <w:pPr>
        <w:pageBreakBefore w:val="0"/>
        <w:rPr/>
      </w:pPr>
      <w:r w:rsidDel="00000000" w:rsidR="00000000" w:rsidRPr="00000000">
        <w:rPr>
          <w:rtl w:val="0"/>
        </w:rPr>
      </w:r>
    </w:p>
    <w:p w:rsidR="00000000" w:rsidDel="00000000" w:rsidP="00000000" w:rsidRDefault="00000000" w:rsidRPr="00000000" w14:paraId="0000063C">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63D">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63E">
      <w:pPr>
        <w:pageBreakBefore w:val="0"/>
        <w:rPr>
          <w:b w:val="1"/>
          <w:u w:val="single"/>
        </w:rPr>
      </w:pPr>
      <w:r w:rsidDel="00000000" w:rsidR="00000000" w:rsidRPr="00000000">
        <w:rPr>
          <w:b w:val="1"/>
          <w:u w:val="single"/>
          <w:rtl w:val="0"/>
        </w:rPr>
        <w:t xml:space="preserve">8.7 Descripción detalla de nuevos procesos intervinientes:</w:t>
      </w:r>
    </w:p>
    <w:p w:rsidR="00000000" w:rsidDel="00000000" w:rsidP="00000000" w:rsidRDefault="00000000" w:rsidRPr="00000000" w14:paraId="0000063F">
      <w:pPr>
        <w:pageBreakBefore w:val="0"/>
        <w:rPr>
          <w:b w:val="1"/>
          <w:u w:val="single"/>
        </w:rPr>
      </w:pPr>
      <w:r w:rsidDel="00000000" w:rsidR="00000000" w:rsidRPr="00000000">
        <w:rPr>
          <w:b w:val="1"/>
          <w:u w:val="single"/>
          <w:rtl w:val="0"/>
        </w:rPr>
        <w:t xml:space="preserve">8.7.1 Metodología Clásica: Informe escrito</w:t>
      </w:r>
    </w:p>
    <w:p w:rsidR="00000000" w:rsidDel="00000000" w:rsidP="00000000" w:rsidRDefault="00000000" w:rsidRPr="00000000" w14:paraId="00000640">
      <w:pPr>
        <w:pageBreakBefore w:val="0"/>
        <w:tabs>
          <w:tab w:val="left" w:leader="none" w:pos="3450"/>
        </w:tabs>
        <w:rPr/>
      </w:pPr>
      <w:r w:rsidDel="00000000" w:rsidR="00000000" w:rsidRPr="00000000">
        <w:rPr>
          <w:i w:val="1"/>
          <w:u w:val="single"/>
          <w:rtl w:val="0"/>
        </w:rPr>
        <w:t xml:space="preserve">Cursograma de Facturación:</w:t>
        <w:br w:type="textWrapping"/>
        <w:br w:type="textWrapping"/>
      </w:r>
      <w:r w:rsidDel="00000000" w:rsidR="00000000" w:rsidRPr="00000000">
        <w:rPr>
          <w:b w:val="1"/>
          <w:rtl w:val="0"/>
        </w:rPr>
        <w:t xml:space="preserve">Cliente:</w:t>
      </w:r>
      <w:r w:rsidDel="00000000" w:rsidR="00000000" w:rsidRPr="00000000">
        <w:rPr>
          <w:rtl w:val="0"/>
        </w:rPr>
        <w:t xml:space="preserve"> Partiendo de un proceso no relevado,  el Cliente confecciona la Planilla de Facturación que es entregada al Empleado.</w:t>
      </w:r>
    </w:p>
    <w:p w:rsidR="00000000" w:rsidDel="00000000" w:rsidP="00000000" w:rsidRDefault="00000000" w:rsidRPr="00000000" w14:paraId="00000641">
      <w:pPr>
        <w:pageBreakBefore w:val="0"/>
        <w:tabs>
          <w:tab w:val="left" w:leader="none" w:pos="3450"/>
        </w:tabs>
        <w:rPr/>
      </w:pPr>
      <w:r w:rsidDel="00000000" w:rsidR="00000000" w:rsidRPr="00000000">
        <w:rPr>
          <w:b w:val="1"/>
          <w:rtl w:val="0"/>
        </w:rPr>
        <w:t xml:space="preserve">Empleado:</w:t>
      </w:r>
      <w:r w:rsidDel="00000000" w:rsidR="00000000" w:rsidRPr="00000000">
        <w:rPr>
          <w:rtl w:val="0"/>
        </w:rPr>
        <w:t xml:space="preserve"> Recibe y controla la Planilla de Facturación, la cual continúa por un proceso no relevado. El Empleado confecciona la Planilla de Control, cuyo destino se desconoce, y elabora la Factura Original y una copia, las cuales son ingresadas al Sistema. Posteriormente envía el original y copia al Cliente.</w:t>
      </w:r>
    </w:p>
    <w:p w:rsidR="00000000" w:rsidDel="00000000" w:rsidP="00000000" w:rsidRDefault="00000000" w:rsidRPr="00000000" w14:paraId="00000642">
      <w:pPr>
        <w:pageBreakBefore w:val="0"/>
        <w:tabs>
          <w:tab w:val="left" w:leader="none" w:pos="3450"/>
        </w:tabs>
        <w:rPr/>
      </w:pPr>
      <w:r w:rsidDel="00000000" w:rsidR="00000000" w:rsidRPr="00000000">
        <w:rPr>
          <w:b w:val="1"/>
          <w:rtl w:val="0"/>
        </w:rPr>
        <w:t xml:space="preserve">Cliente:</w:t>
      </w:r>
      <w:r w:rsidDel="00000000" w:rsidR="00000000" w:rsidRPr="00000000">
        <w:rPr>
          <w:rtl w:val="0"/>
        </w:rPr>
        <w:t xml:space="preserve"> Recibe y controla las Facturas, se desconoce el destino de las mismas.</w:t>
      </w:r>
    </w:p>
    <w:p w:rsidR="00000000" w:rsidDel="00000000" w:rsidP="00000000" w:rsidRDefault="00000000" w:rsidRPr="00000000" w14:paraId="00000643">
      <w:pPr>
        <w:pageBreakBefore w:val="0"/>
        <w:rPr>
          <w:i w:val="1"/>
          <w:u w:val="single"/>
        </w:rPr>
      </w:pPr>
      <w:r w:rsidDel="00000000" w:rsidR="00000000" w:rsidRPr="00000000">
        <w:rPr>
          <w:i w:val="1"/>
          <w:u w:val="single"/>
          <w:rtl w:val="0"/>
        </w:rPr>
        <w:br w:type="textWrapping"/>
        <w:t xml:space="preserve">Cursograma de Modificación de Datos:</w:t>
      </w:r>
    </w:p>
    <w:p w:rsidR="00000000" w:rsidDel="00000000" w:rsidP="00000000" w:rsidRDefault="00000000" w:rsidRPr="00000000" w14:paraId="00000644">
      <w:pPr>
        <w:pageBreakBefore w:val="0"/>
        <w:rPr/>
      </w:pPr>
      <w:r w:rsidDel="00000000" w:rsidR="00000000" w:rsidRPr="00000000">
        <w:rPr>
          <w:b w:val="1"/>
          <w:u w:val="single"/>
          <w:rtl w:val="0"/>
        </w:rPr>
        <w:t xml:space="preserve">Usuario</w:t>
      </w:r>
      <w:r w:rsidDel="00000000" w:rsidR="00000000" w:rsidRPr="00000000">
        <w:rPr>
          <w:rtl w:val="0"/>
        </w:rPr>
        <w:t xml:space="preserve">: Se desconoce el inicio del Proceso; el Usuario solicita el cambio de sus datos e informando de ello al Administrador.</w:t>
      </w:r>
    </w:p>
    <w:p w:rsidR="00000000" w:rsidDel="00000000" w:rsidP="00000000" w:rsidRDefault="00000000" w:rsidRPr="00000000" w14:paraId="00000645">
      <w:pPr>
        <w:pageBreakBefore w:val="0"/>
        <w:rPr/>
      </w:pPr>
      <w:r w:rsidDel="00000000" w:rsidR="00000000" w:rsidRPr="00000000">
        <w:rPr>
          <w:b w:val="1"/>
          <w:u w:val="single"/>
          <w:rtl w:val="0"/>
        </w:rPr>
        <w:t xml:space="preserve">Administrador</w:t>
      </w:r>
      <w:r w:rsidDel="00000000" w:rsidR="00000000" w:rsidRPr="00000000">
        <w:rPr>
          <w:rtl w:val="0"/>
        </w:rPr>
        <w:t xml:space="preserve">: Recibe y actualiza los datos, si los mismos son incorrectos, solicita los datos nuevamente, caso contrario informa los cambios realizados y le informa al Usuario.</w:t>
      </w:r>
    </w:p>
    <w:p w:rsidR="00000000" w:rsidDel="00000000" w:rsidP="00000000" w:rsidRDefault="00000000" w:rsidRPr="00000000" w14:paraId="00000646">
      <w:pPr>
        <w:pageBreakBefore w:val="0"/>
        <w:rPr/>
      </w:pPr>
      <w:r w:rsidDel="00000000" w:rsidR="00000000" w:rsidRPr="00000000">
        <w:rPr>
          <w:b w:val="1"/>
          <w:u w:val="single"/>
          <w:rtl w:val="0"/>
        </w:rPr>
        <w:t xml:space="preserve">Usuario</w:t>
      </w:r>
      <w:r w:rsidDel="00000000" w:rsidR="00000000" w:rsidRPr="00000000">
        <w:rPr>
          <w:rtl w:val="0"/>
        </w:rPr>
        <w:t xml:space="preserve">: Se desconoce el final del Proceso.</w:t>
      </w:r>
    </w:p>
    <w:p w:rsidR="00000000" w:rsidDel="00000000" w:rsidP="00000000" w:rsidRDefault="00000000" w:rsidRPr="00000000" w14:paraId="00000647">
      <w:pPr>
        <w:pageBreakBefore w:val="0"/>
        <w:rPr>
          <w:rFonts w:ascii="Calibri" w:cs="Calibri" w:eastAsia="Calibri" w:hAnsi="Calibri"/>
          <w:b w:val="1"/>
          <w:color w:val="000000"/>
          <w:highlight w:val="white"/>
          <w:u w:val="single"/>
        </w:rPr>
      </w:pPr>
      <w:r w:rsidDel="00000000" w:rsidR="00000000" w:rsidRPr="00000000">
        <w:rPr>
          <w:rtl w:val="0"/>
        </w:rPr>
      </w:r>
    </w:p>
    <w:p w:rsidR="00000000" w:rsidDel="00000000" w:rsidP="00000000" w:rsidRDefault="00000000" w:rsidRPr="00000000" w14:paraId="00000648">
      <w:pPr>
        <w:pageBreakBefore w:val="0"/>
        <w:rPr>
          <w:i w:val="1"/>
          <w:u w:val="single"/>
        </w:rPr>
      </w:pPr>
      <w:r w:rsidDel="00000000" w:rsidR="00000000" w:rsidRPr="00000000">
        <w:rPr>
          <w:i w:val="1"/>
          <w:u w:val="single"/>
          <w:rtl w:val="0"/>
        </w:rPr>
        <w:t xml:space="preserve">Cursograma de Alta al Sistema:</w:t>
      </w:r>
    </w:p>
    <w:p w:rsidR="00000000" w:rsidDel="00000000" w:rsidP="00000000" w:rsidRDefault="00000000" w:rsidRPr="00000000" w14:paraId="00000649">
      <w:pPr>
        <w:pageBreakBefore w:val="0"/>
        <w:rPr/>
      </w:pPr>
      <w:r w:rsidDel="00000000" w:rsidR="00000000" w:rsidRPr="00000000">
        <w:rPr>
          <w:b w:val="1"/>
          <w:rtl w:val="0"/>
        </w:rPr>
        <w:t xml:space="preserve">RRHH:</w:t>
      </w:r>
      <w:r w:rsidDel="00000000" w:rsidR="00000000" w:rsidRPr="00000000">
        <w:rPr>
          <w:rtl w:val="0"/>
        </w:rPr>
        <w:t xml:space="preserve"> El Departamento de Recursos Humanos confirma la contratación de un nuevo Empleado, luego confecciona  el Legajo en original y copia, los cuales son entregados al Empleado.</w:t>
      </w:r>
    </w:p>
    <w:p w:rsidR="00000000" w:rsidDel="00000000" w:rsidP="00000000" w:rsidRDefault="00000000" w:rsidRPr="00000000" w14:paraId="0000064A">
      <w:pPr>
        <w:pageBreakBefore w:val="0"/>
        <w:rPr/>
      </w:pPr>
      <w:r w:rsidDel="00000000" w:rsidR="00000000" w:rsidRPr="00000000">
        <w:rPr>
          <w:b w:val="1"/>
          <w:rtl w:val="0"/>
        </w:rPr>
        <w:t xml:space="preserve">Empleado</w:t>
      </w:r>
      <w:r w:rsidDel="00000000" w:rsidR="00000000" w:rsidRPr="00000000">
        <w:rPr>
          <w:rtl w:val="0"/>
        </w:rPr>
        <w:t xml:space="preserve">: Recibe el Legajo original y la copia, en los cuales completa con sus datos. Se desconoce el  destino del Legajo Original, mientras que la copia es firmada y se envía a RRHH.</w:t>
      </w:r>
    </w:p>
    <w:p w:rsidR="00000000" w:rsidDel="00000000" w:rsidP="00000000" w:rsidRDefault="00000000" w:rsidRPr="00000000" w14:paraId="0000064B">
      <w:pPr>
        <w:pageBreakBefore w:val="0"/>
        <w:rPr/>
      </w:pPr>
      <w:r w:rsidDel="00000000" w:rsidR="00000000" w:rsidRPr="00000000">
        <w:rPr>
          <w:b w:val="1"/>
          <w:rtl w:val="0"/>
        </w:rPr>
        <w:t xml:space="preserve">RRHH</w:t>
      </w:r>
      <w:r w:rsidDel="00000000" w:rsidR="00000000" w:rsidRPr="00000000">
        <w:rPr>
          <w:rtl w:val="0"/>
        </w:rPr>
        <w:t xml:space="preserve">: Recibe y controla el Legajo 2, el cual se archiva definitivamente. Luego informa al Administrador de la contratación</w:t>
      </w:r>
    </w:p>
    <w:p w:rsidR="00000000" w:rsidDel="00000000" w:rsidP="00000000" w:rsidRDefault="00000000" w:rsidRPr="00000000" w14:paraId="0000064C">
      <w:pPr>
        <w:pageBreakBefore w:val="0"/>
        <w:rPr/>
      </w:pPr>
      <w:r w:rsidDel="00000000" w:rsidR="00000000" w:rsidRPr="00000000">
        <w:rPr>
          <w:b w:val="1"/>
          <w:rtl w:val="0"/>
        </w:rPr>
        <w:t xml:space="preserve">Administrador</w:t>
      </w:r>
      <w:r w:rsidDel="00000000" w:rsidR="00000000" w:rsidRPr="00000000">
        <w:rPr>
          <w:rtl w:val="0"/>
        </w:rPr>
        <w:t xml:space="preserve">: Ingresa Datos, y procede a crear un nuevo Usuario. Informa  la creación del Usuario al Empleado.</w:t>
      </w:r>
    </w:p>
    <w:p w:rsidR="00000000" w:rsidDel="00000000" w:rsidP="00000000" w:rsidRDefault="00000000" w:rsidRPr="00000000" w14:paraId="0000064D">
      <w:pPr>
        <w:pageBreakBefore w:val="0"/>
        <w:rPr>
          <w:rFonts w:ascii="Calibri" w:cs="Calibri" w:eastAsia="Calibri" w:hAnsi="Calibri"/>
          <w:b w:val="1"/>
          <w:color w:val="000000"/>
          <w:highlight w:val="white"/>
          <w:u w:val="single"/>
        </w:rPr>
      </w:pPr>
      <w:r w:rsidDel="00000000" w:rsidR="00000000" w:rsidRPr="00000000">
        <w:rPr>
          <w:b w:val="1"/>
          <w:rtl w:val="0"/>
        </w:rPr>
        <w:t xml:space="preserve">Empleado</w:t>
      </w:r>
      <w:r w:rsidDel="00000000" w:rsidR="00000000" w:rsidRPr="00000000">
        <w:rPr>
          <w:rtl w:val="0"/>
        </w:rPr>
        <w:t xml:space="preserve">: Usuario Creado.</w:t>
      </w:r>
      <w:r w:rsidDel="00000000" w:rsidR="00000000" w:rsidRPr="00000000">
        <w:rPr>
          <w:rtl w:val="0"/>
        </w:rPr>
      </w:r>
    </w:p>
    <w:p w:rsidR="00000000" w:rsidDel="00000000" w:rsidP="00000000" w:rsidRDefault="00000000" w:rsidRPr="00000000" w14:paraId="0000064E">
      <w:pPr>
        <w:pageBreakBefore w:val="0"/>
        <w:rPr>
          <w:rFonts w:ascii="Calibri" w:cs="Calibri" w:eastAsia="Calibri" w:hAnsi="Calibri"/>
          <w:b w:val="1"/>
          <w:color w:val="000000"/>
          <w:highlight w:val="white"/>
          <w:u w:val="single"/>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876772</wp:posOffset>
                </wp:positionH>
                <wp:positionV relativeFrom="paragraph">
                  <wp:posOffset>5000625</wp:posOffset>
                </wp:positionV>
                <wp:extent cx="7151369" cy="5962650"/>
                <wp:effectExtent b="0" l="0" r="0" t="0"/>
                <wp:wrapNone/>
                <wp:docPr id="131" name=""/>
                <a:graphic>
                  <a:graphicData uri="http://schemas.microsoft.com/office/word/2010/wordprocessingGroup">
                    <wpg:wgp>
                      <wpg:cNvGrpSpPr/>
                      <wpg:grpSpPr>
                        <a:xfrm>
                          <a:off x="1770300" y="798675"/>
                          <a:ext cx="7151369" cy="5962650"/>
                          <a:chOff x="1770300" y="798675"/>
                          <a:chExt cx="7151375" cy="5962650"/>
                        </a:xfrm>
                      </wpg:grpSpPr>
                      <wpg:grpSp>
                        <wpg:cNvGrpSpPr/>
                        <wpg:grpSpPr>
                          <a:xfrm>
                            <a:off x="1770316" y="798675"/>
                            <a:ext cx="7151350" cy="5962650"/>
                            <a:chOff x="0" y="0"/>
                            <a:chExt cx="7151350" cy="5962650"/>
                          </a:xfrm>
                        </wpg:grpSpPr>
                        <wps:wsp>
                          <wps:cNvSpPr/>
                          <wps:cNvPr id="11" name="Shape 11"/>
                          <wps:spPr>
                            <a:xfrm>
                              <a:off x="0" y="0"/>
                              <a:ext cx="7151350" cy="59626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01" name="Shape 601"/>
                          <wps:spPr>
                            <a:xfrm>
                              <a:off x="4055642" y="2889907"/>
                              <a:ext cx="743934" cy="611"/>
                            </a:xfrm>
                            <a:custGeom>
                              <a:rect b="b" l="l" r="r" t="t"/>
                              <a:pathLst>
                                <a:path extrusionOk="0" h="611" w="743934">
                                  <a:moveTo>
                                    <a:pt x="0" y="0"/>
                                  </a:moveTo>
                                  <a:lnTo>
                                    <a:pt x="743934" y="611"/>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02" name="Shape 602"/>
                          <wps:spPr>
                            <a:xfrm>
                              <a:off x="4607593" y="3403559"/>
                              <a:ext cx="1015910" cy="229309"/>
                            </a:xfrm>
                            <a:custGeom>
                              <a:rect b="b" l="l" r="r" t="t"/>
                              <a:pathLst>
                                <a:path extrusionOk="0" h="229309" w="1015910">
                                  <a:moveTo>
                                    <a:pt x="0" y="0"/>
                                  </a:moveTo>
                                  <a:lnTo>
                                    <a:pt x="0" y="229309"/>
                                  </a:lnTo>
                                  <a:lnTo>
                                    <a:pt x="1015910" y="229309"/>
                                  </a:lnTo>
                                  <a:lnTo>
                                    <a:pt x="1015910"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Terminal</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603" name="Shape 603"/>
                          <wps:spPr>
                            <a:xfrm>
                              <a:off x="4647589" y="2394599"/>
                              <a:ext cx="975913" cy="908064"/>
                            </a:xfrm>
                            <a:custGeom>
                              <a:rect b="b" l="l" r="r" t="t"/>
                              <a:pathLst>
                                <a:path extrusionOk="0" h="908064" w="975913">
                                  <a:moveTo>
                                    <a:pt x="151899" y="0"/>
                                  </a:moveTo>
                                  <a:lnTo>
                                    <a:pt x="828035" y="0"/>
                                  </a:lnTo>
                                  <a:lnTo>
                                    <a:pt x="828035" y="603147"/>
                                  </a:lnTo>
                                  <a:lnTo>
                                    <a:pt x="151899" y="603147"/>
                                  </a:lnTo>
                                  <a:lnTo>
                                    <a:pt x="151899" y="0"/>
                                  </a:lnTo>
                                  <a:close/>
                                </a:path>
                                <a:path extrusionOk="0" h="908064" w="975913">
                                  <a:moveTo>
                                    <a:pt x="150905" y="633458"/>
                                  </a:moveTo>
                                  <a:lnTo>
                                    <a:pt x="0" y="835629"/>
                                  </a:lnTo>
                                  <a:lnTo>
                                    <a:pt x="975913" y="835629"/>
                                  </a:lnTo>
                                  <a:lnTo>
                                    <a:pt x="828035" y="633458"/>
                                  </a:lnTo>
                                  <a:lnTo>
                                    <a:pt x="150905" y="633458"/>
                                  </a:lnTo>
                                  <a:close/>
                                </a:path>
                                <a:path extrusionOk="0" h="908064" w="975913">
                                  <a:moveTo>
                                    <a:pt x="0" y="835629"/>
                                  </a:moveTo>
                                  <a:lnTo>
                                    <a:pt x="0" y="908064"/>
                                  </a:lnTo>
                                  <a:lnTo>
                                    <a:pt x="975913" y="908064"/>
                                  </a:lnTo>
                                  <a:lnTo>
                                    <a:pt x="975913" y="835629"/>
                                  </a:lnTo>
                                  <a:lnTo>
                                    <a:pt x="0" y="835629"/>
                                  </a:lnTo>
                                  <a:close/>
                                </a:path>
                                <a:path extrusionOk="0" h="908064" w="975913">
                                  <a:moveTo>
                                    <a:pt x="189128" y="64026"/>
                                  </a:moveTo>
                                  <a:lnTo>
                                    <a:pt x="792793" y="64026"/>
                                  </a:lnTo>
                                  <a:lnTo>
                                    <a:pt x="792793" y="535757"/>
                                  </a:lnTo>
                                  <a:lnTo>
                                    <a:pt x="189128" y="535757"/>
                                  </a:lnTo>
                                  <a:lnTo>
                                    <a:pt x="189128" y="64026"/>
                                  </a:lnTo>
                                  <a:close/>
                                </a:path>
                                <a:path extrusionOk="0" h="908064" w="975913">
                                  <a:moveTo>
                                    <a:pt x="149911" y="653679"/>
                                  </a:moveTo>
                                  <a:lnTo>
                                    <a:pt x="131793" y="677264"/>
                                  </a:lnTo>
                                  <a:lnTo>
                                    <a:pt x="846107" y="677264"/>
                                  </a:lnTo>
                                  <a:lnTo>
                                    <a:pt x="828035" y="653679"/>
                                  </a:lnTo>
                                  <a:lnTo>
                                    <a:pt x="149911" y="653679"/>
                                  </a:lnTo>
                                  <a:close/>
                                </a:path>
                                <a:path extrusionOk="0" h="908064" w="975913">
                                  <a:moveTo>
                                    <a:pt x="280710" y="769920"/>
                                  </a:moveTo>
                                  <a:lnTo>
                                    <a:pt x="268647" y="793505"/>
                                  </a:lnTo>
                                  <a:lnTo>
                                    <a:pt x="712326" y="793505"/>
                                  </a:lnTo>
                                  <a:lnTo>
                                    <a:pt x="700262" y="769920"/>
                                  </a:lnTo>
                                  <a:lnTo>
                                    <a:pt x="280710" y="769920"/>
                                  </a:lnTo>
                                  <a:close/>
                                </a:path>
                                <a:path extrusionOk="0" h="908064" w="975913">
                                  <a:moveTo>
                                    <a:pt x="127772" y="692440"/>
                                  </a:moveTo>
                                  <a:lnTo>
                                    <a:pt x="108660" y="717706"/>
                                  </a:lnTo>
                                  <a:lnTo>
                                    <a:pt x="871273" y="717706"/>
                                  </a:lnTo>
                                  <a:lnTo>
                                    <a:pt x="851167" y="692440"/>
                                  </a:lnTo>
                                  <a:lnTo>
                                    <a:pt x="127772" y="692440"/>
                                  </a:lnTo>
                                  <a:close/>
                                </a:path>
                                <a:path extrusionOk="0" h="908064" w="975913">
                                  <a:moveTo>
                                    <a:pt x="104639" y="729478"/>
                                  </a:moveTo>
                                  <a:lnTo>
                                    <a:pt x="84533" y="754744"/>
                                  </a:lnTo>
                                  <a:lnTo>
                                    <a:pt x="897433" y="754744"/>
                                  </a:lnTo>
                                  <a:lnTo>
                                    <a:pt x="876288" y="729478"/>
                                  </a:lnTo>
                                  <a:lnTo>
                                    <a:pt x="104639" y="729478"/>
                                  </a:lnTo>
                                  <a:close/>
                                </a:path>
                              </a:pathLst>
                            </a:custGeom>
                            <a:solidFill>
                              <a:srgbClr val="C0C0C0"/>
                            </a:solidFill>
                            <a:ln cap="flat" cmpd="sng" w="12700">
                              <a:solidFill>
                                <a:srgbClr val="000000"/>
                              </a:solidFill>
                              <a:prstDash val="solid"/>
                              <a:miter lim="8000"/>
                              <a:headEnd len="sm" w="sm" type="none"/>
                              <a:tailEnd len="sm" w="sm" type="none"/>
                            </a:ln>
                          </wps:spPr>
                          <wps:bodyPr anchorCtr="0" anchor="ctr" bIns="91425" lIns="91425" spcFirstLastPara="1" rIns="91425" wrap="square" tIns="91425">
                            <a:noAutofit/>
                          </wps:bodyPr>
                        </wps:wsp>
                        <wps:wsp>
                          <wps:cNvSpPr/>
                          <wps:cNvPr id="604" name="Shape 604"/>
                          <wps:spPr>
                            <a:xfrm>
                              <a:off x="895920" y="2889907"/>
                              <a:ext cx="903920" cy="0"/>
                            </a:xfrm>
                            <a:custGeom>
                              <a:rect b="b" l="l" r="r" t="t"/>
                              <a:pathLst>
                                <a:path extrusionOk="0" h="1" w="903920">
                                  <a:moveTo>
                                    <a:pt x="0" y="0"/>
                                  </a:moveTo>
                                  <a:lnTo>
                                    <a:pt x="903920" y="0"/>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05" name="Shape 605"/>
                          <wps:spPr>
                            <a:xfrm>
                              <a:off x="1799841" y="2384815"/>
                              <a:ext cx="2255800" cy="917848"/>
                            </a:xfrm>
                            <a:custGeom>
                              <a:rect b="b" l="l" r="r" t="t"/>
                              <a:pathLst>
                                <a:path extrusionOk="0" h="917848" w="2255800">
                                  <a:moveTo>
                                    <a:pt x="0" y="0"/>
                                  </a:moveTo>
                                  <a:lnTo>
                                    <a:pt x="0" y="917848"/>
                                  </a:lnTo>
                                  <a:lnTo>
                                    <a:pt x="2255800" y="917848"/>
                                  </a:lnTo>
                                  <a:lnTo>
                                    <a:pt x="2255800" y="0"/>
                                  </a:lnTo>
                                  <a:close/>
                                </a:path>
                              </a:pathLst>
                            </a:custGeom>
                            <a:gradFill>
                              <a:gsLst>
                                <a:gs pos="0">
                                  <a:srgbClr val="4F81BD"/>
                                </a:gs>
                                <a:gs pos="100000">
                                  <a:srgbClr val="FFFFFF"/>
                                </a:gs>
                              </a:gsLst>
                              <a:lin ang="8100000" scaled="0"/>
                            </a:gradFill>
                            <a:ln cap="flat" cmpd="sng" w="12700">
                              <a:solidFill>
                                <a:srgbClr val="000000"/>
                              </a:solidFill>
                              <a:prstDash val="solid"/>
                              <a:miter lim="8000"/>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p>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r>
                                <w:r w:rsidDel="00000000" w:rsidR="00000000" w:rsidRPr="00000000">
                                  <w:rPr>
                                    <w:rFonts w:ascii="Calibri" w:cs="Calibri" w:eastAsia="Calibri" w:hAnsi="Calibri"/>
                                    <w:b w:val="0"/>
                                    <w:i w:val="0"/>
                                    <w:smallCaps w:val="0"/>
                                    <w:strike w:val="0"/>
                                    <w:color w:val="000000"/>
                                    <w:sz w:val="22"/>
                                    <w:vertAlign w:val="baseline"/>
                                  </w:rPr>
                                  <w:t xml:space="preserve">Estudio Yansenson y Asociados</w:t>
                                </w:r>
                              </w:p>
                              <w:p w:rsidR="00000000" w:rsidDel="00000000" w:rsidP="00000000" w:rsidRDefault="00000000" w:rsidRPr="00000000">
                                <w:pPr>
                                  <w:spacing w:after="200" w:before="0" w:line="275.9999942779541"/>
                                  <w:ind w:left="0" w:right="0" w:firstLine="0"/>
                                  <w:jc w:val="left"/>
                                  <w:textDirection w:val="btLr"/>
                                </w:pPr>
                                <w:r w:rsidDel="00000000" w:rsidR="00000000" w:rsidRPr="00000000">
                                  <w:rPr>
                                    <w:rFonts w:ascii="Calibri" w:cs="Calibri" w:eastAsia="Calibri" w:hAnsi="Calibri"/>
                                    <w:b w:val="0"/>
                                    <w:i w:val="0"/>
                                    <w:smallCaps w:val="0"/>
                                    <w:strike w:val="0"/>
                                    <w:color w:val="000000"/>
                                    <w:sz w:val="22"/>
                                    <w:vertAlign w:val="baseline"/>
                                  </w:rPr>
                                </w:r>
                              </w:p>
                            </w:txbxContent>
                          </wps:txbx>
                          <wps:bodyPr anchorCtr="0" anchor="t" bIns="38100" lIns="88900" spcFirstLastPara="1" rIns="88900" wrap="square" tIns="38100">
                            <a:noAutofit/>
                          </wps:bodyPr>
                        </wps:wsp>
                        <wps:wsp>
                          <wps:cNvSpPr/>
                          <wps:cNvPr id="606" name="Shape 606"/>
                          <wps:spPr>
                            <a:xfrm rot="10800000">
                              <a:off x="295973" y="706272"/>
                              <a:ext cx="1599858" cy="1678543"/>
                            </a:xfrm>
                            <a:custGeom>
                              <a:rect b="b" l="l" r="r" t="t"/>
                              <a:pathLst>
                                <a:path extrusionOk="0" h="1678543" w="1599858">
                                  <a:moveTo>
                                    <a:pt x="0" y="0"/>
                                  </a:moveTo>
                                  <a:lnTo>
                                    <a:pt x="1599858"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07" name="Shape 607"/>
                          <wps:spPr>
                            <a:xfrm rot="10800000">
                              <a:off x="759932" y="706272"/>
                              <a:ext cx="1263888" cy="1678543"/>
                            </a:xfrm>
                            <a:custGeom>
                              <a:rect b="b" l="l" r="r" t="t"/>
                              <a:pathLst>
                                <a:path extrusionOk="0" h="1678543" w="1263888">
                                  <a:moveTo>
                                    <a:pt x="0" y="0"/>
                                  </a:moveTo>
                                  <a:lnTo>
                                    <a:pt x="1263888"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08" name="Shape 608"/>
                          <wps:spPr>
                            <a:xfrm flipH="1" rot="10800000">
                              <a:off x="3383701" y="706272"/>
                              <a:ext cx="519954" cy="1678543"/>
                            </a:xfrm>
                            <a:custGeom>
                              <a:rect b="b" l="l" r="r" t="t"/>
                              <a:pathLst>
                                <a:path extrusionOk="0" h="1678543" w="519954">
                                  <a:moveTo>
                                    <a:pt x="0" y="0"/>
                                  </a:moveTo>
                                  <a:lnTo>
                                    <a:pt x="519954"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09" name="Shape 609"/>
                          <wps:spPr>
                            <a:xfrm rot="10800000">
                              <a:off x="2863747" y="706272"/>
                              <a:ext cx="55995" cy="1678543"/>
                            </a:xfrm>
                            <a:custGeom>
                              <a:rect b="b" l="l" r="r" t="t"/>
                              <a:pathLst>
                                <a:path extrusionOk="0" h="1678543" w="55995">
                                  <a:moveTo>
                                    <a:pt x="0" y="0"/>
                                  </a:moveTo>
                                  <a:lnTo>
                                    <a:pt x="55995"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10" name="Shape 610"/>
                          <wps:spPr>
                            <a:xfrm rot="10800000">
                              <a:off x="2303796" y="706272"/>
                              <a:ext cx="503955" cy="1678543"/>
                            </a:xfrm>
                            <a:custGeom>
                              <a:rect b="b" l="l" r="r" t="t"/>
                              <a:pathLst>
                                <a:path extrusionOk="0" h="1678543" w="503955">
                                  <a:moveTo>
                                    <a:pt x="0" y="0"/>
                                  </a:moveTo>
                                  <a:lnTo>
                                    <a:pt x="503955"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11" name="Shape 611"/>
                          <wps:spPr>
                            <a:xfrm rot="10800000">
                              <a:off x="1783842" y="706272"/>
                              <a:ext cx="823927" cy="1688327"/>
                            </a:xfrm>
                            <a:custGeom>
                              <a:rect b="b" l="l" r="r" t="t"/>
                              <a:pathLst>
                                <a:path extrusionOk="0" h="1688327" w="823927">
                                  <a:moveTo>
                                    <a:pt x="0" y="0"/>
                                  </a:moveTo>
                                  <a:lnTo>
                                    <a:pt x="823927" y="1688327"/>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12" name="Shape 612"/>
                          <wps:spPr>
                            <a:xfrm rot="10800000">
                              <a:off x="1263888" y="706272"/>
                              <a:ext cx="1039908" cy="1678543"/>
                            </a:xfrm>
                            <a:custGeom>
                              <a:rect b="b" l="l" r="r" t="t"/>
                              <a:pathLst>
                                <a:path extrusionOk="0" h="1678543" w="1039908">
                                  <a:moveTo>
                                    <a:pt x="0" y="0"/>
                                  </a:moveTo>
                                  <a:lnTo>
                                    <a:pt x="1039908"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13" name="Shape 613"/>
                          <wps:spPr>
                            <a:xfrm flipH="1" rot="10800000">
                              <a:off x="3151721" y="706272"/>
                              <a:ext cx="199982" cy="1678543"/>
                            </a:xfrm>
                            <a:custGeom>
                              <a:rect b="b" l="l" r="r" t="t"/>
                              <a:pathLst>
                                <a:path extrusionOk="0" h="1678543" w="199982">
                                  <a:moveTo>
                                    <a:pt x="0" y="0"/>
                                  </a:moveTo>
                                  <a:lnTo>
                                    <a:pt x="199982"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14" name="Shape 614"/>
                          <wps:spPr>
                            <a:xfrm flipH="1" rot="10800000">
                              <a:off x="3583683" y="706272"/>
                              <a:ext cx="799929" cy="1678543"/>
                            </a:xfrm>
                            <a:custGeom>
                              <a:rect b="b" l="l" r="r" t="t"/>
                              <a:pathLst>
                                <a:path extrusionOk="0" h="1678543" w="799929">
                                  <a:moveTo>
                                    <a:pt x="0" y="0"/>
                                  </a:moveTo>
                                  <a:lnTo>
                                    <a:pt x="799929"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15" name="Shape 615"/>
                          <wps:spPr>
                            <a:xfrm flipH="1" rot="10800000">
                              <a:off x="3711672" y="706272"/>
                              <a:ext cx="1199894" cy="1678543"/>
                            </a:xfrm>
                            <a:custGeom>
                              <a:rect b="b" l="l" r="r" t="t"/>
                              <a:pathLst>
                                <a:path extrusionOk="0" h="1678543" w="1199894">
                                  <a:moveTo>
                                    <a:pt x="0" y="0"/>
                                  </a:moveTo>
                                  <a:lnTo>
                                    <a:pt x="1199894"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16" name="Shape 616"/>
                          <wps:spPr>
                            <a:xfrm flipH="1" rot="10800000">
                              <a:off x="3903655" y="706272"/>
                              <a:ext cx="1503867" cy="1678543"/>
                            </a:xfrm>
                            <a:custGeom>
                              <a:rect b="b" l="l" r="r" t="t"/>
                              <a:pathLst>
                                <a:path extrusionOk="0" h="1678543" w="1503867">
                                  <a:moveTo>
                                    <a:pt x="0" y="0"/>
                                  </a:moveTo>
                                  <a:lnTo>
                                    <a:pt x="1503867"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17" name="Shape 617"/>
                          <wps:spPr>
                            <a:xfrm flipH="1" rot="10800000">
                              <a:off x="4015645" y="706272"/>
                              <a:ext cx="1911831" cy="1678543"/>
                            </a:xfrm>
                            <a:custGeom>
                              <a:rect b="b" l="l" r="r" t="t"/>
                              <a:pathLst>
                                <a:path extrusionOk="0" h="1678543" w="1911831">
                                  <a:moveTo>
                                    <a:pt x="0" y="0"/>
                                  </a:moveTo>
                                  <a:lnTo>
                                    <a:pt x="1911831" y="1678543"/>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18" name="Shape 618"/>
                          <wps:spPr>
                            <a:xfrm flipH="1">
                              <a:off x="5407522" y="147369"/>
                              <a:ext cx="1343881" cy="2174462"/>
                            </a:xfrm>
                            <a:custGeom>
                              <a:rect b="b" l="l" r="r" t="t"/>
                              <a:pathLst>
                                <a:path extrusionOk="0" h="2174462" w="1343881">
                                  <a:moveTo>
                                    <a:pt x="0" y="0"/>
                                  </a:moveTo>
                                  <a:lnTo>
                                    <a:pt x="1343881" y="217446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19" name="Shape 619"/>
                          <wps:spPr>
                            <a:xfrm flipH="1">
                              <a:off x="5495515" y="569298"/>
                              <a:ext cx="1255889" cy="1815517"/>
                            </a:xfrm>
                            <a:custGeom>
                              <a:rect b="b" l="l" r="r" t="t"/>
                              <a:pathLst>
                                <a:path extrusionOk="0" h="1815517" w="1255889">
                                  <a:moveTo>
                                    <a:pt x="0" y="0"/>
                                  </a:moveTo>
                                  <a:lnTo>
                                    <a:pt x="1255889" y="181551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0" name="Shape 620"/>
                          <wps:spPr>
                            <a:xfrm flipH="1">
                              <a:off x="5495515" y="991227"/>
                              <a:ext cx="1255889" cy="1522612"/>
                            </a:xfrm>
                            <a:custGeom>
                              <a:rect b="b" l="l" r="r" t="t"/>
                              <a:pathLst>
                                <a:path extrusionOk="0" h="1522612" w="1255889">
                                  <a:moveTo>
                                    <a:pt x="0" y="0"/>
                                  </a:moveTo>
                                  <a:lnTo>
                                    <a:pt x="1255889" y="152261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1" name="Shape 621"/>
                          <wps:spPr>
                            <a:xfrm flipH="1">
                              <a:off x="5495515" y="1376466"/>
                              <a:ext cx="1255889" cy="1238269"/>
                            </a:xfrm>
                            <a:custGeom>
                              <a:rect b="b" l="l" r="r" t="t"/>
                              <a:pathLst>
                                <a:path extrusionOk="0" h="1238269" w="1255889">
                                  <a:moveTo>
                                    <a:pt x="0" y="0"/>
                                  </a:moveTo>
                                  <a:lnTo>
                                    <a:pt x="1255889" y="123826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2" name="Shape 622"/>
                          <wps:spPr>
                            <a:xfrm flipH="1">
                              <a:off x="5495515" y="1807567"/>
                              <a:ext cx="1255889" cy="917236"/>
                            </a:xfrm>
                            <a:custGeom>
                              <a:rect b="b" l="l" r="r" t="t"/>
                              <a:pathLst>
                                <a:path extrusionOk="0" h="917236" w="1255889">
                                  <a:moveTo>
                                    <a:pt x="0" y="0"/>
                                  </a:moveTo>
                                  <a:lnTo>
                                    <a:pt x="1255889" y="91723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3" name="Shape 623"/>
                          <wps:spPr>
                            <a:xfrm flipH="1">
                              <a:off x="5495515" y="2183634"/>
                              <a:ext cx="1255889" cy="642065"/>
                            </a:xfrm>
                            <a:custGeom>
                              <a:rect b="b" l="l" r="r" t="t"/>
                              <a:pathLst>
                                <a:path extrusionOk="0" h="642065" w="1255889">
                                  <a:moveTo>
                                    <a:pt x="0" y="0"/>
                                  </a:moveTo>
                                  <a:lnTo>
                                    <a:pt x="1255889" y="642065"/>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4" name="Shape 624"/>
                          <wps:spPr>
                            <a:xfrm flipH="1">
                              <a:off x="5495515" y="2614736"/>
                              <a:ext cx="1255889" cy="275782"/>
                            </a:xfrm>
                            <a:custGeom>
                              <a:rect b="b" l="l" r="r" t="t"/>
                              <a:pathLst>
                                <a:path extrusionOk="0" h="275782" w="1255889">
                                  <a:moveTo>
                                    <a:pt x="0" y="0"/>
                                  </a:moveTo>
                                  <a:lnTo>
                                    <a:pt x="1255889" y="27578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5" name="Shape 625"/>
                          <wps:spPr>
                            <a:xfrm rot="10800000">
                              <a:off x="5495515" y="2963286"/>
                              <a:ext cx="1255889" cy="27517"/>
                            </a:xfrm>
                            <a:custGeom>
                              <a:rect b="b" l="l" r="r" t="t"/>
                              <a:pathLst>
                                <a:path extrusionOk="0" h="27517" w="1255889">
                                  <a:moveTo>
                                    <a:pt x="0" y="0"/>
                                  </a:moveTo>
                                  <a:lnTo>
                                    <a:pt x="1255889" y="2751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6" name="Shape 626"/>
                          <wps:spPr>
                            <a:xfrm rot="10800000">
                              <a:off x="5543510" y="3064182"/>
                              <a:ext cx="1207893" cy="302076"/>
                            </a:xfrm>
                            <a:custGeom>
                              <a:rect b="b" l="l" r="r" t="t"/>
                              <a:pathLst>
                                <a:path extrusionOk="0" h="302076" w="1207893">
                                  <a:moveTo>
                                    <a:pt x="0" y="0"/>
                                  </a:moveTo>
                                  <a:lnTo>
                                    <a:pt x="1207893" y="302076"/>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7" name="Shape 627"/>
                          <wps:spPr>
                            <a:xfrm rot="10800000">
                              <a:off x="5623503" y="3220112"/>
                              <a:ext cx="1127900" cy="577859"/>
                            </a:xfrm>
                            <a:custGeom>
                              <a:rect b="b" l="l" r="r" t="t"/>
                              <a:pathLst>
                                <a:path extrusionOk="0" h="577859" w="1127900">
                                  <a:moveTo>
                                    <a:pt x="0" y="0"/>
                                  </a:moveTo>
                                  <a:lnTo>
                                    <a:pt x="1127900" y="57785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8" name="Shape 628"/>
                          <wps:spPr>
                            <a:xfrm rot="10800000">
                              <a:off x="5671499" y="3357697"/>
                              <a:ext cx="1079904" cy="843857"/>
                            </a:xfrm>
                            <a:custGeom>
                              <a:rect b="b" l="l" r="r" t="t"/>
                              <a:pathLst>
                                <a:path extrusionOk="0" h="843857" w="1079904">
                                  <a:moveTo>
                                    <a:pt x="0" y="0"/>
                                  </a:moveTo>
                                  <a:lnTo>
                                    <a:pt x="1079904" y="843857"/>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29" name="Shape 629"/>
                          <wps:spPr>
                            <a:xfrm rot="10800000">
                              <a:off x="5671499" y="3458593"/>
                              <a:ext cx="1079904" cy="1146545"/>
                            </a:xfrm>
                            <a:custGeom>
                              <a:rect b="b" l="l" r="r" t="t"/>
                              <a:pathLst>
                                <a:path extrusionOk="0" h="1146545" w="1079904">
                                  <a:moveTo>
                                    <a:pt x="0" y="0"/>
                                  </a:moveTo>
                                  <a:lnTo>
                                    <a:pt x="1079904" y="1146545"/>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30" name="Shape 630"/>
                          <wps:spPr>
                            <a:xfrm rot="10800000">
                              <a:off x="5671499" y="3577834"/>
                              <a:ext cx="1079904" cy="1412544"/>
                            </a:xfrm>
                            <a:custGeom>
                              <a:rect b="b" l="l" r="r" t="t"/>
                              <a:pathLst>
                                <a:path extrusionOk="0" h="1412544" w="1079904">
                                  <a:moveTo>
                                    <a:pt x="0" y="0"/>
                                  </a:moveTo>
                                  <a:lnTo>
                                    <a:pt x="1079904" y="1412544"/>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31" name="Shape 631"/>
                          <wps:spPr>
                            <a:xfrm rot="10800000">
                              <a:off x="5623503" y="3632868"/>
                              <a:ext cx="1127900" cy="1779439"/>
                            </a:xfrm>
                            <a:custGeom>
                              <a:rect b="b" l="l" r="r" t="t"/>
                              <a:pathLst>
                                <a:path extrusionOk="0" h="1779439" w="1127900">
                                  <a:moveTo>
                                    <a:pt x="0" y="0"/>
                                  </a:moveTo>
                                  <a:lnTo>
                                    <a:pt x="1127900" y="1779439"/>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32" name="Shape 632"/>
                          <wps:spPr>
                            <a:xfrm rot="10800000">
                              <a:off x="5543510" y="3715420"/>
                              <a:ext cx="1207893" cy="2100472"/>
                            </a:xfrm>
                            <a:custGeom>
                              <a:rect b="b" l="l" r="r" t="t"/>
                              <a:pathLst>
                                <a:path extrusionOk="0" h="2100472" w="1207893">
                                  <a:moveTo>
                                    <a:pt x="0" y="0"/>
                                  </a:moveTo>
                                  <a:lnTo>
                                    <a:pt x="1207893" y="2100472"/>
                                  </a:lnTo>
                                </a:path>
                              </a:pathLst>
                            </a:custGeom>
                            <a:solidFill>
                              <a:srgbClr val="FFFFFF"/>
                            </a:solidFill>
                            <a:ln cap="flat" cmpd="sng" w="12700">
                              <a:solidFill>
                                <a:srgbClr val="000000"/>
                              </a:solidFill>
                              <a:prstDash val="solid"/>
                              <a:round/>
                              <a:headEnd len="sm" w="sm" type="none"/>
                              <a:tailEnd len="med" w="med" type="triangle"/>
                            </a:ln>
                          </wps:spPr>
                          <wps:bodyPr anchorCtr="0" anchor="ctr" bIns="91425" lIns="91425" spcFirstLastPara="1" rIns="91425" wrap="square" tIns="91425">
                            <a:noAutofit/>
                          </wps:bodyPr>
                        </wps:wsp>
                        <wps:wsp>
                          <wps:cNvSpPr/>
                          <wps:cNvPr id="633" name="Shape 633"/>
                          <wps:spPr>
                            <a:xfrm flipH="1" rot="10800000">
                              <a:off x="375966" y="3357697"/>
                              <a:ext cx="1423874" cy="1477362"/>
                            </a:xfrm>
                            <a:custGeom>
                              <a:rect b="b" l="l" r="r" t="t"/>
                              <a:pathLst>
                                <a:path extrusionOk="0" h="1477362" w="1423874">
                                  <a:moveTo>
                                    <a:pt x="0" y="0"/>
                                  </a:moveTo>
                                  <a:lnTo>
                                    <a:pt x="1423874"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34" name="Shape 634"/>
                          <wps:spPr>
                            <a:xfrm flipH="1" rot="10800000">
                              <a:off x="975913" y="3357697"/>
                              <a:ext cx="927918" cy="1477362"/>
                            </a:xfrm>
                            <a:custGeom>
                              <a:rect b="b" l="l" r="r" t="t"/>
                              <a:pathLst>
                                <a:path extrusionOk="0" h="1477362" w="927918">
                                  <a:moveTo>
                                    <a:pt x="0" y="0"/>
                                  </a:moveTo>
                                  <a:lnTo>
                                    <a:pt x="927918"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35" name="Shape 635"/>
                          <wps:spPr>
                            <a:xfrm flipH="1" rot="10800000">
                              <a:off x="1551863" y="3357697"/>
                              <a:ext cx="607946" cy="1477362"/>
                            </a:xfrm>
                            <a:custGeom>
                              <a:rect b="b" l="l" r="r" t="t"/>
                              <a:pathLst>
                                <a:path extrusionOk="0" h="1477362" w="607946">
                                  <a:moveTo>
                                    <a:pt x="0" y="0"/>
                                  </a:moveTo>
                                  <a:lnTo>
                                    <a:pt x="607946"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36" name="Shape 636"/>
                          <wps:spPr>
                            <a:xfrm flipH="1" rot="10800000">
                              <a:off x="2103814" y="3357697"/>
                              <a:ext cx="303973" cy="1477362"/>
                            </a:xfrm>
                            <a:custGeom>
                              <a:rect b="b" l="l" r="r" t="t"/>
                              <a:pathLst>
                                <a:path extrusionOk="0" h="1477362" w="303973">
                                  <a:moveTo>
                                    <a:pt x="0" y="0"/>
                                  </a:moveTo>
                                  <a:lnTo>
                                    <a:pt x="303973"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37" name="Shape 637"/>
                          <wps:spPr>
                            <a:xfrm rot="10800000">
                              <a:off x="2607769" y="3357697"/>
                              <a:ext cx="63994" cy="1477362"/>
                            </a:xfrm>
                            <a:custGeom>
                              <a:rect b="b" l="l" r="r" t="t"/>
                              <a:pathLst>
                                <a:path extrusionOk="0" h="1477362" w="63994">
                                  <a:moveTo>
                                    <a:pt x="0" y="0"/>
                                  </a:moveTo>
                                  <a:lnTo>
                                    <a:pt x="63994"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38" name="Shape 638"/>
                          <wps:spPr>
                            <a:xfrm rot="10800000">
                              <a:off x="2807752" y="3357697"/>
                              <a:ext cx="375966" cy="1477362"/>
                            </a:xfrm>
                            <a:custGeom>
                              <a:rect b="b" l="l" r="r" t="t"/>
                              <a:pathLst>
                                <a:path extrusionOk="0" h="1477362" w="375966">
                                  <a:moveTo>
                                    <a:pt x="0" y="0"/>
                                  </a:moveTo>
                                  <a:lnTo>
                                    <a:pt x="375966"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39" name="Shape 639"/>
                          <wps:spPr>
                            <a:xfrm rot="10800000">
                              <a:off x="3023733" y="3357697"/>
                              <a:ext cx="743934" cy="1477362"/>
                            </a:xfrm>
                            <a:custGeom>
                              <a:rect b="b" l="l" r="r" t="t"/>
                              <a:pathLst>
                                <a:path extrusionOk="0" h="1477362" w="743934">
                                  <a:moveTo>
                                    <a:pt x="0" y="0"/>
                                  </a:moveTo>
                                  <a:lnTo>
                                    <a:pt x="743934"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40" name="Shape 640"/>
                          <wps:spPr>
                            <a:xfrm rot="10800000">
                              <a:off x="3287709" y="3357697"/>
                              <a:ext cx="1015910" cy="1477362"/>
                            </a:xfrm>
                            <a:custGeom>
                              <a:rect b="b" l="l" r="r" t="t"/>
                              <a:pathLst>
                                <a:path extrusionOk="0" h="1477362" w="1015910">
                                  <a:moveTo>
                                    <a:pt x="0" y="0"/>
                                  </a:moveTo>
                                  <a:lnTo>
                                    <a:pt x="1015910" y="1477362"/>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s:wsp>
                          <wps:cNvSpPr/>
                          <wps:cNvPr id="641" name="Shape 641"/>
                          <wps:spPr>
                            <a:xfrm rot="10800000">
                              <a:off x="3583683" y="3366258"/>
                              <a:ext cx="1327882" cy="1468801"/>
                            </a:xfrm>
                            <a:custGeom>
                              <a:rect b="b" l="l" r="r" t="t"/>
                              <a:pathLst>
                                <a:path extrusionOk="0" h="1468801" w="1327882">
                                  <a:moveTo>
                                    <a:pt x="0" y="0"/>
                                  </a:moveTo>
                                  <a:lnTo>
                                    <a:pt x="1327882" y="1468801"/>
                                  </a:lnTo>
                                </a:path>
                              </a:pathLst>
                            </a:custGeom>
                            <a:solidFill>
                              <a:srgbClr val="FFFFFF"/>
                            </a:solidFill>
                            <a:ln cap="flat" cmpd="sng" w="12700">
                              <a:solidFill>
                                <a:srgbClr val="000000"/>
                              </a:solidFill>
                              <a:prstDash val="solid"/>
                              <a:round/>
                              <a:headEnd len="med" w="med" type="triangle"/>
                              <a:tailEnd len="med" w="med" type="triangle"/>
                            </a:ln>
                          </wps:spPr>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876772</wp:posOffset>
                </wp:positionH>
                <wp:positionV relativeFrom="paragraph">
                  <wp:posOffset>5000625</wp:posOffset>
                </wp:positionV>
                <wp:extent cx="7151369" cy="5962650"/>
                <wp:effectExtent b="0" l="0" r="0" t="0"/>
                <wp:wrapNone/>
                <wp:docPr id="131" name="image74.png"/>
                <a:graphic>
                  <a:graphicData uri="http://schemas.openxmlformats.org/drawingml/2006/picture">
                    <pic:pic>
                      <pic:nvPicPr>
                        <pic:cNvPr id="0" name="image74.png"/>
                        <pic:cNvPicPr preferRelativeResize="0"/>
                      </pic:nvPicPr>
                      <pic:blipFill>
                        <a:blip r:embed="rId99"/>
                        <a:srcRect/>
                        <a:stretch>
                          <a:fillRect/>
                        </a:stretch>
                      </pic:blipFill>
                      <pic:spPr>
                        <a:xfrm>
                          <a:off x="0" y="0"/>
                          <a:ext cx="7151369" cy="5962650"/>
                        </a:xfrm>
                        <a:prstGeom prst="rect"/>
                        <a:ln/>
                      </pic:spPr>
                    </pic:pic>
                  </a:graphicData>
                </a:graphic>
              </wp:anchor>
            </w:drawing>
          </mc:Fallback>
        </mc:AlternateContent>
      </w:r>
    </w:p>
    <w:p w:rsidR="00000000" w:rsidDel="00000000" w:rsidP="00000000" w:rsidRDefault="00000000" w:rsidRPr="00000000" w14:paraId="0000064F">
      <w:pPr>
        <w:pageBreakBefore w:val="0"/>
        <w:rPr>
          <w:b w:val="1"/>
          <w:u w:val="single"/>
        </w:rPr>
      </w:pPr>
      <w:r w:rsidDel="00000000" w:rsidR="00000000" w:rsidRPr="00000000">
        <w:rPr>
          <w:b w:val="1"/>
          <w:u w:val="single"/>
          <w:rtl w:val="0"/>
        </w:rPr>
        <w:t xml:space="preserve">8.8 Características del Lenguaje de Programación a utilizar y sus ventajas. Informe escrito. Codificación: avance en el desarrollo de Programas de Computación</w:t>
      </w:r>
    </w:p>
    <w:p w:rsidR="00000000" w:rsidDel="00000000" w:rsidP="00000000" w:rsidRDefault="00000000" w:rsidRPr="00000000" w14:paraId="00000650">
      <w:pPr>
        <w:pageBreakBefore w:val="0"/>
        <w:rPr>
          <w:b w:val="1"/>
          <w:u w:val="single"/>
        </w:rPr>
      </w:pPr>
      <w:r w:rsidDel="00000000" w:rsidR="00000000" w:rsidRPr="00000000">
        <w:rPr>
          <w:b w:val="1"/>
          <w:u w:val="single"/>
          <w:rtl w:val="0"/>
        </w:rPr>
        <w:t xml:space="preserve">HTML:</w:t>
      </w:r>
    </w:p>
    <w:p w:rsidR="00000000" w:rsidDel="00000000" w:rsidP="00000000" w:rsidRDefault="00000000" w:rsidRPr="00000000" w14:paraId="00000651">
      <w:pPr>
        <w:pageBreakBefore w:val="0"/>
        <w:rPr/>
      </w:pPr>
      <w:r w:rsidDel="00000000" w:rsidR="00000000" w:rsidRPr="00000000">
        <w:rPr>
          <w:rtl w:val="0"/>
        </w:rPr>
        <w:t xml:space="preserve">HTML, que significa Lenguaje de Marcado para Hipertextos (HyperText Markup Language) es el elemento de construcción más básico de una página web y se usa para crear y representar visualmente una página web. Determina el contenido de la página web, pero no su funcionalidad.</w:t>
      </w:r>
    </w:p>
    <w:p w:rsidR="00000000" w:rsidDel="00000000" w:rsidP="00000000" w:rsidRDefault="00000000" w:rsidRPr="00000000" w14:paraId="00000652">
      <w:pPr>
        <w:pageBreakBefore w:val="0"/>
        <w:rPr/>
      </w:pPr>
      <w:r w:rsidDel="00000000" w:rsidR="00000000" w:rsidRPr="00000000">
        <w:rPr>
          <w:rtl w:val="0"/>
        </w:rPr>
        <w:t xml:space="preserve">HTML es el lenguaje con el que se define el contenido de las páginas web. Básicamente se trata de un conjunto de etiquetas que sirven para definir el texto y otros elementos que compondrán una página web, como imágenes, listas, vídeos, etc. </w:t>
      </w:r>
    </w:p>
    <w:p w:rsidR="00000000" w:rsidDel="00000000" w:rsidP="00000000" w:rsidRDefault="00000000" w:rsidRPr="00000000" w14:paraId="00000653">
      <w:pPr>
        <w:pageBreakBefore w:val="0"/>
        <w:rPr/>
      </w:pPr>
      <w:r w:rsidDel="00000000" w:rsidR="00000000" w:rsidRPr="00000000">
        <w:rPr>
          <w:rtl w:val="0"/>
        </w:rPr>
        <w:t xml:space="preserve">HTML usa "markup" o marcado para anotar textos, imágenes, y otros contenidos que se muestran en el Navegador Web. El lenguaje de marcado HTML incluye "elementos" especiales tales como &lt;head&gt;, &lt;title&gt;, &lt;body&gt;, &lt;header&gt;, &lt;article&gt;, &lt;section&gt;, &lt;p&gt;, &lt;div&gt;, &lt;span&gt;, &lt;img&gt;, y muchos otros más.</w:t>
      </w:r>
    </w:p>
    <w:p w:rsidR="00000000" w:rsidDel="00000000" w:rsidP="00000000" w:rsidRDefault="00000000" w:rsidRPr="00000000" w14:paraId="00000654">
      <w:pPr>
        <w:pageBreakBefore w:val="0"/>
        <w:rPr/>
      </w:pPr>
      <w:r w:rsidDel="00000000" w:rsidR="00000000" w:rsidRPr="00000000">
        <w:rPr>
          <w:rtl w:val="0"/>
        </w:rPr>
        <w:t xml:space="preserve">Las páginas HTML pueden ser visualizadas desde un navegador web en cualquier dispositivo ya sea desktop o Mobile.</w:t>
        <w:br w:type="textWrapping"/>
      </w:r>
    </w:p>
    <w:p w:rsidR="00000000" w:rsidDel="00000000" w:rsidP="00000000" w:rsidRDefault="00000000" w:rsidRPr="00000000" w14:paraId="00000655">
      <w:pPr>
        <w:pageBreakBefore w:val="0"/>
        <w:rPr>
          <w:b w:val="1"/>
          <w:u w:val="single"/>
        </w:rPr>
      </w:pPr>
      <w:r w:rsidDel="00000000" w:rsidR="00000000" w:rsidRPr="00000000">
        <w:rPr>
          <w:b w:val="1"/>
          <w:u w:val="single"/>
          <w:rtl w:val="0"/>
        </w:rPr>
        <w:t xml:space="preserve">PHP:</w:t>
      </w:r>
    </w:p>
    <w:p w:rsidR="00000000" w:rsidDel="00000000" w:rsidP="00000000" w:rsidRDefault="00000000" w:rsidRPr="00000000" w14:paraId="00000656">
      <w:pPr>
        <w:pageBreakBefore w:val="0"/>
        <w:rPr/>
      </w:pPr>
      <w:r w:rsidDel="00000000" w:rsidR="00000000" w:rsidRPr="00000000">
        <w:rPr>
          <w:rtl w:val="0"/>
        </w:rPr>
        <w:t xml:space="preserve">El lenguaje de programación PHP Hypertext Pre-processor, fue desarrollado puntualmente para diseñar páginas web dinámicas programando scripts del lado del servidor. El lenguaje PHP siempre va incrustado dentro del HTML y generalmente se le relaciona con el uso de servidores Linux.</w:t>
      </w:r>
    </w:p>
    <w:p w:rsidR="00000000" w:rsidDel="00000000" w:rsidP="00000000" w:rsidRDefault="00000000" w:rsidRPr="00000000" w14:paraId="00000657">
      <w:pPr>
        <w:pageBreakBefore w:val="0"/>
        <w:rPr/>
      </w:pPr>
      <w:r w:rsidDel="00000000" w:rsidR="00000000" w:rsidRPr="00000000">
        <w:rPr>
          <w:rtl w:val="0"/>
        </w:rPr>
        <w:t xml:space="preserve">Originalmente diseñado por el programador danés-canadiense Rasmus Lerdorf, en el año 1994 en base a la escritura de un grupo de CGI binarios escritos en el lenguaje C. En un comienzo, PHP sólo estaba compuesto por algunas macros que permitían trabajar más fácilmente en la creación de páginas web.</w:t>
      </w:r>
    </w:p>
    <w:p w:rsidR="00000000" w:rsidDel="00000000" w:rsidP="00000000" w:rsidRDefault="00000000" w:rsidRPr="00000000" w14:paraId="00000658">
      <w:pPr>
        <w:pageBreakBefore w:val="0"/>
        <w:rPr/>
      </w:pPr>
      <w:r w:rsidDel="00000000" w:rsidR="00000000" w:rsidRPr="00000000">
        <w:rPr>
          <w:rtl w:val="0"/>
        </w:rPr>
        <w:t xml:space="preserve">PHP se caracteriza por ser un lenguaje gratuito y multiplataforma. Además de su posibilidad de acceso a muchos tipos de bases de datos, también es importante destacar su capacidad de crear páginas dinámicas, así como la posibilidad de separar el diseño del contenido de una web.</w:t>
      </w:r>
    </w:p>
    <w:p w:rsidR="00000000" w:rsidDel="00000000" w:rsidP="00000000" w:rsidRDefault="00000000" w:rsidRPr="00000000" w14:paraId="00000659">
      <w:pPr>
        <w:pageBreakBefore w:val="0"/>
        <w:rPr/>
      </w:pPr>
      <w:r w:rsidDel="00000000" w:rsidR="00000000" w:rsidRPr="00000000">
        <w:rPr>
          <w:rtl w:val="0"/>
        </w:rPr>
        <w:t xml:space="preserve">PHP es la solución para la construcción de webs con independencia de la Base de Datos y del servidor Web, válido para cualquier plataforma.</w:t>
      </w:r>
    </w:p>
    <w:p w:rsidR="00000000" w:rsidDel="00000000" w:rsidP="00000000" w:rsidRDefault="00000000" w:rsidRPr="00000000" w14:paraId="0000065A">
      <w:pPr>
        <w:pageBreakBefore w:val="0"/>
        <w:rPr/>
      </w:pPr>
      <w:r w:rsidDel="00000000" w:rsidR="00000000" w:rsidRPr="00000000">
        <w:rPr>
          <w:rtl w:val="0"/>
        </w:rPr>
        <w:t xml:space="preserve">El objetivo final es conseguir la integración de las paginas HTML con aplicaciones que corran en el servidor como procesos integrados en el mismo, y no como un proceso separado, como ocurría con los CGIs (Common Gateway Interface).</w:t>
      </w:r>
    </w:p>
    <w:p w:rsidR="00000000" w:rsidDel="00000000" w:rsidP="00000000" w:rsidRDefault="00000000" w:rsidRPr="00000000" w14:paraId="0000065B">
      <w:pPr>
        <w:pageBreakBefore w:val="0"/>
        <w:rPr/>
      </w:pPr>
      <w:r w:rsidDel="00000000" w:rsidR="00000000" w:rsidRPr="00000000">
        <w:rPr>
          <w:rtl w:val="0"/>
        </w:rPr>
        <w:t xml:space="preserve">El lenguaje PHP presenta cuatro grandes características:</w:t>
      </w:r>
    </w:p>
    <w:p w:rsidR="00000000" w:rsidDel="00000000" w:rsidP="00000000" w:rsidRDefault="00000000" w:rsidRPr="00000000" w14:paraId="0000065C">
      <w:pPr>
        <w:pageBreakBefore w:val="0"/>
        <w:numPr>
          <w:ilvl w:val="0"/>
          <w:numId w:val="21"/>
        </w:numPr>
        <w:ind w:left="720" w:hanging="360"/>
        <w:rPr/>
      </w:pPr>
      <w:r w:rsidDel="00000000" w:rsidR="00000000" w:rsidRPr="00000000">
        <w:rPr>
          <w:rtl w:val="0"/>
        </w:rPr>
        <w:t xml:space="preserve">Velocidad: PHP no solo es rápido al ser ejecutado sino que no genera retrasos en la máquina, por esto no requiere grandes recursos del sistema. PHP se integra muy bien junto a otras aplicaciones, especialmente bajo ambientes Unix.</w:t>
        <w:br w:type="textWrapping"/>
      </w:r>
    </w:p>
    <w:p w:rsidR="00000000" w:rsidDel="00000000" w:rsidP="00000000" w:rsidRDefault="00000000" w:rsidRPr="00000000" w14:paraId="0000065D">
      <w:pPr>
        <w:pageBreakBefore w:val="0"/>
        <w:numPr>
          <w:ilvl w:val="0"/>
          <w:numId w:val="21"/>
        </w:numPr>
        <w:ind w:left="720" w:hanging="360"/>
        <w:rPr/>
      </w:pPr>
      <w:r w:rsidDel="00000000" w:rsidR="00000000" w:rsidRPr="00000000">
        <w:rPr>
          <w:rtl w:val="0"/>
        </w:rPr>
        <w:t xml:space="preserve">Estabilidad: PHP utiliza su propio sistema de administración de recursos y posee de un sofisticado método de manejo de variables, conformando un sistema robusto y estable.</w:t>
        <w:br w:type="textWrapping"/>
      </w:r>
    </w:p>
    <w:p w:rsidR="00000000" w:rsidDel="00000000" w:rsidP="00000000" w:rsidRDefault="00000000" w:rsidRPr="00000000" w14:paraId="0000065E">
      <w:pPr>
        <w:pageBreakBefore w:val="0"/>
        <w:numPr>
          <w:ilvl w:val="0"/>
          <w:numId w:val="21"/>
        </w:numPr>
        <w:ind w:left="720" w:hanging="360"/>
        <w:rPr/>
      </w:pPr>
      <w:r w:rsidDel="00000000" w:rsidR="00000000" w:rsidRPr="00000000">
        <w:rPr>
          <w:rtl w:val="0"/>
        </w:rPr>
        <w:t xml:space="preserve">Seguridad: PHP maneja distintos niveles de seguridad, estos pueden ser configurados desde el archivo .ini</w:t>
        <w:br w:type="textWrapping"/>
      </w:r>
    </w:p>
    <w:p w:rsidR="00000000" w:rsidDel="00000000" w:rsidP="00000000" w:rsidRDefault="00000000" w:rsidRPr="00000000" w14:paraId="0000065F">
      <w:pPr>
        <w:pageBreakBefore w:val="0"/>
        <w:numPr>
          <w:ilvl w:val="0"/>
          <w:numId w:val="21"/>
        </w:numPr>
        <w:ind w:left="720" w:hanging="360"/>
        <w:rPr/>
      </w:pPr>
      <w:r w:rsidDel="00000000" w:rsidR="00000000" w:rsidRPr="00000000">
        <w:rPr>
          <w:rtl w:val="0"/>
        </w:rPr>
        <w:t xml:space="preserve">Simplicidad: Usuarios con experiencia en C y C++ podrán utilizar PHP rápidamente. Además PHP dispone de una amplia gama de librerías, y permite la posibilidad de agregarle extensiones. Esto le permite su aplicación en múltiples áreas, tales como encriptado, gráficos, XML y otras.</w:t>
      </w:r>
    </w:p>
    <w:p w:rsidR="00000000" w:rsidDel="00000000" w:rsidP="00000000" w:rsidRDefault="00000000" w:rsidRPr="00000000" w14:paraId="00000660">
      <w:pPr>
        <w:pageBreakBefore w:val="0"/>
        <w:rPr/>
      </w:pPr>
      <w:r w:rsidDel="00000000" w:rsidR="00000000" w:rsidRPr="00000000">
        <w:rPr>
          <w:rtl w:val="0"/>
        </w:rPr>
        <w:t xml:space="preserve">Otras ventajas adicionales de PHP son: </w:t>
      </w:r>
    </w:p>
    <w:p w:rsidR="00000000" w:rsidDel="00000000" w:rsidP="00000000" w:rsidRDefault="00000000" w:rsidRPr="00000000" w14:paraId="00000661">
      <w:pPr>
        <w:pageBreakBefore w:val="0"/>
        <w:numPr>
          <w:ilvl w:val="0"/>
          <w:numId w:val="22"/>
        </w:numPr>
        <w:ind w:left="405" w:hanging="360"/>
        <w:rPr/>
      </w:pPr>
      <w:r w:rsidDel="00000000" w:rsidR="00000000" w:rsidRPr="00000000">
        <w:rPr>
          <w:rtl w:val="0"/>
        </w:rPr>
        <w:t xml:space="preserve">Corre en (casi) cualquier plataforma utilizando el mismo código fuente.</w:t>
        <w:br w:type="textWrapping"/>
      </w:r>
    </w:p>
    <w:p w:rsidR="00000000" w:rsidDel="00000000" w:rsidP="00000000" w:rsidRDefault="00000000" w:rsidRPr="00000000" w14:paraId="00000662">
      <w:pPr>
        <w:pageBreakBefore w:val="0"/>
        <w:numPr>
          <w:ilvl w:val="0"/>
          <w:numId w:val="22"/>
        </w:numPr>
        <w:ind w:left="405" w:hanging="360"/>
        <w:rPr/>
      </w:pPr>
      <w:r w:rsidDel="00000000" w:rsidR="00000000" w:rsidRPr="00000000">
        <w:rPr>
          <w:rtl w:val="0"/>
        </w:rPr>
        <w:t xml:space="preserve">Es completamente expandible y modificable. Está compuesto de un sistema principal, un conjunto de módulos y una variedad de extensiones de código.</w:t>
        <w:br w:type="textWrapping"/>
      </w:r>
    </w:p>
    <w:p w:rsidR="00000000" w:rsidDel="00000000" w:rsidP="00000000" w:rsidRDefault="00000000" w:rsidRPr="00000000" w14:paraId="00000663">
      <w:pPr>
        <w:pageBreakBefore w:val="0"/>
        <w:numPr>
          <w:ilvl w:val="0"/>
          <w:numId w:val="22"/>
        </w:numPr>
        <w:ind w:left="405" w:hanging="360"/>
        <w:rPr/>
      </w:pPr>
      <w:r w:rsidDel="00000000" w:rsidR="00000000" w:rsidRPr="00000000">
        <w:rPr>
          <w:rtl w:val="0"/>
        </w:rPr>
        <w:t xml:space="preserve">Muchas interfaces distintas para cada tipo de servidor. PHP actualmente se puede ejecutar bajo Apache, IIS, AOLServer, Roxen y THTTPD. Otra alternativa es configurarlo como módulo CGI.</w:t>
        <w:br w:type="textWrapping"/>
      </w:r>
    </w:p>
    <w:p w:rsidR="00000000" w:rsidDel="00000000" w:rsidP="00000000" w:rsidRDefault="00000000" w:rsidRPr="00000000" w14:paraId="00000664">
      <w:pPr>
        <w:pageBreakBefore w:val="0"/>
        <w:numPr>
          <w:ilvl w:val="0"/>
          <w:numId w:val="22"/>
        </w:numPr>
        <w:ind w:left="405" w:hanging="360"/>
        <w:rPr/>
      </w:pPr>
      <w:r w:rsidDel="00000000" w:rsidR="00000000" w:rsidRPr="00000000">
        <w:rPr>
          <w:rtl w:val="0"/>
        </w:rPr>
        <w:t xml:space="preserve">Permite la interacción con gran cantidad de motores de bases de datos tales como MySQL, MS SQL, Oracle, Informix, PostgreSQL.</w:t>
        <w:br w:type="textWrapping"/>
      </w:r>
    </w:p>
    <w:p w:rsidR="00000000" w:rsidDel="00000000" w:rsidP="00000000" w:rsidRDefault="00000000" w:rsidRPr="00000000" w14:paraId="00000665">
      <w:pPr>
        <w:pageBreakBefore w:val="0"/>
        <w:numPr>
          <w:ilvl w:val="0"/>
          <w:numId w:val="22"/>
        </w:numPr>
        <w:ind w:left="405" w:hanging="360"/>
        <w:rPr/>
      </w:pPr>
      <w:r w:rsidDel="00000000" w:rsidR="00000000" w:rsidRPr="00000000">
        <w:rPr>
          <w:rtl w:val="0"/>
        </w:rPr>
        <w:t xml:space="preserve">Es un lenguaje Open Source, es decir, de código abierto, esto significa que no depende de ninguna compañía comercial y que no requiere de licencias.</w:t>
        <w:br w:type="textWrapping"/>
      </w:r>
    </w:p>
    <w:p w:rsidR="00000000" w:rsidDel="00000000" w:rsidP="00000000" w:rsidRDefault="00000000" w:rsidRPr="00000000" w14:paraId="00000666">
      <w:pPr>
        <w:pageBreakBefore w:val="0"/>
        <w:rPr>
          <w:b w:val="1"/>
          <w:u w:val="single"/>
        </w:rPr>
      </w:pPr>
      <w:r w:rsidDel="00000000" w:rsidR="00000000" w:rsidRPr="00000000">
        <w:rPr>
          <w:b w:val="1"/>
          <w:u w:val="single"/>
          <w:rtl w:val="0"/>
        </w:rPr>
        <w:t xml:space="preserve">CSS:</w:t>
      </w:r>
    </w:p>
    <w:p w:rsidR="00000000" w:rsidDel="00000000" w:rsidP="00000000" w:rsidRDefault="00000000" w:rsidRPr="00000000" w14:paraId="00000667">
      <w:pPr>
        <w:pageBreakBefore w:val="0"/>
        <w:rPr/>
      </w:pPr>
      <w:r w:rsidDel="00000000" w:rsidR="00000000" w:rsidRPr="00000000">
        <w:rPr>
          <w:rtl w:val="0"/>
        </w:rPr>
        <w:t xml:space="preserve">CSS (Cascading Style Sheets u Hojas de Estilo en Cascada) es un lenguaje utilizado en la presentación de documentos HTML. Un documento HTML viene siendo coloquialmente una página web. Podemos decir que el lenguaje CSS sirve para organizar la presentación y aspecto de una página web. </w:t>
      </w:r>
    </w:p>
    <w:p w:rsidR="00000000" w:rsidDel="00000000" w:rsidP="00000000" w:rsidRDefault="00000000" w:rsidRPr="00000000" w14:paraId="00000668">
      <w:pPr>
        <w:pageBreakBefore w:val="0"/>
        <w:rPr/>
      </w:pPr>
      <w:r w:rsidDel="00000000" w:rsidR="00000000" w:rsidRPr="00000000">
        <w:rPr>
          <w:rtl w:val="0"/>
        </w:rPr>
        <w:t xml:space="preserve">Este lenguaje es principalmente utilizado por parte de los navegadores web de internet y por los programadores web informáticos para elegir multitud de opciones de presentación como colores, tipos y tamaños de letra, etc.</w:t>
      </w:r>
    </w:p>
    <w:p w:rsidR="00000000" w:rsidDel="00000000" w:rsidP="00000000" w:rsidRDefault="00000000" w:rsidRPr="00000000" w14:paraId="00000669">
      <w:pPr>
        <w:pageBreakBefore w:val="0"/>
        <w:rPr/>
      </w:pPr>
      <w:r w:rsidDel="00000000" w:rsidR="00000000" w:rsidRPr="00000000">
        <w:rPr>
          <w:rtl w:val="0"/>
        </w:rPr>
        <w:t xml:space="preserve">Algunas ventajas de utilizar CSS son:</w:t>
      </w:r>
    </w:p>
    <w:p w:rsidR="00000000" w:rsidDel="00000000" w:rsidP="00000000" w:rsidRDefault="00000000" w:rsidRPr="00000000" w14:paraId="0000066A">
      <w:pPr>
        <w:pageBreakBefore w:val="0"/>
        <w:numPr>
          <w:ilvl w:val="0"/>
          <w:numId w:val="23"/>
        </w:numPr>
        <w:ind w:left="720" w:hanging="360"/>
        <w:rPr/>
      </w:pPr>
      <w:r w:rsidDel="00000000" w:rsidR="00000000" w:rsidRPr="00000000">
        <w:rPr>
          <w:rtl w:val="0"/>
        </w:rPr>
        <w:t xml:space="preserve">Separación del contenido y la presentación:</w:t>
        <w:br w:type="textWrapping"/>
        <w:t xml:space="preserve">CSS facilita la publicación de contenido en múltiples formatos de presentación basado en parámetros nominales. Estos incluyen preferencias explícitas del usuario, diferentes navegadores web, el tipo de dispositivo usado para ver el contenido (una PC o un Smartphone), la localización geográfica u otras variables.</w:t>
        <w:br w:type="textWrapping"/>
      </w:r>
    </w:p>
    <w:p w:rsidR="00000000" w:rsidDel="00000000" w:rsidP="00000000" w:rsidRDefault="00000000" w:rsidRPr="00000000" w14:paraId="0000066B">
      <w:pPr>
        <w:pageBreakBefore w:val="0"/>
        <w:numPr>
          <w:ilvl w:val="0"/>
          <w:numId w:val="23"/>
        </w:numPr>
        <w:ind w:left="720" w:hanging="360"/>
        <w:rPr/>
      </w:pPr>
      <w:r w:rsidDel="00000000" w:rsidR="00000000" w:rsidRPr="00000000">
        <w:rPr>
          <w:rtl w:val="0"/>
        </w:rPr>
        <w:t xml:space="preserve">Consistencia del sitio:</w:t>
        <w:br w:type="textWrapping"/>
        <w:t xml:space="preserve">Cuando CSS es usado efectivamente, en términos de herencia y "Cascading", una hoja de estilos global puede ser usada para aplicar estilos a todo un sitio. Si más adelante estos estilos deben de ser cambiados, los cambios pueden ser hechos solo con cambiar las reglas en la hoja de estilos global. Antes de CSS, esto era mucho más difícil, caro y más tardado.</w:t>
        <w:br w:type="textWrapping"/>
      </w:r>
    </w:p>
    <w:p w:rsidR="00000000" w:rsidDel="00000000" w:rsidP="00000000" w:rsidRDefault="00000000" w:rsidRPr="00000000" w14:paraId="0000066C">
      <w:pPr>
        <w:pageBreakBefore w:val="0"/>
        <w:numPr>
          <w:ilvl w:val="0"/>
          <w:numId w:val="23"/>
        </w:numPr>
        <w:ind w:left="720" w:hanging="360"/>
        <w:rPr/>
      </w:pPr>
      <w:r w:rsidDel="00000000" w:rsidR="00000000" w:rsidRPr="00000000">
        <w:rPr>
          <w:rtl w:val="0"/>
        </w:rPr>
        <w:t xml:space="preserve">Ancho de banda:</w:t>
        <w:br w:type="textWrapping"/>
        <w:t xml:space="preserve">Una hoja de estilos interna o externa, especifica el estilo para un conjunto de elementos HTML seleccionados por clase, tipo, o herencia. Esto es más eficiente que repetir información para cada ocurrencia del elemento. Una hoja de estilos externa usualmente es guardada en la caché del navegador, y puede ser usada en múltiples páginas sin ser cargada de nuevo, reduciendo la transferencia de datos a través de la red.</w:t>
        <w:br w:type="textWrapping"/>
      </w:r>
    </w:p>
    <w:p w:rsidR="00000000" w:rsidDel="00000000" w:rsidP="00000000" w:rsidRDefault="00000000" w:rsidRPr="00000000" w14:paraId="0000066D">
      <w:pPr>
        <w:pageBreakBefore w:val="0"/>
        <w:numPr>
          <w:ilvl w:val="0"/>
          <w:numId w:val="23"/>
        </w:numPr>
        <w:ind w:left="720" w:hanging="360"/>
        <w:rPr/>
      </w:pPr>
      <w:r w:rsidDel="00000000" w:rsidR="00000000" w:rsidRPr="00000000">
        <w:rPr>
          <w:rtl w:val="0"/>
        </w:rPr>
        <w:t xml:space="preserve">Formateo de página:</w:t>
        <w:br w:type="textWrapping"/>
        <w:t xml:space="preserve">Con un cambio simple en una sola línea, puede cambiarse la hoja de estilos para la misma página. Esto trae ventajas para la accesibilidad, además de que posibilita adaptar el sitio a diferentes dispositivos.</w:t>
        <w:br w:type="textWrapping"/>
      </w:r>
    </w:p>
    <w:p w:rsidR="00000000" w:rsidDel="00000000" w:rsidP="00000000" w:rsidRDefault="00000000" w:rsidRPr="00000000" w14:paraId="0000066E">
      <w:pPr>
        <w:pageBreakBefore w:val="0"/>
        <w:numPr>
          <w:ilvl w:val="0"/>
          <w:numId w:val="23"/>
        </w:numPr>
        <w:ind w:left="720" w:hanging="360"/>
        <w:rPr/>
      </w:pPr>
      <w:r w:rsidDel="00000000" w:rsidR="00000000" w:rsidRPr="00000000">
        <w:rPr>
          <w:rtl w:val="0"/>
        </w:rPr>
        <w:t xml:space="preserve">Accesibilidad:</w:t>
        <w:br w:type="textWrapping"/>
        <w:t xml:space="preserve">Sin CSS, los diseñadores web típicamente diseñaban sus páginas con elementos como tablas que dificultaban la accesibilidad para otros usuarios, y que iban en perjuicio de ciertos usos de los documentos, por parte de navegadores orientados a personas con algunas limitaciones sensoriales.</w:t>
      </w:r>
      <w:r w:rsidDel="00000000" w:rsidR="00000000" w:rsidRPr="00000000">
        <w:br w:type="page"/>
      </w:r>
      <w:r w:rsidDel="00000000" w:rsidR="00000000" w:rsidRPr="00000000">
        <w:rPr>
          <w:rtl w:val="0"/>
        </w:rPr>
      </w:r>
    </w:p>
    <w:p w:rsidR="00000000" w:rsidDel="00000000" w:rsidP="00000000" w:rsidRDefault="00000000" w:rsidRPr="00000000" w14:paraId="0000066F">
      <w:pPr>
        <w:pageBreakBefore w:val="0"/>
        <w:rPr>
          <w:b w:val="1"/>
          <w:u w:val="single"/>
        </w:rPr>
      </w:pPr>
      <w:r w:rsidDel="00000000" w:rsidR="00000000" w:rsidRPr="00000000">
        <w:rPr>
          <w:b w:val="1"/>
          <w:u w:val="single"/>
          <w:rtl w:val="0"/>
        </w:rPr>
        <w:t xml:space="preserve">Symfony:</w:t>
      </w:r>
    </w:p>
    <w:p w:rsidR="00000000" w:rsidDel="00000000" w:rsidP="00000000" w:rsidRDefault="00000000" w:rsidRPr="00000000" w14:paraId="00000670">
      <w:pPr>
        <w:pageBreakBefore w:val="0"/>
        <w:rPr/>
      </w:pPr>
      <w:r w:rsidDel="00000000" w:rsidR="00000000" w:rsidRPr="00000000">
        <w:rPr>
          <w:rtl w:val="0"/>
        </w:rPr>
        <w:t xml:space="preserve">Symfony es un framework PHP que facilita el desarrollo de las aplicaciones web. Symfony se encarga de todos los aspectos de las aplicaciones web, dejando que el programador se dedique a aportar valor desarrollando las características únicas de cada proyecto.</w:t>
      </w:r>
    </w:p>
    <w:p w:rsidR="00000000" w:rsidDel="00000000" w:rsidP="00000000" w:rsidRDefault="00000000" w:rsidRPr="00000000" w14:paraId="00000671">
      <w:pPr>
        <w:pageBreakBefore w:val="0"/>
        <w:rPr/>
      </w:pPr>
      <w:r w:rsidDel="00000000" w:rsidR="00000000" w:rsidRPr="00000000">
        <w:rPr>
          <w:rtl w:val="0"/>
        </w:rPr>
        <w:t xml:space="preserve">Además aumenta exponencialmente la productividad y ayuda a mejorar la calidad de las aplicaciones web aplicando todas las buenas prácticas y patrones de diseño que se han definido para la web.</w:t>
      </w:r>
    </w:p>
    <w:p w:rsidR="00000000" w:rsidDel="00000000" w:rsidP="00000000" w:rsidRDefault="00000000" w:rsidRPr="00000000" w14:paraId="00000672">
      <w:pPr>
        <w:pageBreakBefore w:val="0"/>
        <w:rPr/>
      </w:pPr>
      <w:r w:rsidDel="00000000" w:rsidR="00000000" w:rsidRPr="00000000">
        <w:rPr>
          <w:rtl w:val="0"/>
        </w:rPr>
        <w:t xml:space="preserve">Symfony es además el framework más versado del mundo, ya que cuenta con miles de páginas de documentación distribuidas en varios libros gratuitos y decenas de tutoriales.</w:t>
      </w:r>
    </w:p>
    <w:p w:rsidR="00000000" w:rsidDel="00000000" w:rsidP="00000000" w:rsidRDefault="00000000" w:rsidRPr="00000000" w14:paraId="00000673">
      <w:pPr>
        <w:pageBreakBefore w:val="0"/>
        <w:rPr>
          <w:b w:val="1"/>
          <w:u w:val="single"/>
        </w:rPr>
      </w:pPr>
      <w:r w:rsidDel="00000000" w:rsidR="00000000" w:rsidRPr="00000000">
        <w:rPr>
          <w:b w:val="1"/>
          <w:u w:val="single"/>
          <w:rtl w:val="0"/>
        </w:rPr>
        <w:t xml:space="preserve">Bootstrap:</w:t>
      </w:r>
    </w:p>
    <w:p w:rsidR="00000000" w:rsidDel="00000000" w:rsidP="00000000" w:rsidRDefault="00000000" w:rsidRPr="00000000" w14:paraId="00000674">
      <w:pPr>
        <w:pageBreakBefore w:val="0"/>
        <w:rPr/>
      </w:pPr>
      <w:r w:rsidDel="00000000" w:rsidR="00000000" w:rsidRPr="00000000">
        <w:rPr>
          <w:rtl w:val="0"/>
        </w:rPr>
        <w:t xml:space="preserve">Bootstrap es un framework desarrollado y liberado por Twitter que tiene como objetivo facilitar el diseño web. Permite crear de forma sencilla webs de diseño adaptable, es decir, que se ajusten a cualquier dispositivo y tamaño de pantalla y siempre se vean igual de bien. Es Open Source o código abierto, por lo que lo podemos usar de forma gratuita y sin restricciones.</w:t>
      </w:r>
    </w:p>
    <w:p w:rsidR="00000000" w:rsidDel="00000000" w:rsidP="00000000" w:rsidRDefault="00000000" w:rsidRPr="00000000" w14:paraId="00000675">
      <w:pPr>
        <w:pageBreakBefore w:val="0"/>
        <w:rPr/>
      </w:pPr>
      <w:r w:rsidDel="00000000" w:rsidR="00000000" w:rsidRPr="00000000">
        <w:rPr>
          <w:rtl w:val="0"/>
        </w:rPr>
        <w:t xml:space="preserve">Bootstrap proporciona un conjunto de hojas de estilo que proveen definiciones básicas de estilo para todos los componentes de HTML. Esto otorga una uniformidad al navegador y al sistema de anchura, da una apariencia moderna para el formateo de los elementos de texto, tablas y formularios.</w:t>
      </w:r>
    </w:p>
    <w:p w:rsidR="00000000" w:rsidDel="00000000" w:rsidP="00000000" w:rsidRDefault="00000000" w:rsidRPr="00000000" w14:paraId="00000676">
      <w:pPr>
        <w:pageBreakBefore w:val="0"/>
        <w:rPr/>
      </w:pPr>
      <w:r w:rsidDel="00000000" w:rsidR="00000000" w:rsidRPr="00000000">
        <w:rPr>
          <w:rtl w:val="0"/>
        </w:rPr>
        <w:t xml:space="preserve">Una de las ventajas más importantes que tiene Bootstrap, es que permite simplificar el proceso de maquetación, sirviéndonos de guía para aplicar las buenas prácticas y los diferentes estándares.</w:t>
      </w:r>
    </w:p>
    <w:p w:rsidR="00000000" w:rsidDel="00000000" w:rsidP="00000000" w:rsidRDefault="00000000" w:rsidRPr="00000000" w14:paraId="00000677">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678">
      <w:pPr>
        <w:pageBreakBefore w:val="0"/>
        <w:rPr>
          <w:b w:val="1"/>
          <w:u w:val="single"/>
        </w:rPr>
      </w:pPr>
      <w:r w:rsidDel="00000000" w:rsidR="00000000" w:rsidRPr="00000000">
        <w:rPr>
          <w:b w:val="1"/>
          <w:u w:val="single"/>
          <w:rtl w:val="0"/>
        </w:rPr>
        <w:t xml:space="preserve">8.9 Diccionario de datos o Manuales de Procedimiento</w:t>
      </w:r>
    </w:p>
    <w:p w:rsidR="00000000" w:rsidDel="00000000" w:rsidP="00000000" w:rsidRDefault="00000000" w:rsidRPr="00000000" w14:paraId="00000679">
      <w:pPr>
        <w:pageBreakBefore w:val="0"/>
        <w:spacing w:after="69" w:before="288" w:line="240" w:lineRule="auto"/>
        <w:rPr>
          <w:b w:val="1"/>
          <w:i w:val="1"/>
          <w:sz w:val="24"/>
          <w:szCs w:val="24"/>
          <w:u w:val="single"/>
        </w:rPr>
      </w:pPr>
      <w:r w:rsidDel="00000000" w:rsidR="00000000" w:rsidRPr="00000000">
        <w:rPr>
          <w:b w:val="1"/>
          <w:i w:val="1"/>
          <w:sz w:val="24"/>
          <w:szCs w:val="24"/>
          <w:u w:val="single"/>
          <w:rtl w:val="0"/>
        </w:rPr>
        <w:t xml:space="preserve">Tipos de datos numéricos</w:t>
      </w:r>
    </w:p>
    <w:p w:rsidR="00000000" w:rsidDel="00000000" w:rsidP="00000000" w:rsidRDefault="00000000" w:rsidRPr="00000000" w14:paraId="0000067A">
      <w:pPr>
        <w:pageBreakBefore w:val="0"/>
        <w:spacing w:after="240" w:line="240" w:lineRule="auto"/>
        <w:rPr/>
      </w:pPr>
      <w:r w:rsidDel="00000000" w:rsidR="00000000" w:rsidRPr="00000000">
        <w:rPr>
          <w:rtl w:val="0"/>
        </w:rPr>
        <w:t xml:space="preserve">Listado de cada uno de los </w:t>
      </w:r>
      <w:r w:rsidDel="00000000" w:rsidR="00000000" w:rsidRPr="00000000">
        <w:rPr>
          <w:b w:val="1"/>
          <w:rtl w:val="0"/>
        </w:rPr>
        <w:t xml:space="preserve">tipos de dato numéricos en MySQL</w:t>
      </w:r>
      <w:r w:rsidDel="00000000" w:rsidR="00000000" w:rsidRPr="00000000">
        <w:rPr>
          <w:rtl w:val="0"/>
        </w:rPr>
        <w:t xml:space="preserve">, su ocupación en disco y valores.</w:t>
      </w:r>
    </w:p>
    <w:p w:rsidR="00000000" w:rsidDel="00000000" w:rsidP="00000000" w:rsidRDefault="00000000" w:rsidRPr="00000000" w14:paraId="0000067B">
      <w:pPr>
        <w:pageBreakBefore w:val="0"/>
        <w:numPr>
          <w:ilvl w:val="0"/>
          <w:numId w:val="13"/>
        </w:numPr>
        <w:spacing w:after="81" w:before="280" w:line="240" w:lineRule="auto"/>
        <w:ind w:left="807" w:hanging="360"/>
        <w:rPr/>
      </w:pPr>
      <w:r w:rsidDel="00000000" w:rsidR="00000000" w:rsidRPr="00000000">
        <w:rPr>
          <w:b w:val="1"/>
          <w:rtl w:val="0"/>
        </w:rPr>
        <w:t xml:space="preserve">INT (INTEGER)</w:t>
      </w:r>
      <w:r w:rsidDel="00000000" w:rsidR="00000000" w:rsidRPr="00000000">
        <w:rPr>
          <w:rtl w:val="0"/>
        </w:rPr>
        <w:t xml:space="preserve">: Ocupación de 4 bytes con valores entre -2147483648 y 2147483647 o entre 0 y 4294967295.</w:t>
      </w:r>
    </w:p>
    <w:p w:rsidR="00000000" w:rsidDel="00000000" w:rsidP="00000000" w:rsidRDefault="00000000" w:rsidRPr="00000000" w14:paraId="0000067C">
      <w:pPr>
        <w:pageBreakBefore w:val="0"/>
        <w:numPr>
          <w:ilvl w:val="0"/>
          <w:numId w:val="13"/>
        </w:numPr>
        <w:spacing w:after="81" w:before="0" w:line="240" w:lineRule="auto"/>
        <w:ind w:left="807" w:hanging="360"/>
        <w:rPr/>
      </w:pPr>
      <w:r w:rsidDel="00000000" w:rsidR="00000000" w:rsidRPr="00000000">
        <w:rPr>
          <w:b w:val="1"/>
          <w:rtl w:val="0"/>
        </w:rPr>
        <w:t xml:space="preserve">SMALLINT</w:t>
      </w:r>
      <w:r w:rsidDel="00000000" w:rsidR="00000000" w:rsidRPr="00000000">
        <w:rPr>
          <w:rtl w:val="0"/>
        </w:rPr>
        <w:t xml:space="preserve">: Ocupación de 2 bytes con valores entre -32768 y 32767 o entre 0 y 65535.</w:t>
      </w:r>
    </w:p>
    <w:p w:rsidR="00000000" w:rsidDel="00000000" w:rsidP="00000000" w:rsidRDefault="00000000" w:rsidRPr="00000000" w14:paraId="0000067D">
      <w:pPr>
        <w:pageBreakBefore w:val="0"/>
        <w:numPr>
          <w:ilvl w:val="0"/>
          <w:numId w:val="13"/>
        </w:numPr>
        <w:spacing w:after="81" w:before="0" w:line="240" w:lineRule="auto"/>
        <w:ind w:left="807" w:hanging="360"/>
        <w:rPr/>
      </w:pPr>
      <w:r w:rsidDel="00000000" w:rsidR="00000000" w:rsidRPr="00000000">
        <w:rPr>
          <w:b w:val="1"/>
          <w:rtl w:val="0"/>
        </w:rPr>
        <w:t xml:space="preserve">TINYINT</w:t>
      </w:r>
      <w:r w:rsidDel="00000000" w:rsidR="00000000" w:rsidRPr="00000000">
        <w:rPr>
          <w:rtl w:val="0"/>
        </w:rPr>
        <w:t xml:space="preserve">: Ocupación de 1 bytes con valores entre -128 y 127 o entre 0 y 255.</w:t>
      </w:r>
    </w:p>
    <w:p w:rsidR="00000000" w:rsidDel="00000000" w:rsidP="00000000" w:rsidRDefault="00000000" w:rsidRPr="00000000" w14:paraId="0000067E">
      <w:pPr>
        <w:pageBreakBefore w:val="0"/>
        <w:numPr>
          <w:ilvl w:val="0"/>
          <w:numId w:val="13"/>
        </w:numPr>
        <w:spacing w:after="81" w:before="0" w:line="240" w:lineRule="auto"/>
        <w:ind w:left="807" w:hanging="360"/>
        <w:rPr/>
      </w:pPr>
      <w:r w:rsidDel="00000000" w:rsidR="00000000" w:rsidRPr="00000000">
        <w:rPr>
          <w:b w:val="1"/>
          <w:rtl w:val="0"/>
        </w:rPr>
        <w:t xml:space="preserve">MEDIUMINT</w:t>
      </w:r>
      <w:r w:rsidDel="00000000" w:rsidR="00000000" w:rsidRPr="00000000">
        <w:rPr>
          <w:rtl w:val="0"/>
        </w:rPr>
        <w:t xml:space="preserve">: Ocupación de 3 bytes con valores entre -8388608 y 8388607 o entre 0 y 16777215.</w:t>
      </w:r>
    </w:p>
    <w:p w:rsidR="00000000" w:rsidDel="00000000" w:rsidP="00000000" w:rsidRDefault="00000000" w:rsidRPr="00000000" w14:paraId="0000067F">
      <w:pPr>
        <w:pageBreakBefore w:val="0"/>
        <w:numPr>
          <w:ilvl w:val="0"/>
          <w:numId w:val="13"/>
        </w:numPr>
        <w:spacing w:after="81" w:before="0" w:line="240" w:lineRule="auto"/>
        <w:ind w:left="807" w:hanging="360"/>
        <w:rPr/>
      </w:pPr>
      <w:r w:rsidDel="00000000" w:rsidR="00000000" w:rsidRPr="00000000">
        <w:rPr>
          <w:b w:val="1"/>
          <w:rtl w:val="0"/>
        </w:rPr>
        <w:t xml:space="preserve">BIGINT</w:t>
      </w:r>
      <w:r w:rsidDel="00000000" w:rsidR="00000000" w:rsidRPr="00000000">
        <w:rPr>
          <w:rtl w:val="0"/>
        </w:rPr>
        <w:t xml:space="preserve">: Ocupación de 8 bytes con valores entre -8388608 y 8388607 o entre 0 y 16777215.</w:t>
      </w:r>
    </w:p>
    <w:p w:rsidR="00000000" w:rsidDel="00000000" w:rsidP="00000000" w:rsidRDefault="00000000" w:rsidRPr="00000000" w14:paraId="00000680">
      <w:pPr>
        <w:pageBreakBefore w:val="0"/>
        <w:numPr>
          <w:ilvl w:val="0"/>
          <w:numId w:val="13"/>
        </w:numPr>
        <w:spacing w:after="81" w:before="0" w:line="240" w:lineRule="auto"/>
        <w:ind w:left="807" w:hanging="360"/>
        <w:rPr/>
      </w:pPr>
      <w:r w:rsidDel="00000000" w:rsidR="00000000" w:rsidRPr="00000000">
        <w:rPr>
          <w:b w:val="1"/>
          <w:rtl w:val="0"/>
        </w:rPr>
        <w:t xml:space="preserve">DECIMAL (NUMERIC)</w:t>
      </w:r>
      <w:r w:rsidDel="00000000" w:rsidR="00000000" w:rsidRPr="00000000">
        <w:rPr>
          <w:rtl w:val="0"/>
        </w:rPr>
        <w:t xml:space="preserve">: Almacena los números de coma flotante como cadenas o string.</w:t>
      </w:r>
    </w:p>
    <w:p w:rsidR="00000000" w:rsidDel="00000000" w:rsidP="00000000" w:rsidRDefault="00000000" w:rsidRPr="00000000" w14:paraId="00000681">
      <w:pPr>
        <w:pageBreakBefore w:val="0"/>
        <w:numPr>
          <w:ilvl w:val="0"/>
          <w:numId w:val="13"/>
        </w:numPr>
        <w:spacing w:after="81" w:before="0" w:line="240" w:lineRule="auto"/>
        <w:ind w:left="807" w:hanging="360"/>
        <w:rPr/>
      </w:pPr>
      <w:r w:rsidDel="00000000" w:rsidR="00000000" w:rsidRPr="00000000">
        <w:rPr>
          <w:b w:val="1"/>
          <w:rtl w:val="0"/>
        </w:rPr>
        <w:t xml:space="preserve">FLOAT (m, d)</w:t>
      </w:r>
      <w:r w:rsidDel="00000000" w:rsidR="00000000" w:rsidRPr="00000000">
        <w:rPr>
          <w:rtl w:val="0"/>
        </w:rPr>
        <w:t xml:space="preserve">: Almacena números de </w:t>
      </w:r>
      <w:r w:rsidDel="00000000" w:rsidR="00000000" w:rsidRPr="00000000">
        <w:rPr>
          <w:b w:val="1"/>
          <w:rtl w:val="0"/>
        </w:rPr>
        <w:t xml:space="preserve">coma flotante</w:t>
      </w:r>
      <w:r w:rsidDel="00000000" w:rsidR="00000000" w:rsidRPr="00000000">
        <w:rPr>
          <w:rtl w:val="0"/>
        </w:rPr>
        <w:t xml:space="preserve">, donde ‘m’ es el número de dígitos de la parte entera y ‘d’ el número de decimales.</w:t>
      </w:r>
    </w:p>
    <w:p w:rsidR="00000000" w:rsidDel="00000000" w:rsidP="00000000" w:rsidRDefault="00000000" w:rsidRPr="00000000" w14:paraId="00000682">
      <w:pPr>
        <w:pageBreakBefore w:val="0"/>
        <w:numPr>
          <w:ilvl w:val="0"/>
          <w:numId w:val="13"/>
        </w:numPr>
        <w:spacing w:after="81" w:before="0" w:line="240" w:lineRule="auto"/>
        <w:ind w:left="807" w:hanging="360"/>
        <w:rPr/>
      </w:pPr>
      <w:r w:rsidDel="00000000" w:rsidR="00000000" w:rsidRPr="00000000">
        <w:rPr>
          <w:b w:val="1"/>
          <w:rtl w:val="0"/>
        </w:rPr>
        <w:t xml:space="preserve">DOUBLE (REAL)</w:t>
      </w:r>
      <w:r w:rsidDel="00000000" w:rsidR="00000000" w:rsidRPr="00000000">
        <w:rPr>
          <w:rtl w:val="0"/>
        </w:rPr>
        <w:t xml:space="preserve">: Almacena número de coma flotante con precisión doble. Igual que FLOAT, la diferencia es el rango de valores posibles.</w:t>
      </w:r>
    </w:p>
    <w:p w:rsidR="00000000" w:rsidDel="00000000" w:rsidP="00000000" w:rsidRDefault="00000000" w:rsidRPr="00000000" w14:paraId="00000683">
      <w:pPr>
        <w:pageBreakBefore w:val="0"/>
        <w:numPr>
          <w:ilvl w:val="0"/>
          <w:numId w:val="13"/>
        </w:numPr>
        <w:spacing w:after="288.00000000000006" w:before="0" w:line="240" w:lineRule="auto"/>
        <w:ind w:left="807" w:hanging="360"/>
        <w:rPr/>
      </w:pPr>
      <w:r w:rsidDel="00000000" w:rsidR="00000000" w:rsidRPr="00000000">
        <w:rPr>
          <w:b w:val="1"/>
          <w:rtl w:val="0"/>
        </w:rPr>
        <w:t xml:space="preserve">BIT (BOOL, BOOLEAN)</w:t>
      </w:r>
      <w:r w:rsidDel="00000000" w:rsidR="00000000" w:rsidRPr="00000000">
        <w:rPr>
          <w:rtl w:val="0"/>
        </w:rPr>
        <w:t xml:space="preserve">: Número entero con valor 0 o 1.</w:t>
      </w:r>
    </w:p>
    <w:p w:rsidR="00000000" w:rsidDel="00000000" w:rsidP="00000000" w:rsidRDefault="00000000" w:rsidRPr="00000000" w14:paraId="00000684">
      <w:pPr>
        <w:pageBreakBefore w:val="0"/>
        <w:spacing w:after="69" w:before="288" w:line="240" w:lineRule="auto"/>
        <w:rPr>
          <w:b w:val="1"/>
          <w:i w:val="1"/>
          <w:sz w:val="24"/>
          <w:szCs w:val="24"/>
          <w:u w:val="single"/>
        </w:rPr>
      </w:pPr>
      <w:r w:rsidDel="00000000" w:rsidR="00000000" w:rsidRPr="00000000">
        <w:rPr>
          <w:b w:val="1"/>
          <w:i w:val="1"/>
          <w:sz w:val="24"/>
          <w:szCs w:val="24"/>
          <w:u w:val="single"/>
          <w:rtl w:val="0"/>
        </w:rPr>
        <w:t xml:space="preserve">Tipos de datos con formato fecha</w:t>
      </w:r>
    </w:p>
    <w:p w:rsidR="00000000" w:rsidDel="00000000" w:rsidP="00000000" w:rsidRDefault="00000000" w:rsidRPr="00000000" w14:paraId="00000685">
      <w:pPr>
        <w:pageBreakBefore w:val="0"/>
        <w:spacing w:after="240" w:line="240" w:lineRule="auto"/>
        <w:rPr/>
      </w:pPr>
      <w:r w:rsidDel="00000000" w:rsidR="00000000" w:rsidRPr="00000000">
        <w:rPr>
          <w:rtl w:val="0"/>
        </w:rPr>
        <w:t xml:space="preserve">Listado de cada uno de los </w:t>
      </w:r>
      <w:r w:rsidDel="00000000" w:rsidR="00000000" w:rsidRPr="00000000">
        <w:rPr>
          <w:b w:val="1"/>
          <w:rtl w:val="0"/>
        </w:rPr>
        <w:t xml:space="preserve">tipos de dato con formato fecha en MySQL</w:t>
      </w:r>
      <w:r w:rsidDel="00000000" w:rsidR="00000000" w:rsidRPr="00000000">
        <w:rPr>
          <w:rtl w:val="0"/>
        </w:rPr>
        <w:t xml:space="preserve">, su ocupación en disco y valores.</w:t>
      </w:r>
    </w:p>
    <w:p w:rsidR="00000000" w:rsidDel="00000000" w:rsidP="00000000" w:rsidRDefault="00000000" w:rsidRPr="00000000" w14:paraId="00000686">
      <w:pPr>
        <w:pageBreakBefore w:val="0"/>
        <w:numPr>
          <w:ilvl w:val="0"/>
          <w:numId w:val="15"/>
        </w:numPr>
        <w:spacing w:after="81" w:before="280" w:line="240" w:lineRule="auto"/>
        <w:ind w:left="807" w:hanging="360"/>
        <w:rPr/>
      </w:pPr>
      <w:r w:rsidDel="00000000" w:rsidR="00000000" w:rsidRPr="00000000">
        <w:rPr>
          <w:b w:val="1"/>
          <w:rtl w:val="0"/>
        </w:rPr>
        <w:t xml:space="preserve">DATE</w:t>
      </w:r>
      <w:r w:rsidDel="00000000" w:rsidR="00000000" w:rsidRPr="00000000">
        <w:rPr>
          <w:rtl w:val="0"/>
        </w:rPr>
        <w:t xml:space="preserve">: Válido para almacenar una fecha con año, mes y día, su rango oscila entre  ‘1000-01-01′ y ‘9999-12-31′.</w:t>
      </w:r>
    </w:p>
    <w:p w:rsidR="00000000" w:rsidDel="00000000" w:rsidP="00000000" w:rsidRDefault="00000000" w:rsidRPr="00000000" w14:paraId="00000687">
      <w:pPr>
        <w:pageBreakBefore w:val="0"/>
        <w:numPr>
          <w:ilvl w:val="0"/>
          <w:numId w:val="15"/>
        </w:numPr>
        <w:spacing w:after="81" w:before="0" w:line="240" w:lineRule="auto"/>
        <w:ind w:left="807" w:hanging="360"/>
        <w:rPr/>
      </w:pPr>
      <w:r w:rsidDel="00000000" w:rsidR="00000000" w:rsidRPr="00000000">
        <w:rPr>
          <w:b w:val="1"/>
          <w:rtl w:val="0"/>
        </w:rPr>
        <w:t xml:space="preserve">DATETIME</w:t>
      </w:r>
      <w:r w:rsidDel="00000000" w:rsidR="00000000" w:rsidRPr="00000000">
        <w:rPr>
          <w:rtl w:val="0"/>
        </w:rPr>
        <w:t xml:space="preserve">: Almacena una fecha (año-mes-día) y una hora (horas-minutos-segundos), su rango oscila entre  ‘1000-01-01 00:00:00′ y ‘9999-12-31 23:59:59′.</w:t>
      </w:r>
    </w:p>
    <w:p w:rsidR="00000000" w:rsidDel="00000000" w:rsidP="00000000" w:rsidRDefault="00000000" w:rsidRPr="00000000" w14:paraId="00000688">
      <w:pPr>
        <w:pageBreakBefore w:val="0"/>
        <w:numPr>
          <w:ilvl w:val="0"/>
          <w:numId w:val="15"/>
        </w:numPr>
        <w:spacing w:after="81" w:before="0" w:line="240" w:lineRule="auto"/>
        <w:ind w:left="807" w:hanging="360"/>
        <w:rPr/>
      </w:pPr>
      <w:r w:rsidDel="00000000" w:rsidR="00000000" w:rsidRPr="00000000">
        <w:rPr>
          <w:b w:val="1"/>
          <w:rtl w:val="0"/>
        </w:rPr>
        <w:t xml:space="preserve">TIME</w:t>
      </w:r>
      <w:r w:rsidDel="00000000" w:rsidR="00000000" w:rsidRPr="00000000">
        <w:rPr>
          <w:rtl w:val="0"/>
        </w:rPr>
        <w:t xml:space="preserve">: Válido para almacenar una hora (horas-minutos-segundos). Su rango de horas oscila entre -838-59-59 y 838-59-59. El formato almacenado es ‘HH:MM:SS’.</w:t>
      </w:r>
    </w:p>
    <w:p w:rsidR="00000000" w:rsidDel="00000000" w:rsidP="00000000" w:rsidRDefault="00000000" w:rsidRPr="00000000" w14:paraId="00000689">
      <w:pPr>
        <w:pageBreakBefore w:val="0"/>
        <w:numPr>
          <w:ilvl w:val="0"/>
          <w:numId w:val="15"/>
        </w:numPr>
        <w:spacing w:after="81" w:before="0" w:line="240" w:lineRule="auto"/>
        <w:ind w:left="807" w:hanging="360"/>
        <w:rPr/>
      </w:pPr>
      <w:r w:rsidDel="00000000" w:rsidR="00000000" w:rsidRPr="00000000">
        <w:rPr>
          <w:b w:val="1"/>
          <w:rtl w:val="0"/>
        </w:rPr>
        <w:t xml:space="preserve">TIMESTAMP</w:t>
      </w:r>
      <w:r w:rsidDel="00000000" w:rsidR="00000000" w:rsidRPr="00000000">
        <w:rPr>
          <w:rtl w:val="0"/>
        </w:rPr>
        <w:t xml:space="preserve">: Almacena una fecha y hora UTC. El rango de valores oscila entre ‘1970-01-01 00:00:01′ y ‘2038-01-19 03:14:07′.</w:t>
      </w:r>
    </w:p>
    <w:p w:rsidR="00000000" w:rsidDel="00000000" w:rsidP="00000000" w:rsidRDefault="00000000" w:rsidRPr="00000000" w14:paraId="0000068A">
      <w:pPr>
        <w:pageBreakBefore w:val="0"/>
        <w:numPr>
          <w:ilvl w:val="0"/>
          <w:numId w:val="15"/>
        </w:numPr>
        <w:spacing w:after="288.00000000000006" w:before="0" w:line="240" w:lineRule="auto"/>
        <w:ind w:left="807" w:hanging="360"/>
        <w:rPr/>
      </w:pPr>
      <w:r w:rsidDel="00000000" w:rsidR="00000000" w:rsidRPr="00000000">
        <w:rPr>
          <w:b w:val="1"/>
          <w:rtl w:val="0"/>
        </w:rPr>
        <w:t xml:space="preserve">YEAR</w:t>
      </w:r>
      <w:r w:rsidDel="00000000" w:rsidR="00000000" w:rsidRPr="00000000">
        <w:rPr>
          <w:rtl w:val="0"/>
        </w:rPr>
        <w:t xml:space="preserve">: Almacena un año dado con 2 o 4 dígitos de longitud, por defecto son 4. El rango de valores oscila entre 1901 y 2155 con 4 dígitos. Mientras que con 2 dígitos el rango es desde 1970 a 2069  (70-69).</w:t>
      </w:r>
    </w:p>
    <w:p w:rsidR="00000000" w:rsidDel="00000000" w:rsidP="00000000" w:rsidRDefault="00000000" w:rsidRPr="00000000" w14:paraId="0000068B">
      <w:pPr>
        <w:pageBreakBefore w:val="0"/>
        <w:spacing w:after="69" w:before="288" w:line="240" w:lineRule="auto"/>
        <w:rPr>
          <w:b w:val="1"/>
          <w:i w:val="1"/>
          <w:sz w:val="24"/>
          <w:szCs w:val="24"/>
          <w:u w:val="single"/>
        </w:rPr>
      </w:pPr>
      <w:r w:rsidDel="00000000" w:rsidR="00000000" w:rsidRPr="00000000">
        <w:rPr>
          <w:b w:val="1"/>
          <w:i w:val="1"/>
          <w:sz w:val="24"/>
          <w:szCs w:val="24"/>
          <w:u w:val="single"/>
          <w:rtl w:val="0"/>
        </w:rPr>
        <w:t xml:space="preserve">Diferentes tipos de dato con formato string</w:t>
      </w:r>
    </w:p>
    <w:p w:rsidR="00000000" w:rsidDel="00000000" w:rsidP="00000000" w:rsidRDefault="00000000" w:rsidRPr="00000000" w14:paraId="0000068C">
      <w:pPr>
        <w:pageBreakBefore w:val="0"/>
        <w:spacing w:after="240" w:line="240" w:lineRule="auto"/>
        <w:rPr/>
      </w:pPr>
      <w:r w:rsidDel="00000000" w:rsidR="00000000" w:rsidRPr="00000000">
        <w:rPr>
          <w:rtl w:val="0"/>
        </w:rPr>
        <w:t xml:space="preserve">Listado de cada uno de los </w:t>
      </w:r>
      <w:r w:rsidDel="00000000" w:rsidR="00000000" w:rsidRPr="00000000">
        <w:rPr>
          <w:b w:val="1"/>
          <w:rtl w:val="0"/>
        </w:rPr>
        <w:t xml:space="preserve">tipos de dato con formato string en MySQL</w:t>
      </w:r>
      <w:r w:rsidDel="00000000" w:rsidR="00000000" w:rsidRPr="00000000">
        <w:rPr>
          <w:rtl w:val="0"/>
        </w:rPr>
        <w:t xml:space="preserve">, su ocupación en disco y valores.</w:t>
      </w:r>
    </w:p>
    <w:p w:rsidR="00000000" w:rsidDel="00000000" w:rsidP="00000000" w:rsidRDefault="00000000" w:rsidRPr="00000000" w14:paraId="0000068D">
      <w:pPr>
        <w:pageBreakBefore w:val="0"/>
        <w:numPr>
          <w:ilvl w:val="0"/>
          <w:numId w:val="17"/>
        </w:numPr>
        <w:spacing w:after="81" w:before="280" w:line="240" w:lineRule="auto"/>
        <w:ind w:left="807" w:hanging="360"/>
        <w:rPr/>
      </w:pPr>
      <w:r w:rsidDel="00000000" w:rsidR="00000000" w:rsidRPr="00000000">
        <w:rPr>
          <w:b w:val="1"/>
          <w:rtl w:val="0"/>
        </w:rPr>
        <w:t xml:space="preserve">CHAR</w:t>
      </w:r>
      <w:r w:rsidDel="00000000" w:rsidR="00000000" w:rsidRPr="00000000">
        <w:rPr>
          <w:rtl w:val="0"/>
        </w:rPr>
        <w:t xml:space="preserve">: Ocupación fija cuya longitud comprende de 1 a 255 caracteres.</w:t>
      </w:r>
    </w:p>
    <w:p w:rsidR="00000000" w:rsidDel="00000000" w:rsidP="00000000" w:rsidRDefault="00000000" w:rsidRPr="00000000" w14:paraId="0000068E">
      <w:pPr>
        <w:pageBreakBefore w:val="0"/>
        <w:numPr>
          <w:ilvl w:val="0"/>
          <w:numId w:val="17"/>
        </w:numPr>
        <w:spacing w:after="81" w:before="0" w:line="240" w:lineRule="auto"/>
        <w:ind w:left="807" w:hanging="360"/>
        <w:rPr/>
      </w:pPr>
      <w:r w:rsidDel="00000000" w:rsidR="00000000" w:rsidRPr="00000000">
        <w:rPr>
          <w:b w:val="1"/>
          <w:rtl w:val="0"/>
        </w:rPr>
        <w:t xml:space="preserve">VARCHAR</w:t>
      </w:r>
      <w:r w:rsidDel="00000000" w:rsidR="00000000" w:rsidRPr="00000000">
        <w:rPr>
          <w:rtl w:val="0"/>
        </w:rPr>
        <w:t xml:space="preserve">: Ocupación variable cuya longitud comprende de 1 a 255 caracteres.</w:t>
      </w:r>
    </w:p>
    <w:p w:rsidR="00000000" w:rsidDel="00000000" w:rsidP="00000000" w:rsidRDefault="00000000" w:rsidRPr="00000000" w14:paraId="0000068F">
      <w:pPr>
        <w:pageBreakBefore w:val="0"/>
        <w:numPr>
          <w:ilvl w:val="0"/>
          <w:numId w:val="17"/>
        </w:numPr>
        <w:spacing w:after="81" w:before="0" w:line="240" w:lineRule="auto"/>
        <w:ind w:left="807" w:hanging="360"/>
        <w:rPr/>
      </w:pPr>
      <w:r w:rsidDel="00000000" w:rsidR="00000000" w:rsidRPr="00000000">
        <w:rPr>
          <w:b w:val="1"/>
          <w:rtl w:val="0"/>
        </w:rPr>
        <w:t xml:space="preserve">TINYBLOB</w:t>
      </w:r>
      <w:r w:rsidDel="00000000" w:rsidR="00000000" w:rsidRPr="00000000">
        <w:rPr>
          <w:rtl w:val="0"/>
        </w:rPr>
        <w:t xml:space="preserve">: Una longitud máxima de 255 caracteres. Válido para objetos binarios como son un fichero de texto, imágenes, ficheros de audio o vídeo. No distingue entre minúsculas y mayúsculas.</w:t>
      </w:r>
    </w:p>
    <w:p w:rsidR="00000000" w:rsidDel="00000000" w:rsidP="00000000" w:rsidRDefault="00000000" w:rsidRPr="00000000" w14:paraId="00000690">
      <w:pPr>
        <w:pageBreakBefore w:val="0"/>
        <w:numPr>
          <w:ilvl w:val="0"/>
          <w:numId w:val="17"/>
        </w:numPr>
        <w:spacing w:after="81" w:before="0" w:line="240" w:lineRule="auto"/>
        <w:ind w:left="807" w:hanging="360"/>
        <w:rPr/>
      </w:pPr>
      <w:r w:rsidDel="00000000" w:rsidR="00000000" w:rsidRPr="00000000">
        <w:rPr>
          <w:b w:val="1"/>
          <w:rtl w:val="0"/>
        </w:rPr>
        <w:t xml:space="preserve">BLOB</w:t>
      </w:r>
      <w:r w:rsidDel="00000000" w:rsidR="00000000" w:rsidRPr="00000000">
        <w:rPr>
          <w:rtl w:val="0"/>
        </w:rPr>
        <w:t xml:space="preserve">: Una longitud máxima de 65.535 caracteres. Válido para objetos binarios como son un fichero de texto, imágenes, ficheros de audio o vídeo. No distingue entre minúsculas y mayúsculas.</w:t>
      </w:r>
    </w:p>
    <w:p w:rsidR="00000000" w:rsidDel="00000000" w:rsidP="00000000" w:rsidRDefault="00000000" w:rsidRPr="00000000" w14:paraId="00000691">
      <w:pPr>
        <w:pageBreakBefore w:val="0"/>
        <w:numPr>
          <w:ilvl w:val="0"/>
          <w:numId w:val="17"/>
        </w:numPr>
        <w:spacing w:after="81" w:before="0" w:line="240" w:lineRule="auto"/>
        <w:ind w:left="807" w:hanging="360"/>
        <w:rPr/>
      </w:pPr>
      <w:r w:rsidDel="00000000" w:rsidR="00000000" w:rsidRPr="00000000">
        <w:rPr>
          <w:b w:val="1"/>
          <w:rtl w:val="0"/>
        </w:rPr>
        <w:t xml:space="preserve">MEDIUMBLOB</w:t>
      </w:r>
      <w:r w:rsidDel="00000000" w:rsidR="00000000" w:rsidRPr="00000000">
        <w:rPr>
          <w:rtl w:val="0"/>
        </w:rPr>
        <w:t xml:space="preserve">: Una longitud máxima de 16.777.215 caracteres. Válido para objetos binarios como son un fichero de texto, imágenes, ficheros de audio o vídeo. No distingue entre minúsculas y mayúsculas.</w:t>
      </w:r>
    </w:p>
    <w:p w:rsidR="00000000" w:rsidDel="00000000" w:rsidP="00000000" w:rsidRDefault="00000000" w:rsidRPr="00000000" w14:paraId="00000692">
      <w:pPr>
        <w:pageBreakBefore w:val="0"/>
        <w:numPr>
          <w:ilvl w:val="0"/>
          <w:numId w:val="17"/>
        </w:numPr>
        <w:spacing w:after="81" w:before="0" w:line="240" w:lineRule="auto"/>
        <w:ind w:left="807" w:hanging="360"/>
        <w:rPr/>
      </w:pPr>
      <w:r w:rsidDel="00000000" w:rsidR="00000000" w:rsidRPr="00000000">
        <w:rPr>
          <w:b w:val="1"/>
          <w:rtl w:val="0"/>
        </w:rPr>
        <w:t xml:space="preserve">LONGBLOB</w:t>
      </w:r>
      <w:r w:rsidDel="00000000" w:rsidR="00000000" w:rsidRPr="00000000">
        <w:rPr>
          <w:rtl w:val="0"/>
        </w:rPr>
        <w:t xml:space="preserve">: Una longitud máxima de 4.294.967.298 caracteres. Válido para objetos binarios como son un fichero de texto, imágenes, ficheros de audio o vídeo. No distingue entre minúsculas y mayúsculas.</w:t>
      </w:r>
    </w:p>
    <w:p w:rsidR="00000000" w:rsidDel="00000000" w:rsidP="00000000" w:rsidRDefault="00000000" w:rsidRPr="00000000" w14:paraId="00000693">
      <w:pPr>
        <w:pageBreakBefore w:val="0"/>
        <w:numPr>
          <w:ilvl w:val="0"/>
          <w:numId w:val="17"/>
        </w:numPr>
        <w:spacing w:after="81" w:before="0" w:line="240" w:lineRule="auto"/>
        <w:ind w:left="807" w:hanging="360"/>
        <w:rPr/>
      </w:pPr>
      <w:r w:rsidDel="00000000" w:rsidR="00000000" w:rsidRPr="00000000">
        <w:rPr>
          <w:b w:val="1"/>
          <w:rtl w:val="0"/>
        </w:rPr>
        <w:t xml:space="preserve">SET</w:t>
      </w:r>
      <w:r w:rsidDel="00000000" w:rsidR="00000000" w:rsidRPr="00000000">
        <w:rPr>
          <w:rtl w:val="0"/>
        </w:rPr>
        <w:t xml:space="preserve">: Almacena 0, uno o varios valores una lista con un máximo de 64 posibles valores.</w:t>
      </w:r>
    </w:p>
    <w:p w:rsidR="00000000" w:rsidDel="00000000" w:rsidP="00000000" w:rsidRDefault="00000000" w:rsidRPr="00000000" w14:paraId="00000694">
      <w:pPr>
        <w:pageBreakBefore w:val="0"/>
        <w:numPr>
          <w:ilvl w:val="0"/>
          <w:numId w:val="17"/>
        </w:numPr>
        <w:spacing w:after="81" w:before="0" w:line="240" w:lineRule="auto"/>
        <w:ind w:left="807" w:hanging="360"/>
        <w:rPr/>
      </w:pPr>
      <w:r w:rsidDel="00000000" w:rsidR="00000000" w:rsidRPr="00000000">
        <w:rPr>
          <w:b w:val="1"/>
          <w:rtl w:val="0"/>
        </w:rPr>
        <w:t xml:space="preserve">ENUM</w:t>
      </w:r>
      <w:r w:rsidDel="00000000" w:rsidR="00000000" w:rsidRPr="00000000">
        <w:rPr>
          <w:rtl w:val="0"/>
        </w:rPr>
        <w:t xml:space="preserve">: Igual que </w:t>
      </w:r>
      <w:r w:rsidDel="00000000" w:rsidR="00000000" w:rsidRPr="00000000">
        <w:rPr>
          <w:b w:val="1"/>
          <w:rtl w:val="0"/>
        </w:rPr>
        <w:t xml:space="preserve">SET</w:t>
      </w:r>
      <w:r w:rsidDel="00000000" w:rsidR="00000000" w:rsidRPr="00000000">
        <w:rPr>
          <w:rtl w:val="0"/>
        </w:rPr>
        <w:t xml:space="preserve"> pero solo puede almacenar un valor.</w:t>
      </w:r>
    </w:p>
    <w:p w:rsidR="00000000" w:rsidDel="00000000" w:rsidP="00000000" w:rsidRDefault="00000000" w:rsidRPr="00000000" w14:paraId="00000695">
      <w:pPr>
        <w:pageBreakBefore w:val="0"/>
        <w:numPr>
          <w:ilvl w:val="0"/>
          <w:numId w:val="17"/>
        </w:numPr>
        <w:spacing w:after="81" w:before="0" w:line="240" w:lineRule="auto"/>
        <w:ind w:left="807" w:hanging="360"/>
        <w:rPr/>
      </w:pPr>
      <w:r w:rsidDel="00000000" w:rsidR="00000000" w:rsidRPr="00000000">
        <w:rPr>
          <w:b w:val="1"/>
          <w:rtl w:val="0"/>
        </w:rPr>
        <w:t xml:space="preserve">TINYTEXT</w:t>
      </w:r>
      <w:r w:rsidDel="00000000" w:rsidR="00000000" w:rsidRPr="00000000">
        <w:rPr>
          <w:rtl w:val="0"/>
        </w:rPr>
        <w:t xml:space="preserve">: Una longitud máxima de 255 caracteres. Sirve para almacenar texto plano sin formato. Distingue entre minúsculas y mayúsculas.</w:t>
      </w:r>
    </w:p>
    <w:p w:rsidR="00000000" w:rsidDel="00000000" w:rsidP="00000000" w:rsidRDefault="00000000" w:rsidRPr="00000000" w14:paraId="00000696">
      <w:pPr>
        <w:pageBreakBefore w:val="0"/>
        <w:numPr>
          <w:ilvl w:val="0"/>
          <w:numId w:val="17"/>
        </w:numPr>
        <w:spacing w:after="81" w:before="0" w:line="240" w:lineRule="auto"/>
        <w:ind w:left="807" w:hanging="360"/>
        <w:rPr/>
      </w:pPr>
      <w:r w:rsidDel="00000000" w:rsidR="00000000" w:rsidRPr="00000000">
        <w:rPr>
          <w:b w:val="1"/>
          <w:rtl w:val="0"/>
        </w:rPr>
        <w:t xml:space="preserve">TEXT</w:t>
      </w:r>
      <w:r w:rsidDel="00000000" w:rsidR="00000000" w:rsidRPr="00000000">
        <w:rPr>
          <w:rtl w:val="0"/>
        </w:rPr>
        <w:t xml:space="preserve">: Una longitud máxima de 65.535 caracteres. Sirve para almacenar texto plano sin formato. Distingue entre minúsculas y mayúsculas.</w:t>
      </w:r>
    </w:p>
    <w:p w:rsidR="00000000" w:rsidDel="00000000" w:rsidP="00000000" w:rsidRDefault="00000000" w:rsidRPr="00000000" w14:paraId="00000697">
      <w:pPr>
        <w:pageBreakBefore w:val="0"/>
        <w:numPr>
          <w:ilvl w:val="0"/>
          <w:numId w:val="17"/>
        </w:numPr>
        <w:spacing w:after="81" w:before="0" w:line="240" w:lineRule="auto"/>
        <w:ind w:left="807" w:hanging="360"/>
        <w:rPr/>
      </w:pPr>
      <w:r w:rsidDel="00000000" w:rsidR="00000000" w:rsidRPr="00000000">
        <w:rPr>
          <w:b w:val="1"/>
          <w:rtl w:val="0"/>
        </w:rPr>
        <w:t xml:space="preserve">MEDIUMTEXT</w:t>
      </w:r>
      <w:r w:rsidDel="00000000" w:rsidR="00000000" w:rsidRPr="00000000">
        <w:rPr>
          <w:rtl w:val="0"/>
        </w:rPr>
        <w:t xml:space="preserve">: Una longitud máxima de 16.777.215 caracteres. Sirve para almacenar texto plano sin formato. Distingue entre minúsculas y mayúsculas.</w:t>
      </w:r>
    </w:p>
    <w:p w:rsidR="00000000" w:rsidDel="00000000" w:rsidP="00000000" w:rsidRDefault="00000000" w:rsidRPr="00000000" w14:paraId="00000698">
      <w:pPr>
        <w:pageBreakBefore w:val="0"/>
        <w:numPr>
          <w:ilvl w:val="0"/>
          <w:numId w:val="17"/>
        </w:numPr>
        <w:spacing w:after="81" w:before="0" w:line="240" w:lineRule="auto"/>
        <w:ind w:left="807" w:hanging="360"/>
        <w:rPr/>
      </w:pPr>
      <w:r w:rsidDel="00000000" w:rsidR="00000000" w:rsidRPr="00000000">
        <w:rPr>
          <w:b w:val="1"/>
          <w:rtl w:val="0"/>
        </w:rPr>
        <w:t xml:space="preserve">LONGTEXT</w:t>
      </w:r>
      <w:r w:rsidDel="00000000" w:rsidR="00000000" w:rsidRPr="00000000">
        <w:rPr>
          <w:rtl w:val="0"/>
        </w:rPr>
        <w:t xml:space="preserve">: Una longitud máxima de 4.294.967.298 caracteres. Sirve para almacenar texto plano sin formato. Distingue entre minúsculas y mayúsculas.</w:t>
      </w:r>
    </w:p>
    <w:p w:rsidR="00000000" w:rsidDel="00000000" w:rsidP="00000000" w:rsidRDefault="00000000" w:rsidRPr="00000000" w14:paraId="00000699">
      <w:pPr>
        <w:pageBreakBefore w:val="0"/>
        <w:rPr/>
      </w:pPr>
      <w:r w:rsidDel="00000000" w:rsidR="00000000" w:rsidRPr="00000000">
        <w:rPr>
          <w:rtl w:val="0"/>
        </w:rPr>
      </w:r>
    </w:p>
    <w:p w:rsidR="00000000" w:rsidDel="00000000" w:rsidP="00000000" w:rsidRDefault="00000000" w:rsidRPr="00000000" w14:paraId="0000069A">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69B">
      <w:pPr>
        <w:pageBreakBefore w:val="0"/>
        <w:spacing w:after="160" w:line="259" w:lineRule="auto"/>
        <w:jc w:val="center"/>
        <w:rPr>
          <w:i w:val="1"/>
          <w:sz w:val="80"/>
          <w:szCs w:val="80"/>
          <w:u w:val="single"/>
        </w:rPr>
      </w:pPr>
      <w:r w:rsidDel="00000000" w:rsidR="00000000" w:rsidRPr="00000000">
        <w:rPr>
          <w:rtl w:val="0"/>
        </w:rPr>
      </w:r>
    </w:p>
    <w:p w:rsidR="00000000" w:rsidDel="00000000" w:rsidP="00000000" w:rsidRDefault="00000000" w:rsidRPr="00000000" w14:paraId="0000069C">
      <w:pPr>
        <w:pageBreakBefore w:val="0"/>
        <w:spacing w:after="160" w:line="259" w:lineRule="auto"/>
        <w:jc w:val="center"/>
        <w:rPr>
          <w:i w:val="1"/>
          <w:sz w:val="80"/>
          <w:szCs w:val="80"/>
          <w:u w:val="single"/>
        </w:rPr>
      </w:pPr>
      <w:r w:rsidDel="00000000" w:rsidR="00000000" w:rsidRPr="00000000">
        <w:rPr>
          <w:rtl w:val="0"/>
        </w:rPr>
      </w:r>
    </w:p>
    <w:p w:rsidR="00000000" w:rsidDel="00000000" w:rsidP="00000000" w:rsidRDefault="00000000" w:rsidRPr="00000000" w14:paraId="0000069D">
      <w:pPr>
        <w:pageBreakBefore w:val="0"/>
        <w:spacing w:after="160" w:line="259" w:lineRule="auto"/>
        <w:jc w:val="center"/>
        <w:rPr>
          <w:i w:val="1"/>
          <w:sz w:val="80"/>
          <w:szCs w:val="80"/>
          <w:u w:val="single"/>
        </w:rPr>
      </w:pPr>
      <w:r w:rsidDel="00000000" w:rsidR="00000000" w:rsidRPr="00000000">
        <w:rPr>
          <w:rtl w:val="0"/>
        </w:rPr>
      </w:r>
    </w:p>
    <w:p w:rsidR="00000000" w:rsidDel="00000000" w:rsidP="00000000" w:rsidRDefault="00000000" w:rsidRPr="00000000" w14:paraId="0000069E">
      <w:pPr>
        <w:pageBreakBefore w:val="0"/>
        <w:spacing w:after="160" w:line="259" w:lineRule="auto"/>
        <w:jc w:val="center"/>
        <w:rPr>
          <w:rFonts w:ascii="Algerian" w:cs="Algerian" w:eastAsia="Algerian" w:hAnsi="Algerian"/>
          <w:i w:val="1"/>
          <w:sz w:val="80"/>
          <w:szCs w:val="80"/>
          <w:u w:val="single"/>
        </w:rPr>
      </w:pPr>
      <w:r w:rsidDel="00000000" w:rsidR="00000000" w:rsidRPr="00000000">
        <w:rPr>
          <w:rFonts w:ascii="Algerian" w:cs="Algerian" w:eastAsia="Algerian" w:hAnsi="Algerian"/>
          <w:i w:val="1"/>
          <w:sz w:val="80"/>
          <w:szCs w:val="80"/>
          <w:u w:val="single"/>
          <w:rtl w:val="0"/>
        </w:rPr>
        <w:t xml:space="preserve">IMPLEMENTACIÓN</w:t>
      </w:r>
    </w:p>
    <w:p w:rsidR="00000000" w:rsidDel="00000000" w:rsidP="00000000" w:rsidRDefault="00000000" w:rsidRPr="00000000" w14:paraId="0000069F">
      <w:pPr>
        <w:pageBreakBefore w:val="0"/>
        <w:rPr/>
      </w:pPr>
      <w:r w:rsidDel="00000000" w:rsidR="00000000" w:rsidRPr="00000000">
        <w:rPr>
          <w:rtl w:val="0"/>
        </w:rPr>
      </w:r>
    </w:p>
    <w:p w:rsidR="00000000" w:rsidDel="00000000" w:rsidP="00000000" w:rsidRDefault="00000000" w:rsidRPr="00000000" w14:paraId="000006A0">
      <w:pPr>
        <w:pageBreakBefore w:val="0"/>
        <w:spacing w:after="160" w:line="259" w:lineRule="auto"/>
        <w:jc w:val="center"/>
        <w:rPr/>
      </w:pPr>
      <w:r w:rsidDel="00000000" w:rsidR="00000000" w:rsidRPr="00000000">
        <w:rPr>
          <w:rtl w:val="0"/>
        </w:rPr>
      </w:r>
    </w:p>
    <w:p w:rsidR="00000000" w:rsidDel="00000000" w:rsidP="00000000" w:rsidRDefault="00000000" w:rsidRPr="00000000" w14:paraId="000006A1">
      <w:pPr>
        <w:pageBreakBefore w:val="0"/>
        <w:spacing w:after="160" w:line="259" w:lineRule="auto"/>
        <w:jc w:val="center"/>
        <w:rPr/>
      </w:pPr>
      <w:r w:rsidDel="00000000" w:rsidR="00000000" w:rsidRPr="00000000">
        <w:rPr>
          <w:rtl w:val="0"/>
        </w:rPr>
      </w:r>
    </w:p>
    <w:p w:rsidR="00000000" w:rsidDel="00000000" w:rsidP="00000000" w:rsidRDefault="00000000" w:rsidRPr="00000000" w14:paraId="000006A2">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3">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4">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5">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6">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7">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8">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9">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A">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B">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C">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D">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E">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AF">
      <w:pPr>
        <w:pageBreakBefore w:val="0"/>
        <w:rPr>
          <w:b w:val="1"/>
        </w:rPr>
      </w:pPr>
      <w:r w:rsidDel="00000000" w:rsidR="00000000" w:rsidRPr="00000000">
        <w:rPr>
          <w:rtl w:val="0"/>
        </w:rPr>
      </w:r>
    </w:p>
    <w:p w:rsidR="00000000" w:rsidDel="00000000" w:rsidP="00000000" w:rsidRDefault="00000000" w:rsidRPr="00000000" w14:paraId="000006B0">
      <w:pPr>
        <w:pageBreakBefore w:val="0"/>
        <w:rPr>
          <w:b w:val="1"/>
        </w:rPr>
      </w:pPr>
      <w:r w:rsidDel="00000000" w:rsidR="00000000" w:rsidRPr="00000000">
        <w:rPr>
          <w:rtl w:val="0"/>
        </w:rPr>
      </w:r>
    </w:p>
    <w:p w:rsidR="00000000" w:rsidDel="00000000" w:rsidP="00000000" w:rsidRDefault="00000000" w:rsidRPr="00000000" w14:paraId="000006B1">
      <w:pPr>
        <w:pageBreakBefore w:val="0"/>
        <w:rPr>
          <w:b w:val="1"/>
        </w:rPr>
      </w:pPr>
      <w:r w:rsidDel="00000000" w:rsidR="00000000" w:rsidRPr="00000000">
        <w:rPr>
          <w:rtl w:val="0"/>
        </w:rPr>
      </w:r>
    </w:p>
    <w:p w:rsidR="00000000" w:rsidDel="00000000" w:rsidP="00000000" w:rsidRDefault="00000000" w:rsidRPr="00000000" w14:paraId="000006B2">
      <w:pPr>
        <w:pageBreakBefore w:val="0"/>
        <w:rPr>
          <w:b w:val="1"/>
        </w:rPr>
      </w:pPr>
      <w:r w:rsidDel="00000000" w:rsidR="00000000" w:rsidRPr="00000000">
        <w:rPr>
          <w:b w:val="1"/>
          <w:rtl w:val="0"/>
        </w:rPr>
        <w:t xml:space="preserve">9 </w:t>
      </w:r>
      <w:r w:rsidDel="00000000" w:rsidR="00000000" w:rsidRPr="00000000">
        <w:rPr>
          <w:b w:val="1"/>
          <w:u w:val="single"/>
          <w:rtl w:val="0"/>
        </w:rPr>
        <w:t xml:space="preserve">Implementación</w:t>
      </w:r>
      <w:r w:rsidDel="00000000" w:rsidR="00000000" w:rsidRPr="00000000">
        <w:rPr>
          <w:rtl w:val="0"/>
        </w:rPr>
      </w:r>
    </w:p>
    <w:p w:rsidR="00000000" w:rsidDel="00000000" w:rsidP="00000000" w:rsidRDefault="00000000" w:rsidRPr="00000000" w14:paraId="000006B3">
      <w:pPr>
        <w:pageBreakBefore w:val="0"/>
        <w:rPr>
          <w:b w:val="1"/>
        </w:rPr>
      </w:pPr>
      <w:r w:rsidDel="00000000" w:rsidR="00000000" w:rsidRPr="00000000">
        <w:rPr>
          <w:b w:val="1"/>
          <w:rtl w:val="0"/>
        </w:rPr>
        <w:t xml:space="preserve">9.1 </w:t>
      </w:r>
      <w:r w:rsidDel="00000000" w:rsidR="00000000" w:rsidRPr="00000000">
        <w:rPr>
          <w:b w:val="1"/>
          <w:u w:val="single"/>
          <w:rtl w:val="0"/>
        </w:rPr>
        <w:t xml:space="preserve">Planeamiento: Informe correspondiente acerca del método a emplear para la puesta en marcha del Sistema</w:t>
      </w:r>
      <w:r w:rsidDel="00000000" w:rsidR="00000000" w:rsidRPr="00000000">
        <w:rPr>
          <w:rtl w:val="0"/>
        </w:rPr>
      </w:r>
    </w:p>
    <w:p w:rsidR="00000000" w:rsidDel="00000000" w:rsidP="00000000" w:rsidRDefault="00000000" w:rsidRPr="00000000" w14:paraId="000006B4">
      <w:pPr>
        <w:pageBreakBefore w:val="0"/>
        <w:rPr/>
      </w:pPr>
      <w:r w:rsidDel="00000000" w:rsidR="00000000" w:rsidRPr="00000000">
        <w:rPr>
          <w:rtl w:val="0"/>
        </w:rPr>
        <w:t xml:space="preserve">El Sistema desarrollado para el Estudio Yansenson y Asociados se ha constituido como un Sistema relativamente grande, teniendo en cuenta el volumen de datos manejados de forma conjunta, pero que a su vez resulta intrincado por el grado de complejidad en la arquitectura de la Base de Datos y la cantidad datos intervinientes para realizar distintas tareas.</w:t>
      </w:r>
    </w:p>
    <w:p w:rsidR="00000000" w:rsidDel="00000000" w:rsidP="00000000" w:rsidRDefault="00000000" w:rsidRPr="00000000" w14:paraId="000006B5">
      <w:pPr>
        <w:pageBreakBefore w:val="0"/>
        <w:rPr/>
      </w:pPr>
      <w:r w:rsidDel="00000000" w:rsidR="00000000" w:rsidRPr="00000000">
        <w:rPr>
          <w:rtl w:val="0"/>
        </w:rPr>
        <w:t xml:space="preserve">Para la Implementación, hemos optado por la puesta en marcha de forma Paralela y Total. De esta manera, el proceso de adaptación para los usuarios resultará más ameno y sencillo, pues durante un tiempo breve convivirán ambos Sistemas, período en que se realizará el proceso migratorio de la Base de Datos completa. La transición de un Sistema a otro será armónica, veloz, y con menos complicaciones que si implementásemos el Sistema de forma directa, produciendo un cambio rotundo para los usuarios.</w:t>
      </w:r>
    </w:p>
    <w:p w:rsidR="00000000" w:rsidDel="00000000" w:rsidP="00000000" w:rsidRDefault="00000000" w:rsidRPr="00000000" w14:paraId="000006B6">
      <w:pPr>
        <w:pageBreakBefore w:val="0"/>
        <w:rPr/>
      </w:pPr>
      <w:r w:rsidDel="00000000" w:rsidR="00000000" w:rsidRPr="00000000">
        <w:rPr>
          <w:rtl w:val="0"/>
        </w:rPr>
        <w:t xml:space="preserve">Para poder llevar a cabo una satisfactoria transición entre el Sistema actual y el desarrollado - como fue anteriormente mencionado-  lo más conveniente será implementar el Sistema en forma Total, en lugar de hacerlo por fases o partes. El objetivo de ello, es lograr un acostumbramiento rápido por parte de los usuarios al nuevo software. Para ello se realizaran diversas capacitaciones a cargo de nuestro personal, con el objetivo de agilizar el proceso de transición y lograr una rápida adaptabilidad.</w:t>
      </w:r>
    </w:p>
    <w:p w:rsidR="00000000" w:rsidDel="00000000" w:rsidP="00000000" w:rsidRDefault="00000000" w:rsidRPr="00000000" w14:paraId="000006B7">
      <w:pPr>
        <w:pageBreakBefore w:val="0"/>
        <w:rPr/>
      </w:pPr>
      <w:r w:rsidDel="00000000" w:rsidR="00000000" w:rsidRPr="00000000">
        <w:rPr>
          <w:rtl w:val="0"/>
        </w:rPr>
        <w:t xml:space="preserve">Será necesaria la instalación de los siguientes programas en el Servidor principal:</w:t>
      </w:r>
    </w:p>
    <w:p w:rsidR="00000000" w:rsidDel="00000000" w:rsidP="00000000" w:rsidRDefault="00000000" w:rsidRPr="00000000" w14:paraId="000006B8">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Php 5.2 o 5.3</w:t>
      </w:r>
    </w:p>
    <w:p w:rsidR="00000000" w:rsidDel="00000000" w:rsidP="00000000" w:rsidRDefault="00000000" w:rsidRPr="00000000" w14:paraId="000006B9">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pache 2.4.26 o superior</w:t>
      </w:r>
    </w:p>
    <w:p w:rsidR="00000000" w:rsidDel="00000000" w:rsidP="00000000" w:rsidRDefault="00000000" w:rsidRPr="00000000" w14:paraId="000006BA">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MySql 5.6</w:t>
      </w:r>
    </w:p>
    <w:p w:rsidR="00000000" w:rsidDel="00000000" w:rsidP="00000000" w:rsidRDefault="00000000" w:rsidRPr="00000000" w14:paraId="000006BB">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Composer</w:t>
      </w:r>
    </w:p>
    <w:p w:rsidR="00000000" w:rsidDel="00000000" w:rsidP="00000000" w:rsidRDefault="00000000" w:rsidRPr="00000000" w14:paraId="000006BC">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Git Client</w:t>
      </w:r>
    </w:p>
    <w:p w:rsidR="00000000" w:rsidDel="00000000" w:rsidP="00000000" w:rsidRDefault="00000000" w:rsidRPr="00000000" w14:paraId="000006BD">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200" w:before="0" w:line="276"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indows Server 2012 R2 o superior</w:t>
      </w:r>
    </w:p>
    <w:p w:rsidR="00000000" w:rsidDel="00000000" w:rsidP="00000000" w:rsidRDefault="00000000" w:rsidRPr="00000000" w14:paraId="000006BE">
      <w:pPr>
        <w:pageBreakBefore w:val="0"/>
        <w:rPr/>
      </w:pPr>
      <w:r w:rsidDel="00000000" w:rsidR="00000000" w:rsidRPr="00000000">
        <w:rPr>
          <w:rtl w:val="0"/>
        </w:rPr>
        <w:t xml:space="preserve">En las computadoras utilizadas en los puestos de trabajo no será requisito instalar ningún programa adicional, ya que el Sistema desarrollado podrá ser accedido mediante cualquier navegador web.</w:t>
      </w:r>
    </w:p>
    <w:p w:rsidR="00000000" w:rsidDel="00000000" w:rsidP="00000000" w:rsidRDefault="00000000" w:rsidRPr="00000000" w14:paraId="000006BF">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C0">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C1">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C2">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C3">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C4">
      <w:pPr>
        <w:pageBreakBefore w:val="0"/>
        <w:spacing w:after="160" w:line="259" w:lineRule="auto"/>
        <w:rPr>
          <w:rFonts w:ascii="Calibri" w:cs="Calibri" w:eastAsia="Calibri" w:hAnsi="Calibri"/>
          <w:color w:val="000000"/>
          <w:highlight w:val="white"/>
        </w:rPr>
      </w:pPr>
      <w:r w:rsidDel="00000000" w:rsidR="00000000" w:rsidRPr="00000000">
        <w:rPr>
          <w:rtl w:val="0"/>
        </w:rPr>
      </w:r>
    </w:p>
    <w:p w:rsidR="00000000" w:rsidDel="00000000" w:rsidP="00000000" w:rsidRDefault="00000000" w:rsidRPr="00000000" w14:paraId="000006C5">
      <w:pPr>
        <w:pageBreakBefore w:val="0"/>
        <w:rPr>
          <w:b w:val="1"/>
        </w:rPr>
      </w:pPr>
      <w:r w:rsidDel="00000000" w:rsidR="00000000" w:rsidRPr="00000000">
        <w:rPr>
          <w:b w:val="1"/>
          <w:rtl w:val="0"/>
        </w:rPr>
        <w:t xml:space="preserve">9.2 </w:t>
      </w:r>
      <w:r w:rsidDel="00000000" w:rsidR="00000000" w:rsidRPr="00000000">
        <w:rPr>
          <w:b w:val="1"/>
          <w:u w:val="single"/>
          <w:rtl w:val="0"/>
        </w:rPr>
        <w:t xml:space="preserve">Posibilidades de comercialización del Sistema diseñado</w:t>
      </w:r>
      <w:r w:rsidDel="00000000" w:rsidR="00000000" w:rsidRPr="00000000">
        <w:rPr>
          <w:rtl w:val="0"/>
        </w:rPr>
      </w:r>
    </w:p>
    <w:p w:rsidR="00000000" w:rsidDel="00000000" w:rsidP="00000000" w:rsidRDefault="00000000" w:rsidRPr="00000000" w14:paraId="000006C6">
      <w:pPr>
        <w:pageBreakBefore w:val="0"/>
        <w:rPr/>
      </w:pPr>
      <w:r w:rsidDel="00000000" w:rsidR="00000000" w:rsidRPr="00000000">
        <w:rPr>
          <w:rtl w:val="0"/>
        </w:rPr>
        <w:t xml:space="preserve">El Sistema desarrollado para el Estudio Yansenson y Asociados, será efectivamente aplicado y utilizado por la firma. El mismo tendrá un proceso de puesta a punto, realizando las migraciones correspondientes,  así como la capacitación necesaria por parte de nuestro personal.  En este caso el Sistema no tendrá un valor de venta pero si contará con un abono por el soporte mensual. </w:t>
        <w:br w:type="textWrapping"/>
        <w:t xml:space="preserve">El Sistema responde a las pautas, necesidades y requerimientos planteados por el personal de la Institución.</w:t>
      </w:r>
    </w:p>
    <w:p w:rsidR="00000000" w:rsidDel="00000000" w:rsidP="00000000" w:rsidRDefault="00000000" w:rsidRPr="00000000" w14:paraId="000006C7">
      <w:pPr>
        <w:pageBreakBefore w:val="0"/>
        <w:rPr/>
      </w:pPr>
      <w:r w:rsidDel="00000000" w:rsidR="00000000" w:rsidRPr="00000000">
        <w:rPr>
          <w:rtl w:val="0"/>
        </w:rPr>
        <w:t xml:space="preserve">Debido al trabajo realizado, el resultado final, funcionamiento del Sistema, y las primeras respuestas de conformidad por parte del personal del Estudio, consideramos la posibilidad de ofrecer el software confeccionado a otras organizaciones con necesidades similares, adaptándolo a distintos requerimientos que puedan surgir oportunamente.</w:t>
      </w:r>
    </w:p>
    <w:p w:rsidR="00000000" w:rsidDel="00000000" w:rsidP="00000000" w:rsidRDefault="00000000" w:rsidRPr="00000000" w14:paraId="000006C8">
      <w:pPr>
        <w:pageBreakBefore w:val="0"/>
        <w:rPr/>
      </w:pPr>
      <w:r w:rsidDel="00000000" w:rsidR="00000000" w:rsidRPr="00000000">
        <w:rPr>
          <w:rtl w:val="0"/>
        </w:rPr>
        <w:t xml:space="preserve">Respecto a la comercialización a futuro, y teniendo en cuenta el contexto económico que atraviesa el país actualmente, hemos considerado distintas opciones para la comercialización.</w:t>
      </w:r>
    </w:p>
    <w:p w:rsidR="00000000" w:rsidDel="00000000" w:rsidP="00000000" w:rsidRDefault="00000000" w:rsidRPr="00000000" w14:paraId="000006C9">
      <w:pPr>
        <w:pageBreakBefore w:val="0"/>
        <w:rPr/>
      </w:pPr>
      <w:r w:rsidDel="00000000" w:rsidR="00000000" w:rsidRPr="00000000">
        <w:rPr>
          <w:rtl w:val="0"/>
        </w:rPr>
        <w:t xml:space="preserve">A continuación detallaremos las diferentes alternativas planteadas para la comercialización efectiva del Sistema:</w:t>
      </w:r>
    </w:p>
    <w:p w:rsidR="00000000" w:rsidDel="00000000" w:rsidP="00000000" w:rsidRDefault="00000000" w:rsidRPr="00000000" w14:paraId="000006CA">
      <w:pPr>
        <w:pageBreakBefore w:val="0"/>
        <w:rPr/>
      </w:pPr>
      <w:r w:rsidDel="00000000" w:rsidR="00000000" w:rsidRPr="00000000">
        <w:rPr>
          <w:rtl w:val="0"/>
        </w:rPr>
        <w:t xml:space="preserve">Como primera opción planteamos la venta del Programa completo, enlatado con Código Fuente, a un monto similar al expuesto en el  presupuesto anteriormente detallado. El Soporte del mismo no se encuentra incluido en esta modalidad, quedando a opción del Cliente, el incluir o no este servicio. En dicho caso el proceso de migración de los datos como la capacitación del personal, se encuentran incluidos en el valor de venta.</w:t>
      </w:r>
    </w:p>
    <w:p w:rsidR="00000000" w:rsidDel="00000000" w:rsidP="00000000" w:rsidRDefault="00000000" w:rsidRPr="00000000" w14:paraId="000006CB">
      <w:pPr>
        <w:pageBreakBefore w:val="0"/>
        <w:rPr/>
      </w:pPr>
      <w:r w:rsidDel="00000000" w:rsidR="00000000" w:rsidRPr="00000000">
        <w:rPr>
          <w:rtl w:val="0"/>
        </w:rPr>
        <w:t xml:space="preserve">La segunda posibilidad consta en otorgar el Programa de forma gratuita. Se realizarán las capacitaciones necesarias  para la puesta en marcha, las cuales tendrán un costo acorde a la cantidad de horas requeridas, personal involucrado y otros parámetros analizados. Esta alternativa incluye la contratación de Soporte mensual, que tendrá como plazo mínimo un año de vinculación.</w:t>
      </w:r>
    </w:p>
    <w:p w:rsidR="00000000" w:rsidDel="00000000" w:rsidP="00000000" w:rsidRDefault="00000000" w:rsidRPr="00000000" w14:paraId="000006CC">
      <w:pPr>
        <w:pageBreakBefore w:val="0"/>
        <w:rPr/>
      </w:pPr>
      <w:r w:rsidDel="00000000" w:rsidR="00000000" w:rsidRPr="00000000">
        <w:rPr>
          <w:rtl w:val="0"/>
        </w:rPr>
        <w:t xml:space="preserve">Como tercera medida, planteamos realizar la venta del Programa a un precio accesible, menor al planteado en el punto Nº1, ya que el Código Fuente no estará incluido. Ofrecemos también un Contrato de Soporte por un plazo mínimo de dos años, con la posibilidad de renovarse por un período mayor.</w:t>
      </w:r>
    </w:p>
    <w:p w:rsidR="00000000" w:rsidDel="00000000" w:rsidP="00000000" w:rsidRDefault="00000000" w:rsidRPr="00000000" w14:paraId="000006CD">
      <w:pPr>
        <w:pageBreakBefore w:val="0"/>
        <w:rPr/>
      </w:pPr>
      <w:r w:rsidDel="00000000" w:rsidR="00000000" w:rsidRPr="00000000">
        <w:rPr>
          <w:rtl w:val="0"/>
        </w:rPr>
        <w:t xml:space="preserve">Finalmente, proponemos efectuar la venta del Sistema por Módulos. Esta posibilidad se basa en la independencia que posee un Módulo respecto de los otros. Esta venta tendrá un precio menor, debido a que únicamente se vende una proporción del Sistema. En esta situación el Contrato de Soporte queda a elección del Cliente.</w:t>
      </w:r>
    </w:p>
    <w:p w:rsidR="00000000" w:rsidDel="00000000" w:rsidP="00000000" w:rsidRDefault="00000000" w:rsidRPr="00000000" w14:paraId="000006CE">
      <w:pPr>
        <w:pageBreakBefore w:val="0"/>
        <w:rPr>
          <w:rFonts w:ascii="Calibri" w:cs="Calibri" w:eastAsia="Calibri" w:hAnsi="Calibri"/>
          <w:color w:val="000000"/>
          <w:highlight w:val="white"/>
        </w:rPr>
      </w:pPr>
      <w:r w:rsidDel="00000000" w:rsidR="00000000" w:rsidRPr="00000000">
        <w:br w:type="page"/>
      </w:r>
      <w:r w:rsidDel="00000000" w:rsidR="00000000" w:rsidRPr="00000000">
        <w:rPr>
          <w:rtl w:val="0"/>
        </w:rPr>
      </w:r>
    </w:p>
    <w:p w:rsidR="00000000" w:rsidDel="00000000" w:rsidP="00000000" w:rsidRDefault="00000000" w:rsidRPr="00000000" w14:paraId="000006CF">
      <w:pPr>
        <w:pageBreakBefore w:val="0"/>
        <w:spacing w:after="160" w:line="259" w:lineRule="auto"/>
        <w:jc w:val="center"/>
        <w:rPr>
          <w:rFonts w:ascii="Algerian" w:cs="Algerian" w:eastAsia="Algerian" w:hAnsi="Algerian"/>
          <w:i w:val="1"/>
          <w:sz w:val="80"/>
          <w:szCs w:val="80"/>
          <w:u w:val="single"/>
        </w:rPr>
      </w:pPr>
      <w:r w:rsidDel="00000000" w:rsidR="00000000" w:rsidRPr="00000000">
        <w:rPr>
          <w:rtl w:val="0"/>
        </w:rPr>
      </w:r>
    </w:p>
    <w:p w:rsidR="00000000" w:rsidDel="00000000" w:rsidP="00000000" w:rsidRDefault="00000000" w:rsidRPr="00000000" w14:paraId="000006D0">
      <w:pPr>
        <w:pageBreakBefore w:val="0"/>
        <w:spacing w:after="160" w:line="259" w:lineRule="auto"/>
        <w:jc w:val="center"/>
        <w:rPr>
          <w:rFonts w:ascii="Algerian" w:cs="Algerian" w:eastAsia="Algerian" w:hAnsi="Algerian"/>
          <w:i w:val="1"/>
          <w:sz w:val="80"/>
          <w:szCs w:val="80"/>
          <w:u w:val="single"/>
        </w:rPr>
      </w:pPr>
      <w:r w:rsidDel="00000000" w:rsidR="00000000" w:rsidRPr="00000000">
        <w:rPr>
          <w:rtl w:val="0"/>
        </w:rPr>
      </w:r>
    </w:p>
    <w:p w:rsidR="00000000" w:rsidDel="00000000" w:rsidP="00000000" w:rsidRDefault="00000000" w:rsidRPr="00000000" w14:paraId="000006D1">
      <w:pPr>
        <w:pageBreakBefore w:val="0"/>
        <w:spacing w:after="160" w:line="259" w:lineRule="auto"/>
        <w:jc w:val="center"/>
        <w:rPr>
          <w:rFonts w:ascii="Algerian" w:cs="Algerian" w:eastAsia="Algerian" w:hAnsi="Algerian"/>
          <w:i w:val="1"/>
          <w:sz w:val="80"/>
          <w:szCs w:val="80"/>
          <w:u w:val="single"/>
        </w:rPr>
      </w:pPr>
      <w:r w:rsidDel="00000000" w:rsidR="00000000" w:rsidRPr="00000000">
        <w:rPr>
          <w:rtl w:val="0"/>
        </w:rPr>
      </w:r>
    </w:p>
    <w:p w:rsidR="00000000" w:rsidDel="00000000" w:rsidP="00000000" w:rsidRDefault="00000000" w:rsidRPr="00000000" w14:paraId="000006D2">
      <w:pPr>
        <w:pageBreakBefore w:val="0"/>
        <w:spacing w:after="160" w:line="259" w:lineRule="auto"/>
        <w:jc w:val="center"/>
        <w:rPr>
          <w:rFonts w:ascii="Algerian" w:cs="Algerian" w:eastAsia="Algerian" w:hAnsi="Algerian"/>
          <w:i w:val="1"/>
          <w:sz w:val="80"/>
          <w:szCs w:val="80"/>
          <w:u w:val="single"/>
        </w:rPr>
      </w:pPr>
      <w:r w:rsidDel="00000000" w:rsidR="00000000" w:rsidRPr="00000000">
        <w:rPr>
          <w:rFonts w:ascii="Algerian" w:cs="Algerian" w:eastAsia="Algerian" w:hAnsi="Algerian"/>
          <w:i w:val="1"/>
          <w:sz w:val="80"/>
          <w:szCs w:val="80"/>
          <w:u w:val="single"/>
          <w:rtl w:val="0"/>
        </w:rPr>
        <w:t xml:space="preserve">CODIFICACIÓN</w:t>
      </w:r>
    </w:p>
    <w:p w:rsidR="00000000" w:rsidDel="00000000" w:rsidP="00000000" w:rsidRDefault="00000000" w:rsidRPr="00000000" w14:paraId="000006D3">
      <w:pPr>
        <w:pageBreakBefore w:val="0"/>
        <w:spacing w:after="160" w:line="259" w:lineRule="auto"/>
        <w:jc w:val="center"/>
        <w:rPr>
          <w:rFonts w:ascii="Algerian" w:cs="Algerian" w:eastAsia="Algerian" w:hAnsi="Algerian"/>
          <w:i w:val="1"/>
          <w:sz w:val="80"/>
          <w:szCs w:val="80"/>
          <w:u w:val="single"/>
        </w:rPr>
      </w:pPr>
      <w:r w:rsidDel="00000000" w:rsidR="00000000" w:rsidRPr="00000000">
        <w:rPr>
          <w:rtl w:val="0"/>
        </w:rPr>
      </w:r>
    </w:p>
    <w:p w:rsidR="00000000" w:rsidDel="00000000" w:rsidP="00000000" w:rsidRDefault="00000000" w:rsidRPr="00000000" w14:paraId="000006D4">
      <w:pPr>
        <w:pageBreakBefore w:val="0"/>
        <w:spacing w:after="160" w:line="259" w:lineRule="auto"/>
        <w:jc w:val="center"/>
        <w:rPr>
          <w:rFonts w:ascii="Algerian" w:cs="Algerian" w:eastAsia="Algerian" w:hAnsi="Algerian"/>
          <w:i w:val="1"/>
          <w:sz w:val="80"/>
          <w:szCs w:val="80"/>
          <w:u w:val="single"/>
        </w:rPr>
      </w:pPr>
      <w:r w:rsidDel="00000000" w:rsidR="00000000" w:rsidRPr="00000000">
        <w:rPr>
          <w:rtl w:val="0"/>
        </w:rPr>
      </w:r>
    </w:p>
    <w:p w:rsidR="00000000" w:rsidDel="00000000" w:rsidP="00000000" w:rsidRDefault="00000000" w:rsidRPr="00000000" w14:paraId="000006D5">
      <w:pPr>
        <w:pageBreakBefore w:val="0"/>
        <w:spacing w:after="160" w:line="259" w:lineRule="auto"/>
        <w:jc w:val="center"/>
        <w:rPr>
          <w:rFonts w:ascii="Algerian" w:cs="Algerian" w:eastAsia="Algerian" w:hAnsi="Algerian"/>
          <w:i w:val="1"/>
          <w:sz w:val="80"/>
          <w:szCs w:val="80"/>
          <w:u w:val="single"/>
        </w:rPr>
      </w:pPr>
      <w:r w:rsidDel="00000000" w:rsidR="00000000" w:rsidRPr="00000000">
        <w:rPr>
          <w:rtl w:val="0"/>
        </w:rPr>
      </w:r>
    </w:p>
    <w:p w:rsidR="00000000" w:rsidDel="00000000" w:rsidP="00000000" w:rsidRDefault="00000000" w:rsidRPr="00000000" w14:paraId="000006D6">
      <w:pPr>
        <w:pageBreakBefore w:val="0"/>
        <w:spacing w:after="160" w:line="259" w:lineRule="auto"/>
        <w:jc w:val="center"/>
        <w:rPr>
          <w:rFonts w:ascii="Algerian" w:cs="Algerian" w:eastAsia="Algerian" w:hAnsi="Algerian"/>
          <w:i w:val="1"/>
          <w:sz w:val="80"/>
          <w:szCs w:val="80"/>
          <w:u w:val="single"/>
        </w:rPr>
      </w:pPr>
      <w:r w:rsidDel="00000000" w:rsidR="00000000" w:rsidRPr="00000000">
        <w:rPr>
          <w:rtl w:val="0"/>
        </w:rPr>
      </w:r>
    </w:p>
    <w:p w:rsidR="00000000" w:rsidDel="00000000" w:rsidP="00000000" w:rsidRDefault="00000000" w:rsidRPr="00000000" w14:paraId="000006D7">
      <w:pPr>
        <w:pageBreakBefore w:val="0"/>
        <w:spacing w:after="160" w:line="259" w:lineRule="auto"/>
        <w:jc w:val="center"/>
        <w:rPr>
          <w:rFonts w:ascii="Algerian" w:cs="Algerian" w:eastAsia="Algerian" w:hAnsi="Algerian"/>
          <w:i w:val="1"/>
          <w:sz w:val="80"/>
          <w:szCs w:val="80"/>
          <w:u w:val="single"/>
        </w:rPr>
      </w:pPr>
      <w:r w:rsidDel="00000000" w:rsidR="00000000" w:rsidRPr="00000000">
        <w:rPr>
          <w:rtl w:val="0"/>
        </w:rPr>
      </w:r>
    </w:p>
    <w:p w:rsidR="00000000" w:rsidDel="00000000" w:rsidP="00000000" w:rsidRDefault="00000000" w:rsidRPr="00000000" w14:paraId="000006D8">
      <w:pPr>
        <w:pageBreakBefore w:val="0"/>
        <w:spacing w:after="160" w:line="259" w:lineRule="auto"/>
        <w:jc w:val="center"/>
        <w:rPr>
          <w:rFonts w:ascii="Algerian" w:cs="Algerian" w:eastAsia="Algerian" w:hAnsi="Algerian"/>
          <w:i w:val="1"/>
          <w:sz w:val="80"/>
          <w:szCs w:val="80"/>
          <w:u w:val="single"/>
        </w:rPr>
      </w:pPr>
      <w:r w:rsidDel="00000000" w:rsidR="00000000" w:rsidRPr="00000000">
        <w:rPr>
          <w:rtl w:val="0"/>
        </w:rPr>
      </w:r>
    </w:p>
    <w:p w:rsidR="00000000" w:rsidDel="00000000" w:rsidP="00000000" w:rsidRDefault="00000000" w:rsidRPr="00000000" w14:paraId="000006D9">
      <w:pPr>
        <w:pageBreakBefore w:val="0"/>
        <w:spacing w:after="160" w:line="259" w:lineRule="auto"/>
        <w:rPr>
          <w:rFonts w:ascii="Algerian" w:cs="Algerian" w:eastAsia="Algerian" w:hAnsi="Algerian"/>
        </w:rPr>
      </w:pPr>
      <w:r w:rsidDel="00000000" w:rsidR="00000000" w:rsidRPr="00000000">
        <w:rPr>
          <w:rtl w:val="0"/>
        </w:rPr>
      </w:r>
    </w:p>
    <w:p w:rsidR="00000000" w:rsidDel="00000000" w:rsidP="00000000" w:rsidRDefault="00000000" w:rsidRPr="00000000" w14:paraId="000006DA">
      <w:pPr>
        <w:pageBreakBefore w:val="0"/>
        <w:spacing w:after="160" w:line="259" w:lineRule="auto"/>
        <w:rPr>
          <w:rFonts w:ascii="Algerian" w:cs="Algerian" w:eastAsia="Algerian" w:hAnsi="Algerian"/>
        </w:rPr>
      </w:pPr>
      <w:r w:rsidDel="00000000" w:rsidR="00000000" w:rsidRPr="00000000">
        <w:rPr>
          <w:rtl w:val="0"/>
        </w:rPr>
      </w:r>
    </w:p>
    <w:p w:rsidR="00000000" w:rsidDel="00000000" w:rsidP="00000000" w:rsidRDefault="00000000" w:rsidRPr="00000000" w14:paraId="000006DB">
      <w:pPr>
        <w:pageBreakBefore w:val="0"/>
        <w:spacing w:after="160" w:line="259" w:lineRule="auto"/>
        <w:rPr>
          <w:rFonts w:ascii="Calibri" w:cs="Calibri" w:eastAsia="Calibri" w:hAnsi="Calibri"/>
          <w:color w:val="000000"/>
          <w:highlight w:val="white"/>
        </w:rPr>
      </w:pPr>
      <w:r w:rsidDel="00000000" w:rsidR="00000000" w:rsidRPr="00000000">
        <w:rPr>
          <w:rtl w:val="0"/>
        </w:rPr>
      </w:r>
    </w:p>
    <w:sectPr>
      <w:type w:val="continuous"/>
      <w:pgSz w:h="16839" w:w="11907" w:orient="portrait"/>
      <w:pgMar w:bottom="1417" w:top="1417" w:left="1701" w:right="1701" w:header="708" w:footer="708"/>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font w:name="Calibri"/>
  <w:font w:name="Cambria"/>
  <w:font w:name="Georgia"/>
  <w:font w:name="Times New Roman"/>
  <w:font w:name="Arial"/>
  <w:font w:name="Courier New"/>
  <w:font w:name="EB Garamond">
    <w:embedRegular w:fontKey="{00000000-0000-0000-0000-000000000000}" r:id="rId3" w:subsetted="0"/>
    <w:embedBold w:fontKey="{00000000-0000-0000-0000-000000000000}" r:id="rId4" w:subsetted="0"/>
    <w:embedItalic w:fontKey="{00000000-0000-0000-0000-000000000000}" r:id="rId5" w:subsetted="0"/>
    <w:embedBoldItalic w:fontKey="{00000000-0000-0000-0000-000000000000}" r:id="rId6" w:subsetted="0"/>
  </w:font>
  <w:font w:name="Algerian"/>
  <w:font w:name="Noto Sans Symbols">
    <w:embedRegular w:fontKey="{00000000-0000-0000-0000-000000000000}" r:id="rId7" w:subsetted="0"/>
    <w:embedBold w:fontKey="{00000000-0000-0000-0000-000000000000}" r:id="rId8" w:subsetted="0"/>
  </w:font>
  <w:font w:name="Rockwell"/>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p w:rsidR="00000000" w:rsidDel="00000000" w:rsidP="00000000" w:rsidRDefault="00000000" w:rsidRPr="00000000" w14:paraId="000006E0">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p w:rsidR="00000000" w:rsidDel="00000000" w:rsidP="00000000" w:rsidRDefault="00000000" w:rsidRPr="00000000" w14:paraId="000006E1">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p w:rsidR="00000000" w:rsidDel="00000000" w:rsidP="00000000" w:rsidRDefault="00000000" w:rsidRPr="00000000" w14:paraId="000006E2">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ab/>
    </w:r>
    <w:r w:rsidDel="00000000" w:rsidR="00000000" w:rsidRPr="00000000">
      <w:rPr>
        <w:rFonts w:ascii="Calibri" w:cs="Calibri" w:eastAsia="Calibri" w:hAnsi="Calibri"/>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6E3">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1"/>
        <w:strike w:val="0"/>
        <w:color w:val="000000"/>
        <w:sz w:val="18"/>
        <w:szCs w:val="18"/>
        <w:u w:val="none"/>
        <w:shd w:fill="auto" w:val="clear"/>
        <w:vertAlign w:val="baseline"/>
        <w:rtl w:val="0"/>
      </w:rPr>
      <w:t xml:space="preserve">PRÁCTICA PROFESIONALIZANTE V: INTEGRACIÓN DE SISTEMA</w:t>
      <w:br w:type="textWrapping"/>
      <w:t xml:space="preserve">ASC – TN</w:t>
      <w:br w:type="textWrapping"/>
      <w:t xml:space="preserve">ESBA BARRIO NORTE</w:t>
      <w:br w:type="textWrapping"/>
      <w:t xml:space="preserve">6º CUATRIMESTRE - 2017</w:t>
    </w: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p w:rsidR="00000000" w:rsidDel="00000000" w:rsidP="00000000" w:rsidRDefault="00000000" w:rsidRPr="00000000" w14:paraId="000006DC">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1"/>
        <w:i w:val="1"/>
        <w:smallCaps w:val="0"/>
        <w:strike w:val="0"/>
        <w:color w:val="000000"/>
        <w:sz w:val="28"/>
        <w:szCs w:val="28"/>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braham, Ardions, Iglesias Penna, López Cesan, Palacios</w:t>
      <w:tab/>
    </w:r>
    <w:r w:rsidDel="00000000" w:rsidR="00000000" w:rsidRPr="00000000">
      <w:rPr>
        <w:rFonts w:ascii="Rockwell" w:cs="Rockwell" w:eastAsia="Rockwell" w:hAnsi="Rockwell"/>
        <w:b w:val="1"/>
        <w:i w:val="1"/>
        <w:smallCaps w:val="0"/>
        <w:strike w:val="0"/>
        <w:color w:val="000000"/>
        <w:sz w:val="28"/>
        <w:szCs w:val="28"/>
        <w:u w:val="none"/>
        <w:shd w:fill="auto" w:val="clear"/>
        <w:vertAlign w:val="baseline"/>
        <w:rtl w:val="0"/>
      </w:rPr>
      <w:t xml:space="preserve">RATSoft</w:t>
    </w:r>
    <w:r w:rsidDel="00000000" w:rsidR="00000000" w:rsidRPr="00000000">
      <w:rPr>
        <w:rtl w:val="0"/>
      </w:rPr>
    </w:r>
  </w:p>
  <w:p w:rsidR="00000000" w:rsidDel="00000000" w:rsidP="00000000" w:rsidRDefault="00000000" w:rsidRPr="00000000" w14:paraId="000006D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1"/>
        <w:i w:val="1"/>
        <w:smallCaps w:val="0"/>
        <w:strike w:val="0"/>
        <w:color w:val="000000"/>
        <w:sz w:val="28"/>
        <w:szCs w:val="28"/>
        <w:u w:val="none"/>
        <w:shd w:fill="auto" w:val="clear"/>
        <w:vertAlign w:val="baseline"/>
      </w:rPr>
    </w:pPr>
    <w:r w:rsidDel="00000000" w:rsidR="00000000" w:rsidRPr="00000000">
      <w:rPr>
        <w:rFonts w:ascii="Calibri" w:cs="Calibri" w:eastAsia="Calibri" w:hAnsi="Calibri"/>
        <w:b w:val="1"/>
        <w:i w:val="1"/>
        <w:smallCaps w:val="0"/>
        <w:strike w:val="0"/>
        <w:color w:val="000000"/>
        <w:sz w:val="28"/>
        <w:szCs w:val="28"/>
        <w:u w:val="none"/>
        <w:shd w:fill="auto" w:val="clear"/>
        <w:vertAlign w:val="baseline"/>
      </w:rPr>
      <mc:AlternateContent>
        <mc:Choice Requires="wpg">
          <w:drawing>
            <wp:anchor allowOverlap="1" behindDoc="0" distB="0" distT="0" distL="114300" distR="114300" hidden="0" layoutInCell="1" locked="0" relativeHeight="0" simplePos="0">
              <wp:simplePos x="0" y="0"/>
              <wp:positionH relativeFrom="margin">
                <wp:align>center</wp:align>
              </wp:positionH>
              <wp:positionV relativeFrom="margin">
                <wp:align>center</wp:align>
              </wp:positionV>
              <wp:extent cx="5410200" cy="1552575"/>
              <wp:effectExtent b="0" l="0" r="0" t="0"/>
              <wp:wrapSquare wrapText="bothSides" distB="0" distT="0" distL="114300" distR="114300"/>
              <wp:docPr id="82" name=""/>
              <a:graphic>
                <a:graphicData uri="http://schemas.microsoft.com/office/word/2010/wordprocessingShape">
                  <wps:wsp>
                    <wps:cNvSpPr/>
                    <wps:cNvPr id="4" name="Shape 4"/>
                    <wps:spPr>
                      <a:xfrm>
                        <a:off x="2645663" y="3008475"/>
                        <a:ext cx="5400675" cy="1543050"/>
                      </a:xfrm>
                      <a:prstGeom prst="rect">
                        <a:avLst/>
                      </a:prstGeom>
                    </wps:spPr>
                    <wps:txbx>
                      <w:txbxContent>
                        <w:p w:rsidR="00000000" w:rsidDel="00000000" w:rsidP="00000000" w:rsidRDefault="00000000" w:rsidRPr="00000000">
                          <w:pPr>
                            <w:spacing w:after="0" w:before="0" w:line="240"/>
                            <w:ind w:left="0" w:right="0" w:firstLine="0"/>
                            <w:jc w:val="center"/>
                            <w:textDirection w:val="btLr"/>
                          </w:pPr>
                          <w:r w:rsidDel="00000000" w:rsidR="00000000" w:rsidRPr="00000000">
                            <w:rPr>
                              <w:rFonts w:ascii="Colonna MT" w:cs="Colonna MT" w:eastAsia="Colonna MT" w:hAnsi="Colonna MT"/>
                              <w:b w:val="0"/>
                              <w:i w:val="0"/>
                              <w:smallCaps w:val="0"/>
                              <w:strike w:val="0"/>
                              <w:color w:val="4bacc6"/>
                              <w:sz w:val="144"/>
                              <w:vertAlign w:val="baseline"/>
                            </w:rPr>
                            <w:t xml:space="preserve">RATSoft</w:t>
                          </w: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margin">
                <wp:align>center</wp:align>
              </wp:positionH>
              <wp:positionV relativeFrom="margin">
                <wp:align>center</wp:align>
              </wp:positionV>
              <wp:extent cx="5410200" cy="1552575"/>
              <wp:effectExtent b="0" l="0" r="0" t="0"/>
              <wp:wrapSquare wrapText="bothSides" distB="0" distT="0" distL="114300" distR="114300"/>
              <wp:docPr id="82" name="image8.png"/>
              <a:graphic>
                <a:graphicData uri="http://schemas.openxmlformats.org/drawingml/2006/picture">
                  <pic:pic>
                    <pic:nvPicPr>
                      <pic:cNvPr id="0" name="image8.png"/>
                      <pic:cNvPicPr preferRelativeResize="0"/>
                    </pic:nvPicPr>
                    <pic:blipFill>
                      <a:blip r:embed="rId3"/>
                      <a:srcRect/>
                      <a:stretch>
                        <a:fillRect/>
                      </a:stretch>
                    </pic:blipFill>
                    <pic:spPr>
                      <a:xfrm>
                        <a:off x="0" y="0"/>
                        <a:ext cx="5410200" cy="1552575"/>
                      </a:xfrm>
                      <a:prstGeom prst="rect"/>
                      <a:ln/>
                    </pic:spPr>
                  </pic:pic>
                </a:graphicData>
              </a:graphic>
            </wp:anchor>
          </w:drawing>
        </mc:Fallback>
      </mc:AlternateContent>
    </w: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p w:rsidR="00000000" w:rsidDel="00000000" w:rsidP="00000000" w:rsidRDefault="00000000" w:rsidRPr="00000000" w14:paraId="000006D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mc:AlternateContent>
        <mc:Choice Requires="wpg">
          <w:drawing>
            <wp:anchor allowOverlap="1" behindDoc="0" distB="0" distT="0" distL="114300" distR="114300" hidden="0" layoutInCell="1" locked="0" relativeHeight="0" simplePos="0">
              <wp:simplePos x="0" y="0"/>
              <wp:positionH relativeFrom="margin">
                <wp:align>center</wp:align>
              </wp:positionH>
              <wp:positionV relativeFrom="margin">
                <wp:align>center</wp:align>
              </wp:positionV>
              <wp:extent cx="5410200" cy="1552575"/>
              <wp:effectExtent b="0" l="0" r="0" t="0"/>
              <wp:wrapSquare wrapText="bothSides" distB="0" distT="0" distL="114300" distR="114300"/>
              <wp:docPr id="93" name=""/>
              <a:graphic>
                <a:graphicData uri="http://schemas.microsoft.com/office/word/2010/wordprocessingShape">
                  <wps:wsp>
                    <wps:cNvSpPr/>
                    <wps:cNvPr id="97" name="Shape 97"/>
                    <wps:spPr>
                      <a:xfrm>
                        <a:off x="2645663" y="3008475"/>
                        <a:ext cx="5400675" cy="1543050"/>
                      </a:xfrm>
                      <a:prstGeom prst="rect">
                        <a:avLst/>
                      </a:prstGeom>
                    </wps:spPr>
                    <wps:txbx>
                      <w:txbxContent>
                        <w:p w:rsidR="00000000" w:rsidDel="00000000" w:rsidP="00000000" w:rsidRDefault="00000000" w:rsidRPr="00000000">
                          <w:pPr>
                            <w:spacing w:after="0" w:before="0" w:line="240"/>
                            <w:ind w:left="0" w:right="0" w:firstLine="0"/>
                            <w:jc w:val="center"/>
                            <w:textDirection w:val="btLr"/>
                          </w:pPr>
                          <w:r w:rsidDel="00000000" w:rsidR="00000000" w:rsidRPr="00000000">
                            <w:rPr>
                              <w:rFonts w:ascii="Colonna MT" w:cs="Colonna MT" w:eastAsia="Colonna MT" w:hAnsi="Colonna MT"/>
                              <w:b w:val="0"/>
                              <w:i w:val="0"/>
                              <w:smallCaps w:val="0"/>
                              <w:strike w:val="0"/>
                              <w:color w:val="4bacc6"/>
                              <w:sz w:val="144"/>
                              <w:vertAlign w:val="baseline"/>
                            </w:rPr>
                            <w:t xml:space="preserve">RATSoft</w:t>
                          </w: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margin">
                <wp:align>center</wp:align>
              </wp:positionH>
              <wp:positionV relativeFrom="margin">
                <wp:align>center</wp:align>
              </wp:positionV>
              <wp:extent cx="5410200" cy="1552575"/>
              <wp:effectExtent b="0" l="0" r="0" t="0"/>
              <wp:wrapSquare wrapText="bothSides" distB="0" distT="0" distL="114300" distR="114300"/>
              <wp:docPr id="93" name="image25.png"/>
              <a:graphic>
                <a:graphicData uri="http://schemas.openxmlformats.org/drawingml/2006/picture">
                  <pic:pic>
                    <pic:nvPicPr>
                      <pic:cNvPr id="0" name="image25.png"/>
                      <pic:cNvPicPr preferRelativeResize="0"/>
                    </pic:nvPicPr>
                    <pic:blipFill>
                      <a:blip r:embed="rId3"/>
                      <a:srcRect/>
                      <a:stretch>
                        <a:fillRect/>
                      </a:stretch>
                    </pic:blipFill>
                    <pic:spPr>
                      <a:xfrm>
                        <a:off x="0" y="0"/>
                        <a:ext cx="5410200" cy="1552575"/>
                      </a:xfrm>
                      <a:prstGeom prst="rect"/>
                      <a:ln/>
                    </pic:spPr>
                  </pic:pic>
                </a:graphicData>
              </a:graphic>
            </wp:anchor>
          </w:drawing>
        </mc:Fallback>
      </mc:AlternateContent>
    </w:r>
    <w:r w:rsidDel="00000000" w:rsidR="00000000" w:rsidRPr="00000000">
      <w:rPr>
        <w:rtl w:val="0"/>
      </w:rPr>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p w:rsidR="00000000" w:rsidDel="00000000" w:rsidP="00000000" w:rsidRDefault="00000000" w:rsidRPr="00000000" w14:paraId="000006D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419"/>
        <w:tab w:val="right" w:leader="none" w:pos="8838"/>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mc:AlternateContent>
        <mc:Choice Requires="wpg">
          <w:drawing>
            <wp:anchor allowOverlap="1" behindDoc="0" distB="0" distT="0" distL="114300" distR="114300" hidden="0" layoutInCell="1" locked="0" relativeHeight="0" simplePos="0">
              <wp:simplePos x="0" y="0"/>
              <wp:positionH relativeFrom="margin">
                <wp:align>center</wp:align>
              </wp:positionH>
              <wp:positionV relativeFrom="margin">
                <wp:align>center</wp:align>
              </wp:positionV>
              <wp:extent cx="5410200" cy="1552575"/>
              <wp:effectExtent b="0" l="0" r="0" t="0"/>
              <wp:wrapSquare wrapText="bothSides" distB="0" distT="0" distL="114300" distR="114300"/>
              <wp:docPr id="134" name=""/>
              <a:graphic>
                <a:graphicData uri="http://schemas.microsoft.com/office/word/2010/wordprocessingShape">
                  <wps:wsp>
                    <wps:cNvSpPr/>
                    <wps:cNvPr id="658" name="Shape 658"/>
                    <wps:spPr>
                      <a:xfrm>
                        <a:off x="2645663" y="3008475"/>
                        <a:ext cx="5400675" cy="1543050"/>
                      </a:xfrm>
                      <a:prstGeom prst="rect">
                        <a:avLst/>
                      </a:prstGeom>
                    </wps:spPr>
                    <wps:txbx>
                      <w:txbxContent>
                        <w:p w:rsidR="00000000" w:rsidDel="00000000" w:rsidP="00000000" w:rsidRDefault="00000000" w:rsidRPr="00000000">
                          <w:pPr>
                            <w:spacing w:after="0" w:before="0" w:line="240"/>
                            <w:ind w:left="0" w:right="0" w:firstLine="0"/>
                            <w:jc w:val="center"/>
                            <w:textDirection w:val="btLr"/>
                          </w:pPr>
                          <w:r w:rsidDel="00000000" w:rsidR="00000000" w:rsidRPr="00000000">
                            <w:rPr>
                              <w:rFonts w:ascii="Colonna MT" w:cs="Colonna MT" w:eastAsia="Colonna MT" w:hAnsi="Colonna MT"/>
                              <w:b w:val="0"/>
                              <w:i w:val="0"/>
                              <w:smallCaps w:val="0"/>
                              <w:strike w:val="0"/>
                              <w:color w:val="4bacc6"/>
                              <w:sz w:val="144"/>
                              <w:vertAlign w:val="baseline"/>
                            </w:rPr>
                            <w:t xml:space="preserve">RATSoft</w:t>
                          </w: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margin">
                <wp:align>center</wp:align>
              </wp:positionH>
              <wp:positionV relativeFrom="margin">
                <wp:align>center</wp:align>
              </wp:positionV>
              <wp:extent cx="5410200" cy="1552575"/>
              <wp:effectExtent b="0" l="0" r="0" t="0"/>
              <wp:wrapSquare wrapText="bothSides" distB="0" distT="0" distL="114300" distR="114300"/>
              <wp:docPr id="134" name="image77.png"/>
              <a:graphic>
                <a:graphicData uri="http://schemas.openxmlformats.org/drawingml/2006/picture">
                  <pic:pic>
                    <pic:nvPicPr>
                      <pic:cNvPr id="0" name="image77.png"/>
                      <pic:cNvPicPr preferRelativeResize="0"/>
                    </pic:nvPicPr>
                    <pic:blipFill>
                      <a:blip r:embed="rId3"/>
                      <a:srcRect/>
                      <a:stretch>
                        <a:fillRect/>
                      </a:stretch>
                    </pic:blipFill>
                    <pic:spPr>
                      <a:xfrm>
                        <a:off x="0" y="0"/>
                        <a:ext cx="5410200" cy="1552575"/>
                      </a:xfrm>
                      <a:prstGeom prst="rect"/>
                      <a:ln/>
                    </pic:spPr>
                  </pic:pic>
                </a:graphicData>
              </a:graphic>
            </wp:anchor>
          </w:drawing>
        </mc:Fallback>
      </mc:AlternateContent>
    </w: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bullet"/>
      <w:lvlText w:val="●"/>
      <w:lvlJc w:val="left"/>
      <w:pPr>
        <w:ind w:left="720" w:hanging="360"/>
      </w:pPr>
      <w:rPr>
        <w:rFonts w:ascii="Noto Sans Symbols" w:cs="Noto Sans Symbols" w:eastAsia="Noto Sans Symbols" w:hAnsi="Noto Sans Symbols"/>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
    <w:lvl w:ilvl="0">
      <w:start w:val="1"/>
      <w:numFmt w:val="bullet"/>
      <w:lvlText w:val="●"/>
      <w:lvlJc w:val="left"/>
      <w:pPr>
        <w:ind w:left="720" w:hanging="360"/>
      </w:pPr>
      <w:rPr>
        <w:rFonts w:ascii="Noto Sans Symbols" w:cs="Noto Sans Symbols" w:eastAsia="Noto Sans Symbols" w:hAnsi="Noto Sans Symbols"/>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
    <w:lvl w:ilvl="0">
      <w:start w:val="1"/>
      <w:numFmt w:val="bullet"/>
      <w:lvlText w:val="●"/>
      <w:lvlJc w:val="left"/>
      <w:pPr>
        <w:ind w:left="720" w:hanging="360"/>
      </w:pPr>
      <w:rPr>
        <w:rFonts w:ascii="Noto Sans Symbols" w:cs="Noto Sans Symbols" w:eastAsia="Noto Sans Symbols" w:hAnsi="Noto Sans Symbols"/>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1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5">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7">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9">
    <w:lvl w:ilvl="0">
      <w:start w:val="1"/>
      <w:numFmt w:val="bullet"/>
      <w:lvlText w:val="●"/>
      <w:lvlJc w:val="left"/>
      <w:pPr>
        <w:ind w:left="3192" w:hanging="360"/>
      </w:pPr>
      <w:rPr>
        <w:rFonts w:ascii="Noto Sans Symbols" w:cs="Noto Sans Symbols" w:eastAsia="Noto Sans Symbols" w:hAnsi="Noto Sans Symbols"/>
      </w:rPr>
    </w:lvl>
    <w:lvl w:ilvl="1">
      <w:start w:val="1"/>
      <w:numFmt w:val="bullet"/>
      <w:lvlText w:val="o"/>
      <w:lvlJc w:val="left"/>
      <w:pPr>
        <w:ind w:left="3912" w:hanging="360"/>
      </w:pPr>
      <w:rPr>
        <w:rFonts w:ascii="Courier New" w:cs="Courier New" w:eastAsia="Courier New" w:hAnsi="Courier New"/>
      </w:rPr>
    </w:lvl>
    <w:lvl w:ilvl="2">
      <w:start w:val="1"/>
      <w:numFmt w:val="bullet"/>
      <w:lvlText w:val="▪"/>
      <w:lvlJc w:val="left"/>
      <w:pPr>
        <w:ind w:left="4632" w:hanging="360"/>
      </w:pPr>
      <w:rPr>
        <w:rFonts w:ascii="Noto Sans Symbols" w:cs="Noto Sans Symbols" w:eastAsia="Noto Sans Symbols" w:hAnsi="Noto Sans Symbols"/>
      </w:rPr>
    </w:lvl>
    <w:lvl w:ilvl="3">
      <w:start w:val="1"/>
      <w:numFmt w:val="bullet"/>
      <w:lvlText w:val="●"/>
      <w:lvlJc w:val="left"/>
      <w:pPr>
        <w:ind w:left="5352" w:hanging="360"/>
      </w:pPr>
      <w:rPr>
        <w:rFonts w:ascii="Noto Sans Symbols" w:cs="Noto Sans Symbols" w:eastAsia="Noto Sans Symbols" w:hAnsi="Noto Sans Symbols"/>
      </w:rPr>
    </w:lvl>
    <w:lvl w:ilvl="4">
      <w:start w:val="1"/>
      <w:numFmt w:val="bullet"/>
      <w:lvlText w:val="o"/>
      <w:lvlJc w:val="left"/>
      <w:pPr>
        <w:ind w:left="6072" w:hanging="360"/>
      </w:pPr>
      <w:rPr>
        <w:rFonts w:ascii="Courier New" w:cs="Courier New" w:eastAsia="Courier New" w:hAnsi="Courier New"/>
      </w:rPr>
    </w:lvl>
    <w:lvl w:ilvl="5">
      <w:start w:val="1"/>
      <w:numFmt w:val="bullet"/>
      <w:lvlText w:val="▪"/>
      <w:lvlJc w:val="left"/>
      <w:pPr>
        <w:ind w:left="6792" w:hanging="360"/>
      </w:pPr>
      <w:rPr>
        <w:rFonts w:ascii="Noto Sans Symbols" w:cs="Noto Sans Symbols" w:eastAsia="Noto Sans Symbols" w:hAnsi="Noto Sans Symbols"/>
      </w:rPr>
    </w:lvl>
    <w:lvl w:ilvl="6">
      <w:start w:val="1"/>
      <w:numFmt w:val="bullet"/>
      <w:lvlText w:val="●"/>
      <w:lvlJc w:val="left"/>
      <w:pPr>
        <w:ind w:left="7512" w:hanging="360"/>
      </w:pPr>
      <w:rPr>
        <w:rFonts w:ascii="Noto Sans Symbols" w:cs="Noto Sans Symbols" w:eastAsia="Noto Sans Symbols" w:hAnsi="Noto Sans Symbols"/>
      </w:rPr>
    </w:lvl>
    <w:lvl w:ilvl="7">
      <w:start w:val="1"/>
      <w:numFmt w:val="bullet"/>
      <w:lvlText w:val="o"/>
      <w:lvlJc w:val="left"/>
      <w:pPr>
        <w:ind w:left="8232" w:hanging="360"/>
      </w:pPr>
      <w:rPr>
        <w:rFonts w:ascii="Courier New" w:cs="Courier New" w:eastAsia="Courier New" w:hAnsi="Courier New"/>
      </w:rPr>
    </w:lvl>
    <w:lvl w:ilvl="8">
      <w:start w:val="1"/>
      <w:numFmt w:val="bullet"/>
      <w:lvlText w:val="▪"/>
      <w:lvlJc w:val="left"/>
      <w:pPr>
        <w:ind w:left="8952" w:hanging="360"/>
      </w:pPr>
      <w:rPr>
        <w:rFonts w:ascii="Noto Sans Symbols" w:cs="Noto Sans Symbols" w:eastAsia="Noto Sans Symbols" w:hAnsi="Noto Sans Symbols"/>
      </w:rPr>
    </w:lvl>
  </w:abstractNum>
  <w:abstractNum w:abstractNumId="2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2">
    <w:lvl w:ilvl="0">
      <w:start w:val="1"/>
      <w:numFmt w:val="bullet"/>
      <w:lvlText w:val="●"/>
      <w:lvlJc w:val="left"/>
      <w:pPr>
        <w:ind w:left="405" w:hanging="360"/>
      </w:pPr>
      <w:rPr>
        <w:rFonts w:ascii="Noto Sans Symbols" w:cs="Noto Sans Symbols" w:eastAsia="Noto Sans Symbols" w:hAnsi="Noto Sans Symbols"/>
      </w:rPr>
    </w:lvl>
    <w:lvl w:ilvl="1">
      <w:start w:val="1"/>
      <w:numFmt w:val="bullet"/>
      <w:lvlText w:val="o"/>
      <w:lvlJc w:val="left"/>
      <w:pPr>
        <w:ind w:left="1125" w:hanging="360"/>
      </w:pPr>
      <w:rPr>
        <w:rFonts w:ascii="Courier New" w:cs="Courier New" w:eastAsia="Courier New" w:hAnsi="Courier New"/>
      </w:rPr>
    </w:lvl>
    <w:lvl w:ilvl="2">
      <w:start w:val="1"/>
      <w:numFmt w:val="bullet"/>
      <w:lvlText w:val="▪"/>
      <w:lvlJc w:val="left"/>
      <w:pPr>
        <w:ind w:left="1845" w:hanging="360"/>
      </w:pPr>
      <w:rPr>
        <w:rFonts w:ascii="Noto Sans Symbols" w:cs="Noto Sans Symbols" w:eastAsia="Noto Sans Symbols" w:hAnsi="Noto Sans Symbols"/>
      </w:rPr>
    </w:lvl>
    <w:lvl w:ilvl="3">
      <w:start w:val="1"/>
      <w:numFmt w:val="bullet"/>
      <w:lvlText w:val="●"/>
      <w:lvlJc w:val="left"/>
      <w:pPr>
        <w:ind w:left="2565" w:hanging="360"/>
      </w:pPr>
      <w:rPr>
        <w:rFonts w:ascii="Noto Sans Symbols" w:cs="Noto Sans Symbols" w:eastAsia="Noto Sans Symbols" w:hAnsi="Noto Sans Symbols"/>
      </w:rPr>
    </w:lvl>
    <w:lvl w:ilvl="4">
      <w:start w:val="1"/>
      <w:numFmt w:val="bullet"/>
      <w:lvlText w:val="o"/>
      <w:lvlJc w:val="left"/>
      <w:pPr>
        <w:ind w:left="3285" w:hanging="360"/>
      </w:pPr>
      <w:rPr>
        <w:rFonts w:ascii="Courier New" w:cs="Courier New" w:eastAsia="Courier New" w:hAnsi="Courier New"/>
      </w:rPr>
    </w:lvl>
    <w:lvl w:ilvl="5">
      <w:start w:val="1"/>
      <w:numFmt w:val="bullet"/>
      <w:lvlText w:val="▪"/>
      <w:lvlJc w:val="left"/>
      <w:pPr>
        <w:ind w:left="4005" w:hanging="360"/>
      </w:pPr>
      <w:rPr>
        <w:rFonts w:ascii="Noto Sans Symbols" w:cs="Noto Sans Symbols" w:eastAsia="Noto Sans Symbols" w:hAnsi="Noto Sans Symbols"/>
      </w:rPr>
    </w:lvl>
    <w:lvl w:ilvl="6">
      <w:start w:val="1"/>
      <w:numFmt w:val="bullet"/>
      <w:lvlText w:val="●"/>
      <w:lvlJc w:val="left"/>
      <w:pPr>
        <w:ind w:left="4725" w:hanging="360"/>
      </w:pPr>
      <w:rPr>
        <w:rFonts w:ascii="Noto Sans Symbols" w:cs="Noto Sans Symbols" w:eastAsia="Noto Sans Symbols" w:hAnsi="Noto Sans Symbols"/>
      </w:rPr>
    </w:lvl>
    <w:lvl w:ilvl="7">
      <w:start w:val="1"/>
      <w:numFmt w:val="bullet"/>
      <w:lvlText w:val="o"/>
      <w:lvlJc w:val="left"/>
      <w:pPr>
        <w:ind w:left="5445" w:hanging="360"/>
      </w:pPr>
      <w:rPr>
        <w:rFonts w:ascii="Courier New" w:cs="Courier New" w:eastAsia="Courier New" w:hAnsi="Courier New"/>
      </w:rPr>
    </w:lvl>
    <w:lvl w:ilvl="8">
      <w:start w:val="1"/>
      <w:numFmt w:val="bullet"/>
      <w:lvlText w:val="▪"/>
      <w:lvlJc w:val="left"/>
      <w:pPr>
        <w:ind w:left="6165" w:hanging="360"/>
      </w:pPr>
      <w:rPr>
        <w:rFonts w:ascii="Noto Sans Symbols" w:cs="Noto Sans Symbols" w:eastAsia="Noto Sans Symbols" w:hAnsi="Noto Sans Symbols"/>
      </w:rPr>
    </w:lvl>
  </w:abstractNum>
  <w:abstractNum w:abstractNumId="2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0">
    <w:lvl w:ilvl="0">
      <w:start w:val="1"/>
      <w:numFmt w:val="bullet"/>
      <w:lvlText w:val="●"/>
      <w:lvlJc w:val="left"/>
      <w:pPr>
        <w:ind w:left="1068" w:hanging="360"/>
      </w:pPr>
      <w:rPr>
        <w:rFonts w:ascii="Noto Sans Symbols" w:cs="Noto Sans Symbols" w:eastAsia="Noto Sans Symbols" w:hAnsi="Noto Sans Symbols"/>
      </w:rPr>
    </w:lvl>
    <w:lvl w:ilvl="1">
      <w:start w:val="1"/>
      <w:numFmt w:val="bullet"/>
      <w:lvlText w:val="-"/>
      <w:lvlJc w:val="left"/>
      <w:pPr>
        <w:ind w:left="1788" w:hanging="360"/>
      </w:pPr>
      <w:rPr>
        <w:rFonts w:ascii="Calibri" w:cs="Calibri" w:eastAsia="Calibri" w:hAnsi="Calibri"/>
        <w:color w:val="000000"/>
      </w:rPr>
    </w:lvl>
    <w:lvl w:ilvl="2">
      <w:start w:val="1"/>
      <w:numFmt w:val="bullet"/>
      <w:lvlText w:val="▪"/>
      <w:lvlJc w:val="left"/>
      <w:pPr>
        <w:ind w:left="2508" w:hanging="360"/>
      </w:pPr>
      <w:rPr>
        <w:rFonts w:ascii="Noto Sans Symbols" w:cs="Noto Sans Symbols" w:eastAsia="Noto Sans Symbols" w:hAnsi="Noto Sans Symbols"/>
      </w:rPr>
    </w:lvl>
    <w:lvl w:ilvl="3">
      <w:start w:val="1"/>
      <w:numFmt w:val="bullet"/>
      <w:lvlText w:val="●"/>
      <w:lvlJc w:val="left"/>
      <w:pPr>
        <w:ind w:left="3228" w:hanging="360"/>
      </w:pPr>
      <w:rPr>
        <w:rFonts w:ascii="Noto Sans Symbols" w:cs="Noto Sans Symbols" w:eastAsia="Noto Sans Symbols" w:hAnsi="Noto Sans Symbols"/>
      </w:rPr>
    </w:lvl>
    <w:lvl w:ilvl="4">
      <w:start w:val="1"/>
      <w:numFmt w:val="bullet"/>
      <w:lvlText w:val="o"/>
      <w:lvlJc w:val="left"/>
      <w:pPr>
        <w:ind w:left="3948" w:hanging="360"/>
      </w:pPr>
      <w:rPr>
        <w:rFonts w:ascii="Courier New" w:cs="Courier New" w:eastAsia="Courier New" w:hAnsi="Courier New"/>
      </w:rPr>
    </w:lvl>
    <w:lvl w:ilvl="5">
      <w:start w:val="1"/>
      <w:numFmt w:val="bullet"/>
      <w:lvlText w:val="▪"/>
      <w:lvlJc w:val="left"/>
      <w:pPr>
        <w:ind w:left="4668" w:hanging="360"/>
      </w:pPr>
      <w:rPr>
        <w:rFonts w:ascii="Noto Sans Symbols" w:cs="Noto Sans Symbols" w:eastAsia="Noto Sans Symbols" w:hAnsi="Noto Sans Symbols"/>
      </w:rPr>
    </w:lvl>
    <w:lvl w:ilvl="6">
      <w:start w:val="1"/>
      <w:numFmt w:val="bullet"/>
      <w:lvlText w:val="●"/>
      <w:lvlJc w:val="left"/>
      <w:pPr>
        <w:ind w:left="5388" w:hanging="360"/>
      </w:pPr>
      <w:rPr>
        <w:rFonts w:ascii="Noto Sans Symbols" w:cs="Noto Sans Symbols" w:eastAsia="Noto Sans Symbols" w:hAnsi="Noto Sans Symbols"/>
      </w:rPr>
    </w:lvl>
    <w:lvl w:ilvl="7">
      <w:start w:val="1"/>
      <w:numFmt w:val="bullet"/>
      <w:lvlText w:val="o"/>
      <w:lvlJc w:val="left"/>
      <w:pPr>
        <w:ind w:left="6108" w:hanging="360"/>
      </w:pPr>
      <w:rPr>
        <w:rFonts w:ascii="Courier New" w:cs="Courier New" w:eastAsia="Courier New" w:hAnsi="Courier New"/>
      </w:rPr>
    </w:lvl>
    <w:lvl w:ilvl="8">
      <w:start w:val="1"/>
      <w:numFmt w:val="bullet"/>
      <w:lvlText w:val="▪"/>
      <w:lvlJc w:val="left"/>
      <w:pPr>
        <w:ind w:left="6828" w:hanging="360"/>
      </w:pPr>
      <w:rPr>
        <w:rFonts w:ascii="Noto Sans Symbols" w:cs="Noto Sans Symbols" w:eastAsia="Noto Sans Symbols" w:hAnsi="Noto Sans Symbols"/>
      </w:rPr>
    </w:lvl>
  </w:abstractNum>
  <w:abstractNum w:abstractNumId="3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displayBackgroundShape w:val="1"/>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cr="http://schemas.microsoft.com/office/comments/2020/reactions">
  <w:docDefaults>
    <w:rPrDefault>
      <w:rPr>
        <w:rFonts w:ascii="Calibri" w:cs="Calibri" w:eastAsia="Calibri" w:hAnsi="Calibri"/>
        <w:sz w:val="22"/>
        <w:szCs w:val="22"/>
        <w:lang w:val="es-AR"/>
      </w:rPr>
    </w:rPrDefault>
    <w:pPrDefault>
      <w:pPr>
        <w:spacing w:after="200" w:line="276"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0" w:before="480" w:lineRule="auto"/>
    </w:pPr>
    <w:rPr>
      <w:rFonts w:ascii="Cambria" w:cs="Cambria" w:eastAsia="Cambria" w:hAnsi="Cambria"/>
      <w:b w:val="1"/>
      <w:color w:val="366091"/>
      <w:sz w:val="28"/>
      <w:szCs w:val="2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B8488B"/>
  </w:style>
  <w:style w:type="paragraph" w:styleId="Ttulo1">
    <w:name w:val="heading 1"/>
    <w:basedOn w:val="Normal"/>
    <w:next w:val="Normal"/>
    <w:link w:val="Ttulo1Car"/>
    <w:uiPriority w:val="9"/>
    <w:qFormat w:val="1"/>
    <w:rsid w:val="005241BC"/>
    <w:pPr>
      <w:keepNext w:val="1"/>
      <w:keepLines w:val="1"/>
      <w:spacing w:after="0" w:before="480"/>
      <w:outlineLvl w:val="0"/>
    </w:pPr>
    <w:rPr>
      <w:rFonts w:asciiTheme="majorHAnsi" w:cstheme="majorBidi" w:eastAsiaTheme="majorEastAsia" w:hAnsiTheme="majorHAnsi"/>
      <w:b w:val="1"/>
      <w:bCs w:val="1"/>
      <w:color w:val="365f91" w:themeColor="accent1" w:themeShade="0000BF"/>
      <w:sz w:val="28"/>
      <w:szCs w:val="28"/>
    </w:rPr>
  </w:style>
  <w:style w:type="character" w:styleId="Fuentedeprrafopredeter" w:default="1">
    <w:name w:val="Default Paragraph Font"/>
    <w:uiPriority w:val="1"/>
    <w:semiHidden w:val="1"/>
    <w:unhideWhenUsed w:val="1"/>
  </w:style>
  <w:style w:type="table" w:styleId="Tablanormal" w:default="1">
    <w:name w:val="Normal Table"/>
    <w:uiPriority w:val="99"/>
    <w:semiHidden w:val="1"/>
    <w:unhideWhenUsed w:val="1"/>
    <w:qFormat w:val="1"/>
    <w:tblPr>
      <w:tblInd w:w="0.0" w:type="dxa"/>
      <w:tblCellMar>
        <w:top w:w="0.0" w:type="dxa"/>
        <w:left w:w="108.0" w:type="dxa"/>
        <w:bottom w:w="0.0" w:type="dxa"/>
        <w:right w:w="108.0" w:type="dxa"/>
      </w:tblCellMar>
    </w:tblPr>
  </w:style>
  <w:style w:type="numbering" w:styleId="Sinlista" w:default="1">
    <w:name w:val="No List"/>
    <w:uiPriority w:val="99"/>
    <w:semiHidden w:val="1"/>
    <w:unhideWhenUsed w:val="1"/>
  </w:style>
  <w:style w:type="paragraph" w:styleId="Encabezado">
    <w:name w:val="header"/>
    <w:basedOn w:val="Normal"/>
    <w:link w:val="EncabezadoCar"/>
    <w:uiPriority w:val="99"/>
    <w:unhideWhenUsed w:val="1"/>
    <w:rsid w:val="0002478F"/>
    <w:pPr>
      <w:tabs>
        <w:tab w:val="center" w:pos="4419"/>
        <w:tab w:val="right" w:pos="8838"/>
      </w:tabs>
      <w:spacing w:after="0" w:line="240" w:lineRule="auto"/>
    </w:pPr>
  </w:style>
  <w:style w:type="character" w:styleId="EncabezadoCar" w:customStyle="1">
    <w:name w:val="Encabezado Car"/>
    <w:basedOn w:val="Fuentedeprrafopredeter"/>
    <w:link w:val="Encabezado"/>
    <w:uiPriority w:val="99"/>
    <w:rsid w:val="0002478F"/>
  </w:style>
  <w:style w:type="paragraph" w:styleId="Piedepgina">
    <w:name w:val="footer"/>
    <w:basedOn w:val="Normal"/>
    <w:link w:val="PiedepginaCar"/>
    <w:uiPriority w:val="99"/>
    <w:unhideWhenUsed w:val="1"/>
    <w:rsid w:val="0002478F"/>
    <w:pPr>
      <w:tabs>
        <w:tab w:val="center" w:pos="4419"/>
        <w:tab w:val="right" w:pos="8838"/>
      </w:tabs>
      <w:spacing w:after="0" w:line="240" w:lineRule="auto"/>
    </w:pPr>
  </w:style>
  <w:style w:type="character" w:styleId="PiedepginaCar" w:customStyle="1">
    <w:name w:val="Pie de página Car"/>
    <w:basedOn w:val="Fuentedeprrafopredeter"/>
    <w:link w:val="Piedepgina"/>
    <w:uiPriority w:val="99"/>
    <w:rsid w:val="0002478F"/>
  </w:style>
  <w:style w:type="paragraph" w:styleId="Textodeglobo">
    <w:name w:val="Balloon Text"/>
    <w:basedOn w:val="Normal"/>
    <w:link w:val="TextodegloboCar"/>
    <w:uiPriority w:val="99"/>
    <w:semiHidden w:val="1"/>
    <w:unhideWhenUsed w:val="1"/>
    <w:rsid w:val="00FC6D6C"/>
    <w:pPr>
      <w:spacing w:after="0" w:line="240" w:lineRule="auto"/>
    </w:pPr>
    <w:rPr>
      <w:rFonts w:ascii="Tahoma" w:cs="Tahoma" w:hAnsi="Tahoma"/>
      <w:sz w:val="16"/>
      <w:szCs w:val="16"/>
    </w:rPr>
  </w:style>
  <w:style w:type="character" w:styleId="TextodegloboCar" w:customStyle="1">
    <w:name w:val="Texto de globo Car"/>
    <w:basedOn w:val="Fuentedeprrafopredeter"/>
    <w:link w:val="Textodeglobo"/>
    <w:uiPriority w:val="99"/>
    <w:semiHidden w:val="1"/>
    <w:rsid w:val="00FC6D6C"/>
    <w:rPr>
      <w:rFonts w:ascii="Tahoma" w:cs="Tahoma" w:hAnsi="Tahoma"/>
      <w:sz w:val="16"/>
      <w:szCs w:val="16"/>
    </w:rPr>
  </w:style>
  <w:style w:type="paragraph" w:styleId="Prrafodelista">
    <w:name w:val="List Paragraph"/>
    <w:basedOn w:val="Normal"/>
    <w:uiPriority w:val="34"/>
    <w:qFormat w:val="1"/>
    <w:rsid w:val="00626CBD"/>
    <w:pPr>
      <w:spacing w:after="160" w:line="259" w:lineRule="auto"/>
      <w:ind w:left="720"/>
      <w:contextualSpacing w:val="1"/>
    </w:pPr>
    <w:rPr>
      <w:lang w:val="es-ES"/>
    </w:rPr>
  </w:style>
  <w:style w:type="character" w:styleId="Ttulo1Car" w:customStyle="1">
    <w:name w:val="Título 1 Car"/>
    <w:basedOn w:val="Fuentedeprrafopredeter"/>
    <w:link w:val="Ttulo1"/>
    <w:uiPriority w:val="9"/>
    <w:rsid w:val="005241BC"/>
    <w:rPr>
      <w:rFonts w:asciiTheme="majorHAnsi" w:cstheme="majorBidi" w:eastAsiaTheme="majorEastAsia" w:hAnsiTheme="majorHAnsi"/>
      <w:b w:val="1"/>
      <w:bCs w:val="1"/>
      <w:color w:val="365f91" w:themeColor="accent1" w:themeShade="0000BF"/>
      <w:sz w:val="28"/>
      <w:szCs w:val="28"/>
    </w:rPr>
  </w:style>
  <w:style w:type="paragraph" w:styleId="TtulodeTDC">
    <w:name w:val="TOC Heading"/>
    <w:basedOn w:val="Ttulo1"/>
    <w:next w:val="Normal"/>
    <w:uiPriority w:val="39"/>
    <w:semiHidden w:val="1"/>
    <w:unhideWhenUsed w:val="1"/>
    <w:qFormat w:val="1"/>
    <w:rsid w:val="005241BC"/>
    <w:pPr>
      <w:outlineLvl w:val="9"/>
    </w:pPr>
    <w:rPr>
      <w:lang w:val="es-ES"/>
    </w:rPr>
  </w:style>
  <w:style w:type="paragraph" w:styleId="TDC2">
    <w:name w:val="toc 2"/>
    <w:basedOn w:val="Normal"/>
    <w:next w:val="Normal"/>
    <w:autoRedefine w:val="1"/>
    <w:uiPriority w:val="39"/>
    <w:unhideWhenUsed w:val="1"/>
    <w:qFormat w:val="1"/>
    <w:rsid w:val="005241BC"/>
    <w:pPr>
      <w:spacing w:after="100"/>
      <w:ind w:left="220"/>
    </w:pPr>
    <w:rPr>
      <w:rFonts w:eastAsiaTheme="minorEastAsia"/>
      <w:lang w:val="es-ES"/>
    </w:rPr>
  </w:style>
  <w:style w:type="paragraph" w:styleId="TDC1">
    <w:name w:val="toc 1"/>
    <w:basedOn w:val="Normal"/>
    <w:next w:val="Normal"/>
    <w:autoRedefine w:val="1"/>
    <w:uiPriority w:val="39"/>
    <w:semiHidden w:val="1"/>
    <w:unhideWhenUsed w:val="1"/>
    <w:qFormat w:val="1"/>
    <w:rsid w:val="005241BC"/>
    <w:pPr>
      <w:spacing w:after="100"/>
    </w:pPr>
    <w:rPr>
      <w:rFonts w:eastAsiaTheme="minorEastAsia"/>
      <w:lang w:val="es-ES"/>
    </w:rPr>
  </w:style>
  <w:style w:type="paragraph" w:styleId="TDC3">
    <w:name w:val="toc 3"/>
    <w:basedOn w:val="Normal"/>
    <w:next w:val="Normal"/>
    <w:autoRedefine w:val="1"/>
    <w:uiPriority w:val="39"/>
    <w:unhideWhenUsed w:val="1"/>
    <w:qFormat w:val="1"/>
    <w:rsid w:val="005241BC"/>
    <w:pPr>
      <w:spacing w:after="100"/>
      <w:ind w:left="440"/>
    </w:pPr>
    <w:rPr>
      <w:rFonts w:eastAsiaTheme="minorEastAsia"/>
      <w:lang w:val="es-ES"/>
    </w:rPr>
  </w:style>
  <w:style w:type="character" w:styleId="eop" w:customStyle="1">
    <w:name w:val="eop"/>
    <w:basedOn w:val="Fuentedeprrafopredeter"/>
    <w:rsid w:val="00A7571E"/>
  </w:style>
  <w:style w:type="paragraph" w:styleId="Sinespaciado">
    <w:name w:val="No Spacing"/>
    <w:uiPriority w:val="1"/>
    <w:qFormat w:val="1"/>
    <w:rsid w:val="00FF0F0A"/>
    <w:pPr>
      <w:spacing w:after="0" w:line="240" w:lineRule="auto"/>
    </w:pPr>
    <w:rPr>
      <w:lang w:val="es-ES"/>
    </w:rPr>
  </w:style>
  <w:style w:type="character" w:styleId="normaltextrun" w:customStyle="1">
    <w:name w:val="normaltextrun"/>
    <w:basedOn w:val="Fuentedeprrafopredeter"/>
    <w:rsid w:val="000D7703"/>
  </w:style>
  <w:style w:type="paragraph" w:styleId="paragraph" w:customStyle="1">
    <w:name w:val="paragraph"/>
    <w:basedOn w:val="Normal"/>
    <w:rsid w:val="000D7703"/>
    <w:pPr>
      <w:spacing w:after="100" w:afterAutospacing="1" w:before="100" w:beforeAutospacing="1" w:line="240" w:lineRule="auto"/>
    </w:pPr>
    <w:rPr>
      <w:rFonts w:ascii="Times New Roman" w:cs="Times New Roman" w:eastAsia="Times New Roman" w:hAnsi="Times New Roman"/>
      <w:sz w:val="24"/>
      <w:szCs w:val="24"/>
      <w:lang w:eastAsia="es-AR"/>
    </w:rPr>
  </w:style>
  <w:style w:type="table" w:styleId="Tablaconcuadrcula">
    <w:name w:val="Table Grid"/>
    <w:basedOn w:val="Tablanormal"/>
    <w:uiPriority w:val="59"/>
    <w:rsid w:val="00171589"/>
    <w:pPr>
      <w:spacing w:after="0" w:line="240" w:lineRule="auto"/>
    </w:pPr>
    <w:tblPr>
      <w:tblInd w:w="0.0" w:type="dxa"/>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w="0.0" w:type="dxa"/>
        <w:left w:w="108.0" w:type="dxa"/>
        <w:bottom w:w="0.0" w:type="dxa"/>
        <w:right w:w="108.0" w:type="dxa"/>
      </w:tblCellMar>
    </w:tbl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45.png"/><Relationship Id="rId42" Type="http://schemas.openxmlformats.org/officeDocument/2006/relationships/image" Target="media/image6.png"/><Relationship Id="rId41" Type="http://schemas.openxmlformats.org/officeDocument/2006/relationships/image" Target="media/image47.png"/><Relationship Id="rId44" Type="http://schemas.openxmlformats.org/officeDocument/2006/relationships/image" Target="media/image71.png"/><Relationship Id="rId43" Type="http://schemas.openxmlformats.org/officeDocument/2006/relationships/image" Target="media/image15.png"/><Relationship Id="rId46" Type="http://schemas.openxmlformats.org/officeDocument/2006/relationships/image" Target="media/image63.png"/><Relationship Id="rId45" Type="http://schemas.openxmlformats.org/officeDocument/2006/relationships/image" Target="media/image72.png"/><Relationship Id="rId48" Type="http://schemas.openxmlformats.org/officeDocument/2006/relationships/image" Target="media/image10.png"/><Relationship Id="rId47" Type="http://schemas.openxmlformats.org/officeDocument/2006/relationships/image" Target="media/image55.png"/><Relationship Id="rId49" Type="http://schemas.openxmlformats.org/officeDocument/2006/relationships/image" Target="media/image60.png"/><Relationship Id="rId31" Type="http://schemas.openxmlformats.org/officeDocument/2006/relationships/image" Target="media/image50.png"/><Relationship Id="rId30" Type="http://schemas.openxmlformats.org/officeDocument/2006/relationships/image" Target="media/image88.png"/><Relationship Id="rId33" Type="http://schemas.openxmlformats.org/officeDocument/2006/relationships/image" Target="media/image52.png"/><Relationship Id="rId32" Type="http://schemas.openxmlformats.org/officeDocument/2006/relationships/image" Target="media/image49.png"/><Relationship Id="rId35" Type="http://schemas.openxmlformats.org/officeDocument/2006/relationships/image" Target="media/image14.png"/><Relationship Id="rId34" Type="http://schemas.openxmlformats.org/officeDocument/2006/relationships/image" Target="media/image44.png"/><Relationship Id="rId37" Type="http://schemas.openxmlformats.org/officeDocument/2006/relationships/image" Target="media/image76.png"/><Relationship Id="rId36" Type="http://schemas.openxmlformats.org/officeDocument/2006/relationships/image" Target="media/image81.png"/><Relationship Id="rId39" Type="http://schemas.openxmlformats.org/officeDocument/2006/relationships/image" Target="media/image22.png"/><Relationship Id="rId38" Type="http://schemas.openxmlformats.org/officeDocument/2006/relationships/image" Target="media/image84.png"/><Relationship Id="rId20" Type="http://schemas.openxmlformats.org/officeDocument/2006/relationships/image" Target="media/image43.png"/><Relationship Id="rId22" Type="http://schemas.openxmlformats.org/officeDocument/2006/relationships/image" Target="media/image20.png"/><Relationship Id="rId21" Type="http://schemas.openxmlformats.org/officeDocument/2006/relationships/image" Target="media/image40.png"/><Relationship Id="rId24" Type="http://schemas.openxmlformats.org/officeDocument/2006/relationships/image" Target="media/image65.png"/><Relationship Id="rId23" Type="http://schemas.openxmlformats.org/officeDocument/2006/relationships/image" Target="media/image64.png"/><Relationship Id="rId26" Type="http://schemas.openxmlformats.org/officeDocument/2006/relationships/image" Target="media/image57.png"/><Relationship Id="rId25" Type="http://schemas.openxmlformats.org/officeDocument/2006/relationships/image" Target="media/image82.png"/><Relationship Id="rId28" Type="http://schemas.openxmlformats.org/officeDocument/2006/relationships/image" Target="media/image23.png"/><Relationship Id="rId27" Type="http://schemas.openxmlformats.org/officeDocument/2006/relationships/image" Target="media/image56.png"/><Relationship Id="rId29" Type="http://schemas.openxmlformats.org/officeDocument/2006/relationships/image" Target="media/image58.png"/><Relationship Id="rId95" Type="http://schemas.openxmlformats.org/officeDocument/2006/relationships/image" Target="media/image12.png"/><Relationship Id="rId94" Type="http://schemas.openxmlformats.org/officeDocument/2006/relationships/image" Target="media/image9.png"/><Relationship Id="rId97" Type="http://schemas.openxmlformats.org/officeDocument/2006/relationships/image" Target="media/image38.png"/><Relationship Id="rId96" Type="http://schemas.openxmlformats.org/officeDocument/2006/relationships/image" Target="media/image26.png"/><Relationship Id="rId11" Type="http://schemas.openxmlformats.org/officeDocument/2006/relationships/image" Target="media/image2.png"/><Relationship Id="rId99" Type="http://schemas.openxmlformats.org/officeDocument/2006/relationships/image" Target="media/image74.png"/><Relationship Id="rId10" Type="http://schemas.openxmlformats.org/officeDocument/2006/relationships/image" Target="media/image4.png"/><Relationship Id="rId98" Type="http://schemas.openxmlformats.org/officeDocument/2006/relationships/image" Target="media/image28.png"/><Relationship Id="rId13" Type="http://schemas.openxmlformats.org/officeDocument/2006/relationships/image" Target="media/image18.png"/><Relationship Id="rId12" Type="http://schemas.openxmlformats.org/officeDocument/2006/relationships/image" Target="media/image39.jpg"/><Relationship Id="rId91" Type="http://schemas.openxmlformats.org/officeDocument/2006/relationships/image" Target="media/image16.png"/><Relationship Id="rId90" Type="http://schemas.openxmlformats.org/officeDocument/2006/relationships/image" Target="media/image27.png"/><Relationship Id="rId93" Type="http://schemas.openxmlformats.org/officeDocument/2006/relationships/image" Target="media/image3.png"/><Relationship Id="rId92" Type="http://schemas.openxmlformats.org/officeDocument/2006/relationships/image" Target="media/image21.png"/><Relationship Id="rId15" Type="http://schemas.openxmlformats.org/officeDocument/2006/relationships/image" Target="media/image30.png"/><Relationship Id="rId14" Type="http://schemas.openxmlformats.org/officeDocument/2006/relationships/image" Target="media/image73.png"/><Relationship Id="rId17" Type="http://schemas.openxmlformats.org/officeDocument/2006/relationships/image" Target="media/image7.png"/><Relationship Id="rId16" Type="http://schemas.openxmlformats.org/officeDocument/2006/relationships/image" Target="media/image31.png"/><Relationship Id="rId19" Type="http://schemas.openxmlformats.org/officeDocument/2006/relationships/image" Target="media/image54.png"/><Relationship Id="rId18" Type="http://schemas.openxmlformats.org/officeDocument/2006/relationships/image" Target="media/image29.png"/><Relationship Id="rId84" Type="http://schemas.openxmlformats.org/officeDocument/2006/relationships/image" Target="media/image79.png"/><Relationship Id="rId83" Type="http://schemas.openxmlformats.org/officeDocument/2006/relationships/footer" Target="footer1.xml"/><Relationship Id="rId86" Type="http://schemas.openxmlformats.org/officeDocument/2006/relationships/image" Target="media/image32.png"/><Relationship Id="rId85" Type="http://schemas.openxmlformats.org/officeDocument/2006/relationships/image" Target="media/image35.png"/><Relationship Id="rId88" Type="http://schemas.openxmlformats.org/officeDocument/2006/relationships/image" Target="media/image62.png"/><Relationship Id="rId87" Type="http://schemas.openxmlformats.org/officeDocument/2006/relationships/image" Target="media/image87.png"/><Relationship Id="rId89" Type="http://schemas.openxmlformats.org/officeDocument/2006/relationships/image" Target="media/image24.png"/><Relationship Id="rId80" Type="http://schemas.openxmlformats.org/officeDocument/2006/relationships/header" Target="header2.xml"/><Relationship Id="rId82" Type="http://schemas.openxmlformats.org/officeDocument/2006/relationships/footer" Target="footer2.xml"/><Relationship Id="rId81" Type="http://schemas.openxmlformats.org/officeDocument/2006/relationships/footer" Target="footer3.xml"/><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7.png"/><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 Id="rId73" Type="http://schemas.openxmlformats.org/officeDocument/2006/relationships/image" Target="media/image70.png"/><Relationship Id="rId72" Type="http://schemas.openxmlformats.org/officeDocument/2006/relationships/image" Target="media/image75.png"/><Relationship Id="rId75" Type="http://schemas.openxmlformats.org/officeDocument/2006/relationships/image" Target="media/image41.png"/><Relationship Id="rId74" Type="http://schemas.openxmlformats.org/officeDocument/2006/relationships/image" Target="media/image53.png"/><Relationship Id="rId77" Type="http://schemas.openxmlformats.org/officeDocument/2006/relationships/image" Target="media/image67.png"/><Relationship Id="rId76" Type="http://schemas.openxmlformats.org/officeDocument/2006/relationships/image" Target="media/image37.png"/><Relationship Id="rId79" Type="http://schemas.openxmlformats.org/officeDocument/2006/relationships/header" Target="header3.xml"/><Relationship Id="rId78" Type="http://schemas.openxmlformats.org/officeDocument/2006/relationships/header" Target="header1.xml"/><Relationship Id="rId71" Type="http://schemas.openxmlformats.org/officeDocument/2006/relationships/image" Target="media/image89.png"/><Relationship Id="rId70" Type="http://schemas.openxmlformats.org/officeDocument/2006/relationships/image" Target="media/image33.png"/><Relationship Id="rId62" Type="http://schemas.openxmlformats.org/officeDocument/2006/relationships/image" Target="media/image46.png"/><Relationship Id="rId61" Type="http://schemas.openxmlformats.org/officeDocument/2006/relationships/image" Target="media/image11.png"/><Relationship Id="rId64" Type="http://schemas.openxmlformats.org/officeDocument/2006/relationships/image" Target="media/image68.png"/><Relationship Id="rId63" Type="http://schemas.openxmlformats.org/officeDocument/2006/relationships/image" Target="media/image34.png"/><Relationship Id="rId66" Type="http://schemas.openxmlformats.org/officeDocument/2006/relationships/image" Target="media/image42.png"/><Relationship Id="rId65" Type="http://schemas.openxmlformats.org/officeDocument/2006/relationships/image" Target="media/image48.png"/><Relationship Id="rId68" Type="http://schemas.openxmlformats.org/officeDocument/2006/relationships/image" Target="media/image51.png"/><Relationship Id="rId67" Type="http://schemas.openxmlformats.org/officeDocument/2006/relationships/image" Target="media/image61.png"/><Relationship Id="rId60" Type="http://schemas.openxmlformats.org/officeDocument/2006/relationships/image" Target="media/image13.png"/><Relationship Id="rId69" Type="http://schemas.openxmlformats.org/officeDocument/2006/relationships/image" Target="media/image5.png"/><Relationship Id="rId51" Type="http://schemas.openxmlformats.org/officeDocument/2006/relationships/image" Target="media/image86.png"/><Relationship Id="rId50" Type="http://schemas.openxmlformats.org/officeDocument/2006/relationships/image" Target="media/image80.png"/><Relationship Id="rId53" Type="http://schemas.openxmlformats.org/officeDocument/2006/relationships/image" Target="media/image78.png"/><Relationship Id="rId52" Type="http://schemas.openxmlformats.org/officeDocument/2006/relationships/image" Target="media/image36.png"/><Relationship Id="rId55" Type="http://schemas.openxmlformats.org/officeDocument/2006/relationships/image" Target="media/image66.png"/><Relationship Id="rId54" Type="http://schemas.openxmlformats.org/officeDocument/2006/relationships/image" Target="media/image19.png"/><Relationship Id="rId57" Type="http://schemas.openxmlformats.org/officeDocument/2006/relationships/image" Target="media/image83.png"/><Relationship Id="rId56" Type="http://schemas.openxmlformats.org/officeDocument/2006/relationships/image" Target="media/image85.png"/><Relationship Id="rId59" Type="http://schemas.openxmlformats.org/officeDocument/2006/relationships/image" Target="media/image69.png"/><Relationship Id="rId58" Type="http://schemas.openxmlformats.org/officeDocument/2006/relationships/image" Target="media/image59.png"/></Relationships>
</file>

<file path=word/_rels/fontTable.xml.rels><?xml version="1.0" encoding="UTF-8" standalone="yes"?><Relationships xmlns="http://schemas.openxmlformats.org/package/2006/relationships"><Relationship Id="rId3" Type="http://schemas.openxmlformats.org/officeDocument/2006/relationships/font" Target="fonts/EBGaramond-regular.ttf"/><Relationship Id="rId4" Type="http://schemas.openxmlformats.org/officeDocument/2006/relationships/font" Target="fonts/EBGaramond-bold.ttf"/><Relationship Id="rId5" Type="http://schemas.openxmlformats.org/officeDocument/2006/relationships/font" Target="fonts/EBGaramond-italic.ttf"/><Relationship Id="rId6" Type="http://schemas.openxmlformats.org/officeDocument/2006/relationships/font" Target="fonts/EBGaramond-boldItalic.ttf"/><Relationship Id="rId7" Type="http://schemas.openxmlformats.org/officeDocument/2006/relationships/font" Target="fonts/NotoSansSymbols-regular.ttf"/><Relationship Id="rId8" Type="http://schemas.openxmlformats.org/officeDocument/2006/relationships/font" Target="fonts/NotoSansSymbols-bold.ttf"/></Relationships>
</file>

<file path=word/_rels/header1.xml.rels><?xml version="1.0" encoding="UTF-8" standalone="yes"?><Relationships xmlns="http://schemas.openxmlformats.org/package/2006/relationships"><Relationship Id="rId3" Type="http://schemas.openxmlformats.org/officeDocument/2006/relationships/image" Target="media/image8.png"/></Relationships>
</file>

<file path=word/_rels/header2.xml.rels><?xml version="1.0" encoding="UTF-8" standalone="yes"?><Relationships xmlns="http://schemas.openxmlformats.org/package/2006/relationships"><Relationship Id="rId3" Type="http://schemas.openxmlformats.org/officeDocument/2006/relationships/image" Target="media/image25.png"/></Relationships>
</file>

<file path=word/_rels/header3.xml.rels><?xml version="1.0" encoding="UTF-8" standalone="yes"?><Relationships xmlns="http://schemas.openxmlformats.org/package/2006/relationships"><Relationship Id="rId3" Type="http://schemas.openxmlformats.org/officeDocument/2006/relationships/image" Target="media/image7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4VS1ZyhTzTGFSTrRqfhVeSH/t5w==">CgMxLjAyCGguZ2pkZ3hzOAByITE0Z1p4ajM5NGc2emJDbkZnNVdXTWg4b2tJdW82dU5Zc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27T18:32:00Z</dcterms:created>
  <dc:creator>Hernan</dc:creator>
</cp:coreProperties>
</file>